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8AF564C" w14:textId="77777777" w:rsidR="009009AA" w:rsidRPr="00CC225D" w:rsidRDefault="009009AA" w:rsidP="009009AA">
      <w:pPr>
        <w:spacing w:after="200" w:line="276" w:lineRule="auto"/>
        <w:ind w:firstLine="0"/>
        <w:jc w:val="center"/>
        <w:rPr>
          <w:szCs w:val="28"/>
        </w:rPr>
      </w:pPr>
      <w:r w:rsidRPr="00CC225D">
        <w:rPr>
          <w:szCs w:val="28"/>
        </w:rPr>
        <w:t>Министерство образования Республики Беларусь</w:t>
      </w:r>
    </w:p>
    <w:p w14:paraId="598E8231" w14:textId="77777777" w:rsidR="009009AA" w:rsidRPr="00CC225D" w:rsidRDefault="009009AA" w:rsidP="009009AA">
      <w:pPr>
        <w:ind w:firstLine="0"/>
        <w:jc w:val="center"/>
        <w:rPr>
          <w:szCs w:val="28"/>
        </w:rPr>
      </w:pPr>
      <w:r w:rsidRPr="00CC225D">
        <w:rPr>
          <w:szCs w:val="28"/>
        </w:rPr>
        <w:t>Учреждение образования</w:t>
      </w:r>
    </w:p>
    <w:p w14:paraId="4B2570CF" w14:textId="77777777" w:rsidR="009009AA" w:rsidRPr="00CC225D" w:rsidRDefault="009009AA" w:rsidP="009009AA">
      <w:pPr>
        <w:ind w:firstLine="0"/>
        <w:jc w:val="center"/>
        <w:rPr>
          <w:szCs w:val="28"/>
        </w:rPr>
      </w:pPr>
      <w:r w:rsidRPr="00CC225D">
        <w:rPr>
          <w:szCs w:val="28"/>
        </w:rPr>
        <w:t>БЕЛОРУССКИЙ ГОСУДАРСТВЕННЫЙ УНИВЕРСИТЕТ</w:t>
      </w:r>
    </w:p>
    <w:p w14:paraId="76659B53" w14:textId="77777777" w:rsidR="009009AA" w:rsidRPr="00CC225D" w:rsidRDefault="009009AA" w:rsidP="009009AA">
      <w:pPr>
        <w:ind w:firstLine="0"/>
        <w:jc w:val="center"/>
        <w:rPr>
          <w:rFonts w:ascii="Calibri" w:hAnsi="Calibri"/>
          <w:sz w:val="22"/>
        </w:rPr>
      </w:pPr>
      <w:r w:rsidRPr="00CC225D">
        <w:rPr>
          <w:szCs w:val="28"/>
        </w:rPr>
        <w:t>ИНФОРМАТИКИ И РАДИОЭЛЕКТРОНИКИ</w:t>
      </w:r>
    </w:p>
    <w:p w14:paraId="3304AF19" w14:textId="77777777" w:rsidR="009009AA" w:rsidRPr="00CC225D" w:rsidRDefault="009009AA" w:rsidP="009009AA">
      <w:pPr>
        <w:spacing w:after="200" w:line="276" w:lineRule="auto"/>
        <w:ind w:firstLine="0"/>
        <w:rPr>
          <w:rFonts w:ascii="Calibri" w:hAnsi="Calibri"/>
          <w:sz w:val="22"/>
        </w:rPr>
      </w:pPr>
    </w:p>
    <w:p w14:paraId="55BE13F1" w14:textId="77777777" w:rsidR="009009AA" w:rsidRPr="00CC225D" w:rsidRDefault="009009AA" w:rsidP="009009AA">
      <w:pPr>
        <w:spacing w:after="200" w:line="276" w:lineRule="auto"/>
        <w:ind w:firstLine="0"/>
        <w:rPr>
          <w:szCs w:val="28"/>
        </w:rPr>
      </w:pPr>
      <w:r w:rsidRPr="00CC225D">
        <w:rPr>
          <w:szCs w:val="28"/>
        </w:rPr>
        <w:t>Факультет компьютерных систем и сетей</w:t>
      </w:r>
    </w:p>
    <w:p w14:paraId="780FF7CA" w14:textId="77777777" w:rsidR="009009AA" w:rsidRPr="00CC225D" w:rsidRDefault="009009AA" w:rsidP="009009AA">
      <w:pPr>
        <w:spacing w:after="200" w:line="276" w:lineRule="auto"/>
        <w:ind w:firstLine="0"/>
        <w:rPr>
          <w:szCs w:val="28"/>
        </w:rPr>
      </w:pPr>
      <w:r w:rsidRPr="00CC225D">
        <w:rPr>
          <w:szCs w:val="28"/>
        </w:rPr>
        <w:t>Кафедра программного обеспечения информационных технологий</w:t>
      </w:r>
    </w:p>
    <w:p w14:paraId="17A1E829" w14:textId="77777777" w:rsidR="009009AA" w:rsidRPr="00CC225D" w:rsidRDefault="009009AA" w:rsidP="009009AA">
      <w:pPr>
        <w:spacing w:after="200" w:line="276" w:lineRule="auto"/>
        <w:ind w:firstLine="0"/>
        <w:rPr>
          <w:szCs w:val="28"/>
        </w:rPr>
      </w:pPr>
      <w:r w:rsidRPr="00CC225D">
        <w:rPr>
          <w:szCs w:val="28"/>
        </w:rPr>
        <w:t>Дисциплина: Основы алгоритмизации и программирования (ОАиП)</w:t>
      </w:r>
    </w:p>
    <w:p w14:paraId="39543666" w14:textId="77777777" w:rsidR="009009AA" w:rsidRPr="00CC225D" w:rsidRDefault="009009AA" w:rsidP="009009AA">
      <w:pPr>
        <w:spacing w:after="200" w:line="276" w:lineRule="auto"/>
        <w:ind w:firstLine="0"/>
        <w:rPr>
          <w:szCs w:val="28"/>
        </w:rPr>
      </w:pPr>
    </w:p>
    <w:p w14:paraId="6EB7C829" w14:textId="77777777" w:rsidR="009009AA" w:rsidRPr="00CC225D" w:rsidRDefault="009009AA" w:rsidP="009009AA">
      <w:pPr>
        <w:spacing w:after="200" w:line="276" w:lineRule="auto"/>
        <w:ind w:firstLine="0"/>
        <w:rPr>
          <w:szCs w:val="28"/>
        </w:rPr>
      </w:pPr>
    </w:p>
    <w:p w14:paraId="1B86B652" w14:textId="77777777" w:rsidR="009009AA" w:rsidRPr="00CC225D" w:rsidRDefault="009009AA" w:rsidP="009009AA">
      <w:pPr>
        <w:spacing w:after="200" w:line="276" w:lineRule="auto"/>
        <w:ind w:firstLine="0"/>
        <w:jc w:val="center"/>
        <w:rPr>
          <w:szCs w:val="28"/>
        </w:rPr>
      </w:pPr>
      <w:r w:rsidRPr="00CC225D">
        <w:rPr>
          <w:szCs w:val="28"/>
        </w:rPr>
        <w:t>ПОЯСНИТЕЛЬНАЯ ЗАПИСКА</w:t>
      </w:r>
    </w:p>
    <w:p w14:paraId="7D2CBB2E" w14:textId="77777777" w:rsidR="009009AA" w:rsidRDefault="009009AA" w:rsidP="009009AA">
      <w:pPr>
        <w:spacing w:after="200" w:line="276" w:lineRule="auto"/>
        <w:ind w:firstLine="0"/>
        <w:jc w:val="center"/>
      </w:pPr>
      <w:r w:rsidRPr="00CC225D">
        <w:rPr>
          <w:szCs w:val="28"/>
        </w:rPr>
        <w:t>к курсовому проекту на тему</w:t>
      </w:r>
      <w:r w:rsidRPr="009009AA">
        <w:t xml:space="preserve"> </w:t>
      </w:r>
    </w:p>
    <w:p w14:paraId="24F594F6" w14:textId="0DC30F19" w:rsidR="009009AA" w:rsidRDefault="009009AA" w:rsidP="009009AA">
      <w:pPr>
        <w:spacing w:after="200" w:line="276" w:lineRule="auto"/>
        <w:ind w:firstLine="0"/>
        <w:jc w:val="center"/>
        <w:rPr>
          <w:szCs w:val="28"/>
        </w:rPr>
      </w:pPr>
      <w:r w:rsidRPr="00CC225D">
        <w:rPr>
          <w:szCs w:val="28"/>
        </w:rPr>
        <w:t xml:space="preserve">Программное средство </w:t>
      </w:r>
      <w:r>
        <w:rPr>
          <w:szCs w:val="28"/>
        </w:rPr>
        <w:t>«Графический редактор Насси-Шнейдермана</w:t>
      </w:r>
      <w:r w:rsidRPr="009009AA">
        <w:rPr>
          <w:szCs w:val="28"/>
        </w:rPr>
        <w:t>»</w:t>
      </w:r>
    </w:p>
    <w:p w14:paraId="0F26F3B9" w14:textId="77777777" w:rsidR="003B3C1C" w:rsidRPr="00CC225D" w:rsidRDefault="003B3C1C" w:rsidP="009009AA">
      <w:pPr>
        <w:spacing w:after="200" w:line="276" w:lineRule="auto"/>
        <w:ind w:firstLine="0"/>
        <w:jc w:val="center"/>
        <w:rPr>
          <w:szCs w:val="28"/>
        </w:rPr>
      </w:pPr>
    </w:p>
    <w:p w14:paraId="7C6073A3" w14:textId="03D7B04B" w:rsidR="009009AA" w:rsidRPr="00CC225D" w:rsidRDefault="009009AA" w:rsidP="009009AA">
      <w:pPr>
        <w:spacing w:after="200" w:line="276" w:lineRule="auto"/>
        <w:ind w:firstLine="0"/>
        <w:jc w:val="center"/>
        <w:rPr>
          <w:szCs w:val="28"/>
        </w:rPr>
      </w:pPr>
      <w:r w:rsidRPr="00CC225D">
        <w:rPr>
          <w:szCs w:val="28"/>
        </w:rPr>
        <w:t xml:space="preserve">БГУИР КП  </w:t>
      </w:r>
      <w:r w:rsidRPr="00CC225D">
        <w:rPr>
          <w:szCs w:val="28"/>
          <w:lang w:val="en-US"/>
        </w:rPr>
        <w:t>I</w:t>
      </w:r>
      <w:r w:rsidRPr="00CC225D">
        <w:rPr>
          <w:szCs w:val="28"/>
        </w:rPr>
        <w:t>–40 01 01 </w:t>
      </w:r>
      <w:r w:rsidR="007A6B92">
        <w:rPr>
          <w:szCs w:val="28"/>
          <w:lang w:val="en-US"/>
        </w:rPr>
        <w:t>322</w:t>
      </w:r>
      <w:r w:rsidRPr="00CC225D">
        <w:rPr>
          <w:szCs w:val="28"/>
        </w:rPr>
        <w:t xml:space="preserve"> ПЗ</w:t>
      </w:r>
    </w:p>
    <w:p w14:paraId="1B4135FE" w14:textId="77777777" w:rsidR="009009AA" w:rsidRPr="00CC225D" w:rsidRDefault="009009AA" w:rsidP="009009AA">
      <w:pPr>
        <w:spacing w:after="200" w:line="276" w:lineRule="auto"/>
        <w:ind w:firstLine="0"/>
        <w:jc w:val="center"/>
        <w:rPr>
          <w:szCs w:val="28"/>
        </w:rPr>
      </w:pPr>
    </w:p>
    <w:p w14:paraId="2FC11BD4" w14:textId="77777777" w:rsidR="009009AA" w:rsidRPr="00CC225D" w:rsidRDefault="009009AA" w:rsidP="009009AA">
      <w:pPr>
        <w:spacing w:after="200" w:line="276" w:lineRule="auto"/>
        <w:ind w:firstLine="0"/>
        <w:jc w:val="center"/>
        <w:rPr>
          <w:szCs w:val="28"/>
        </w:rPr>
      </w:pPr>
    </w:p>
    <w:p w14:paraId="1E556398" w14:textId="77777777" w:rsidR="009009AA" w:rsidRPr="00CC225D" w:rsidRDefault="009009AA" w:rsidP="009009AA">
      <w:pPr>
        <w:ind w:firstLine="0"/>
        <w:rPr>
          <w:szCs w:val="28"/>
        </w:rPr>
      </w:pPr>
      <w:r w:rsidRPr="00CC225D">
        <w:rPr>
          <w:rFonts w:ascii="Calibri" w:hAnsi="Calibri"/>
          <w:sz w:val="22"/>
        </w:rPr>
        <w:t xml:space="preserve">              </w:t>
      </w:r>
      <w:r w:rsidRPr="00CC225D">
        <w:rPr>
          <w:rFonts w:ascii="Calibri" w:hAnsi="Calibri"/>
          <w:szCs w:val="28"/>
        </w:rPr>
        <w:t xml:space="preserve">        </w:t>
      </w:r>
      <w:r w:rsidRPr="00CC225D">
        <w:rPr>
          <w:szCs w:val="28"/>
        </w:rPr>
        <w:t xml:space="preserve"> Выполнил </w:t>
      </w:r>
    </w:p>
    <w:p w14:paraId="4CDA6DF3" w14:textId="5B305261" w:rsidR="009009AA" w:rsidRPr="009009AA" w:rsidRDefault="009009AA" w:rsidP="009009AA">
      <w:pPr>
        <w:ind w:firstLine="0"/>
        <w:rPr>
          <w:szCs w:val="28"/>
        </w:rPr>
      </w:pPr>
      <w:r w:rsidRPr="00CC225D">
        <w:rPr>
          <w:szCs w:val="28"/>
        </w:rPr>
        <w:t xml:space="preserve">                  студен</w:t>
      </w:r>
      <w:r w:rsidR="00E37A85" w:rsidRPr="007A6B92">
        <w:rPr>
          <w:szCs w:val="28"/>
        </w:rPr>
        <w:t>т</w:t>
      </w:r>
      <w:r w:rsidRPr="00CC225D">
        <w:rPr>
          <w:szCs w:val="28"/>
        </w:rPr>
        <w:t xml:space="preserve"> гр. 25100</w:t>
      </w:r>
      <w:r>
        <w:rPr>
          <w:szCs w:val="28"/>
        </w:rPr>
        <w:t>3</w:t>
      </w:r>
      <w:r w:rsidRPr="00CC225D">
        <w:rPr>
          <w:szCs w:val="28"/>
        </w:rPr>
        <w:t xml:space="preserve">                        </w:t>
      </w:r>
      <w:r>
        <w:rPr>
          <w:szCs w:val="28"/>
        </w:rPr>
        <w:t xml:space="preserve">                               Панкратьев Е.С.</w:t>
      </w:r>
    </w:p>
    <w:p w14:paraId="72B8D1CD" w14:textId="77777777" w:rsidR="009009AA" w:rsidRPr="00CC225D" w:rsidRDefault="009009AA" w:rsidP="009009AA">
      <w:pPr>
        <w:spacing w:after="200" w:line="276" w:lineRule="auto"/>
        <w:ind w:firstLine="0"/>
        <w:rPr>
          <w:szCs w:val="28"/>
        </w:rPr>
      </w:pPr>
      <w:r w:rsidRPr="00CC225D">
        <w:rPr>
          <w:szCs w:val="28"/>
        </w:rPr>
        <w:t xml:space="preserve">                  </w:t>
      </w:r>
    </w:p>
    <w:p w14:paraId="37558D19" w14:textId="2152E3DD" w:rsidR="009009AA" w:rsidRPr="00CC225D" w:rsidRDefault="009009AA" w:rsidP="009009AA">
      <w:pPr>
        <w:spacing w:after="200" w:line="276" w:lineRule="auto"/>
        <w:ind w:firstLine="0"/>
        <w:rPr>
          <w:szCs w:val="28"/>
        </w:rPr>
      </w:pPr>
      <w:r w:rsidRPr="00CC225D">
        <w:rPr>
          <w:szCs w:val="28"/>
        </w:rPr>
        <w:t xml:space="preserve">                  Проверил:                                       </w:t>
      </w:r>
      <w:r>
        <w:rPr>
          <w:szCs w:val="28"/>
        </w:rPr>
        <w:t xml:space="preserve">                               </w:t>
      </w:r>
      <w:r w:rsidRPr="00CC225D">
        <w:rPr>
          <w:szCs w:val="28"/>
        </w:rPr>
        <w:t xml:space="preserve">Фадеева Е.П.  </w:t>
      </w:r>
    </w:p>
    <w:p w14:paraId="6812DA03" w14:textId="77777777" w:rsidR="009009AA" w:rsidRPr="00CC225D" w:rsidRDefault="009009AA" w:rsidP="009009AA">
      <w:pPr>
        <w:spacing w:after="200" w:line="276" w:lineRule="auto"/>
        <w:ind w:firstLine="0"/>
        <w:rPr>
          <w:szCs w:val="28"/>
        </w:rPr>
      </w:pPr>
      <w:r w:rsidRPr="00CC225D">
        <w:rPr>
          <w:szCs w:val="28"/>
        </w:rPr>
        <w:t xml:space="preserve">                                                                </w:t>
      </w:r>
    </w:p>
    <w:p w14:paraId="36428E71" w14:textId="0E3B6D85" w:rsidR="009009AA" w:rsidRDefault="009009AA" w:rsidP="009009AA">
      <w:pPr>
        <w:spacing w:after="200" w:line="276" w:lineRule="auto"/>
        <w:ind w:firstLine="0"/>
        <w:rPr>
          <w:szCs w:val="28"/>
        </w:rPr>
      </w:pPr>
      <w:r w:rsidRPr="00CC225D">
        <w:rPr>
          <w:szCs w:val="28"/>
        </w:rPr>
        <w:t xml:space="preserve">                      </w:t>
      </w:r>
    </w:p>
    <w:p w14:paraId="18E54296" w14:textId="77777777" w:rsidR="003B3C1C" w:rsidRDefault="003B3C1C" w:rsidP="009009AA">
      <w:pPr>
        <w:spacing w:after="200" w:line="276" w:lineRule="auto"/>
        <w:ind w:firstLine="0"/>
        <w:rPr>
          <w:szCs w:val="28"/>
        </w:rPr>
      </w:pPr>
    </w:p>
    <w:p w14:paraId="325F475D" w14:textId="77777777" w:rsidR="009009AA" w:rsidRDefault="009009AA" w:rsidP="009009AA">
      <w:pPr>
        <w:spacing w:after="200" w:line="276" w:lineRule="auto"/>
        <w:ind w:firstLine="0"/>
        <w:rPr>
          <w:szCs w:val="28"/>
        </w:rPr>
      </w:pPr>
    </w:p>
    <w:p w14:paraId="0C418B1D" w14:textId="77777777" w:rsidR="009009AA" w:rsidRPr="00CC225D" w:rsidRDefault="009009AA" w:rsidP="009009AA">
      <w:pPr>
        <w:spacing w:after="200" w:line="276" w:lineRule="auto"/>
        <w:ind w:firstLine="0"/>
        <w:rPr>
          <w:szCs w:val="28"/>
        </w:rPr>
      </w:pPr>
    </w:p>
    <w:p w14:paraId="49828039" w14:textId="77777777" w:rsidR="009009AA" w:rsidRPr="00CC225D" w:rsidRDefault="009009AA" w:rsidP="009009AA">
      <w:pPr>
        <w:spacing w:after="200" w:line="276" w:lineRule="auto"/>
        <w:ind w:firstLine="0"/>
        <w:rPr>
          <w:szCs w:val="28"/>
        </w:rPr>
      </w:pPr>
      <w:r w:rsidRPr="00CC225D">
        <w:rPr>
          <w:rFonts w:ascii="Calibri" w:hAnsi="Calibri"/>
          <w:szCs w:val="28"/>
        </w:rPr>
        <w:t xml:space="preserve">                                     </w:t>
      </w:r>
      <w:r>
        <w:rPr>
          <w:rFonts w:ascii="Calibri" w:hAnsi="Calibri"/>
          <w:szCs w:val="28"/>
        </w:rPr>
        <w:t xml:space="preserve">                             </w:t>
      </w:r>
      <w:r w:rsidRPr="00CC225D">
        <w:rPr>
          <w:rFonts w:ascii="Calibri" w:hAnsi="Calibri"/>
          <w:szCs w:val="28"/>
        </w:rPr>
        <w:t xml:space="preserve"> </w:t>
      </w:r>
      <w:r w:rsidRPr="00CC225D">
        <w:rPr>
          <w:szCs w:val="28"/>
        </w:rPr>
        <w:t>Минск   2023</w:t>
      </w:r>
    </w:p>
    <w:p w14:paraId="2E7DD663" w14:textId="77777777" w:rsidR="009009AA" w:rsidRDefault="009009AA" w:rsidP="009009AA">
      <w:pPr>
        <w:ind w:firstLine="0"/>
        <w:jc w:val="center"/>
        <w:rPr>
          <w:szCs w:val="28"/>
        </w:rPr>
      </w:pPr>
    </w:p>
    <w:p w14:paraId="2C9658FA" w14:textId="77777777" w:rsidR="009009AA" w:rsidRPr="00CC225D" w:rsidRDefault="009009AA" w:rsidP="009009AA">
      <w:pPr>
        <w:ind w:firstLine="0"/>
        <w:jc w:val="center"/>
        <w:rPr>
          <w:szCs w:val="28"/>
        </w:rPr>
      </w:pPr>
      <w:r w:rsidRPr="00CC225D">
        <w:rPr>
          <w:szCs w:val="28"/>
        </w:rPr>
        <w:lastRenderedPageBreak/>
        <w:t>Учреждение образования</w:t>
      </w:r>
    </w:p>
    <w:p w14:paraId="1EE02D76" w14:textId="77777777" w:rsidR="009009AA" w:rsidRPr="00CC225D" w:rsidRDefault="009009AA" w:rsidP="009009AA">
      <w:pPr>
        <w:ind w:firstLine="0"/>
        <w:jc w:val="center"/>
        <w:rPr>
          <w:szCs w:val="28"/>
        </w:rPr>
      </w:pPr>
    </w:p>
    <w:p w14:paraId="193CDC04" w14:textId="77777777" w:rsidR="009009AA" w:rsidRPr="00CC225D" w:rsidRDefault="009009AA" w:rsidP="009009AA">
      <w:pPr>
        <w:ind w:firstLine="0"/>
        <w:jc w:val="center"/>
        <w:rPr>
          <w:szCs w:val="28"/>
        </w:rPr>
      </w:pPr>
      <w:r w:rsidRPr="00CC225D">
        <w:rPr>
          <w:szCs w:val="28"/>
        </w:rPr>
        <w:t>БЕЛОРУССКИЙ ГОСУДАРСТВЕННЫЙ УНИВЕРСИТЕТ</w:t>
      </w:r>
    </w:p>
    <w:p w14:paraId="4ED13841" w14:textId="77777777" w:rsidR="009009AA" w:rsidRPr="00CC225D" w:rsidRDefault="009009AA" w:rsidP="009009AA">
      <w:pPr>
        <w:ind w:firstLine="0"/>
        <w:jc w:val="center"/>
        <w:rPr>
          <w:rFonts w:ascii="Calibri" w:hAnsi="Calibri"/>
          <w:sz w:val="22"/>
        </w:rPr>
      </w:pPr>
      <w:r w:rsidRPr="00CC225D">
        <w:rPr>
          <w:szCs w:val="28"/>
        </w:rPr>
        <w:t>ИНФОРМАТИКИ И РАДИОЭЛЕКТРОНИКИ</w:t>
      </w:r>
    </w:p>
    <w:p w14:paraId="4B67F54C" w14:textId="77777777" w:rsidR="009009AA" w:rsidRPr="00CC225D" w:rsidRDefault="009009AA" w:rsidP="009009AA">
      <w:pPr>
        <w:ind w:firstLine="0"/>
        <w:rPr>
          <w:rFonts w:ascii="Calibri" w:hAnsi="Calibri"/>
          <w:szCs w:val="28"/>
        </w:rPr>
      </w:pPr>
    </w:p>
    <w:p w14:paraId="6E3A3CB9" w14:textId="77777777" w:rsidR="009009AA" w:rsidRPr="00CC225D" w:rsidRDefault="009009AA" w:rsidP="009009AA">
      <w:pPr>
        <w:spacing w:after="200" w:line="276" w:lineRule="auto"/>
        <w:ind w:firstLine="0"/>
        <w:jc w:val="center"/>
        <w:rPr>
          <w:szCs w:val="28"/>
        </w:rPr>
      </w:pPr>
      <w:r w:rsidRPr="00CC225D">
        <w:rPr>
          <w:szCs w:val="28"/>
        </w:rPr>
        <w:t>Факультет компьютерных систем и сетей</w:t>
      </w:r>
    </w:p>
    <w:p w14:paraId="4B38766C" w14:textId="77777777" w:rsidR="009009AA" w:rsidRPr="00CC225D" w:rsidRDefault="009009AA" w:rsidP="009009AA">
      <w:pPr>
        <w:spacing w:after="200" w:line="276" w:lineRule="auto"/>
        <w:ind w:firstLine="0"/>
        <w:rPr>
          <w:sz w:val="24"/>
          <w:szCs w:val="24"/>
        </w:rPr>
      </w:pPr>
    </w:p>
    <w:p w14:paraId="5023F8C1" w14:textId="77777777" w:rsidR="009009AA" w:rsidRPr="00CC225D" w:rsidRDefault="009009AA" w:rsidP="009009AA">
      <w:pPr>
        <w:ind w:firstLine="0"/>
        <w:jc w:val="center"/>
        <w:rPr>
          <w:szCs w:val="28"/>
        </w:rPr>
      </w:pPr>
      <w:r w:rsidRPr="00CC225D">
        <w:rPr>
          <w:szCs w:val="28"/>
        </w:rPr>
        <w:t xml:space="preserve">                                                         УТВЕРЖДАЮ </w:t>
      </w:r>
    </w:p>
    <w:p w14:paraId="0F0AF70E" w14:textId="77777777" w:rsidR="009009AA" w:rsidRPr="00CC225D" w:rsidRDefault="009009AA" w:rsidP="009009AA">
      <w:pPr>
        <w:ind w:firstLine="0"/>
        <w:jc w:val="right"/>
        <w:rPr>
          <w:szCs w:val="28"/>
        </w:rPr>
      </w:pPr>
      <w:r w:rsidRPr="00CC225D">
        <w:rPr>
          <w:szCs w:val="28"/>
        </w:rPr>
        <w:t>Заведующий кафедрой ПОИТ</w:t>
      </w:r>
    </w:p>
    <w:p w14:paraId="32B49FFD" w14:textId="77777777" w:rsidR="009009AA" w:rsidRPr="00CC225D" w:rsidRDefault="009009AA" w:rsidP="009009AA">
      <w:pPr>
        <w:ind w:firstLine="0"/>
        <w:jc w:val="right"/>
        <w:rPr>
          <w:szCs w:val="28"/>
        </w:rPr>
      </w:pPr>
      <w:r w:rsidRPr="00CC225D">
        <w:rPr>
          <w:szCs w:val="28"/>
        </w:rPr>
        <w:t>__________________________</w:t>
      </w:r>
    </w:p>
    <w:p w14:paraId="566A86D3" w14:textId="77777777" w:rsidR="009009AA" w:rsidRPr="00CC225D" w:rsidRDefault="009009AA" w:rsidP="009009AA">
      <w:pPr>
        <w:ind w:firstLine="0"/>
        <w:jc w:val="center"/>
        <w:rPr>
          <w:szCs w:val="28"/>
        </w:rPr>
      </w:pPr>
      <w:r w:rsidRPr="00CC225D">
        <w:rPr>
          <w:szCs w:val="28"/>
        </w:rPr>
        <w:t xml:space="preserve">                                                                         (подпись)</w:t>
      </w:r>
    </w:p>
    <w:p w14:paraId="4FC3254B" w14:textId="77777777" w:rsidR="009009AA" w:rsidRPr="00CC225D" w:rsidRDefault="009009AA" w:rsidP="009009AA">
      <w:pPr>
        <w:ind w:firstLine="0"/>
        <w:jc w:val="right"/>
        <w:rPr>
          <w:szCs w:val="28"/>
          <w:u w:val="single"/>
        </w:rPr>
      </w:pPr>
      <w:r w:rsidRPr="00CC225D">
        <w:rPr>
          <w:szCs w:val="28"/>
          <w:u w:val="single"/>
        </w:rPr>
        <w:t xml:space="preserve">            Лапицкая Н.В.   2023г.        </w:t>
      </w:r>
    </w:p>
    <w:p w14:paraId="0C7A8385" w14:textId="77777777" w:rsidR="009009AA" w:rsidRPr="00CC225D" w:rsidRDefault="009009AA" w:rsidP="009009AA">
      <w:pPr>
        <w:ind w:firstLine="0"/>
        <w:rPr>
          <w:rFonts w:ascii="Calibri" w:hAnsi="Calibri"/>
          <w:sz w:val="22"/>
        </w:rPr>
      </w:pPr>
    </w:p>
    <w:p w14:paraId="53142D8D" w14:textId="77777777" w:rsidR="009009AA" w:rsidRPr="00CC225D" w:rsidRDefault="009009AA" w:rsidP="009009AA">
      <w:pPr>
        <w:spacing w:after="200" w:line="276" w:lineRule="auto"/>
        <w:ind w:firstLine="0"/>
        <w:rPr>
          <w:sz w:val="24"/>
          <w:szCs w:val="24"/>
        </w:rPr>
      </w:pPr>
    </w:p>
    <w:p w14:paraId="482468D1" w14:textId="77777777" w:rsidR="009009AA" w:rsidRPr="00CC225D" w:rsidRDefault="009009AA" w:rsidP="009009AA">
      <w:pPr>
        <w:spacing w:after="200" w:line="276" w:lineRule="auto"/>
        <w:ind w:firstLine="0"/>
        <w:rPr>
          <w:sz w:val="24"/>
          <w:szCs w:val="24"/>
        </w:rPr>
      </w:pPr>
    </w:p>
    <w:p w14:paraId="37D5F7A9" w14:textId="77777777" w:rsidR="009009AA" w:rsidRPr="00CC225D" w:rsidRDefault="009009AA" w:rsidP="009009AA">
      <w:pPr>
        <w:ind w:firstLine="0"/>
        <w:jc w:val="center"/>
        <w:rPr>
          <w:szCs w:val="28"/>
        </w:rPr>
      </w:pPr>
      <w:r w:rsidRPr="00CC225D">
        <w:rPr>
          <w:szCs w:val="28"/>
        </w:rPr>
        <w:t>ЗАДАНИЕ</w:t>
      </w:r>
    </w:p>
    <w:p w14:paraId="268AF127" w14:textId="77777777" w:rsidR="009009AA" w:rsidRPr="00CC225D" w:rsidRDefault="009009AA" w:rsidP="009009AA">
      <w:pPr>
        <w:ind w:firstLine="0"/>
        <w:jc w:val="center"/>
        <w:rPr>
          <w:szCs w:val="28"/>
        </w:rPr>
      </w:pPr>
      <w:r w:rsidRPr="00CC225D">
        <w:rPr>
          <w:szCs w:val="28"/>
        </w:rPr>
        <w:t>по курсовому проектированию</w:t>
      </w:r>
    </w:p>
    <w:p w14:paraId="3B522814" w14:textId="77777777" w:rsidR="009009AA" w:rsidRPr="00CC225D" w:rsidRDefault="009009AA" w:rsidP="009009AA">
      <w:pPr>
        <w:ind w:firstLine="0"/>
        <w:jc w:val="center"/>
        <w:rPr>
          <w:szCs w:val="28"/>
        </w:rPr>
      </w:pPr>
    </w:p>
    <w:p w14:paraId="59D868F9" w14:textId="291BE0F5" w:rsidR="009009AA" w:rsidRPr="00CC225D" w:rsidRDefault="009009AA" w:rsidP="009009AA">
      <w:pPr>
        <w:ind w:firstLine="0"/>
        <w:rPr>
          <w:szCs w:val="28"/>
          <w:u w:val="single"/>
        </w:rPr>
      </w:pPr>
      <w:r w:rsidRPr="00CC225D">
        <w:rPr>
          <w:szCs w:val="28"/>
        </w:rPr>
        <w:t xml:space="preserve">Студенту    </w:t>
      </w:r>
      <w:r w:rsidR="008A279E">
        <w:rPr>
          <w:szCs w:val="28"/>
          <w:u w:val="single"/>
        </w:rPr>
        <w:t>Панкратьеву</w:t>
      </w:r>
      <w:r w:rsidRPr="00CC225D">
        <w:rPr>
          <w:szCs w:val="28"/>
          <w:u w:val="single"/>
        </w:rPr>
        <w:t xml:space="preserve"> </w:t>
      </w:r>
      <w:r w:rsidR="008A279E">
        <w:rPr>
          <w:szCs w:val="28"/>
          <w:u w:val="single"/>
        </w:rPr>
        <w:t>Егору</w:t>
      </w:r>
      <w:r w:rsidRPr="00CC225D">
        <w:rPr>
          <w:szCs w:val="28"/>
          <w:u w:val="single"/>
        </w:rPr>
        <w:t xml:space="preserve"> </w:t>
      </w:r>
      <w:r w:rsidR="008A279E">
        <w:rPr>
          <w:szCs w:val="28"/>
          <w:u w:val="single"/>
        </w:rPr>
        <w:t>Сергеевичу</w:t>
      </w:r>
      <w:r w:rsidRPr="00CC225D">
        <w:rPr>
          <w:szCs w:val="28"/>
        </w:rPr>
        <w:t>____________________________</w:t>
      </w:r>
      <w:r w:rsidR="008A279E">
        <w:rPr>
          <w:szCs w:val="28"/>
        </w:rPr>
        <w:t>_</w:t>
      </w:r>
    </w:p>
    <w:p w14:paraId="5E3FECE6" w14:textId="77777777" w:rsidR="009009AA" w:rsidRPr="00CC225D" w:rsidRDefault="009009AA" w:rsidP="009009AA">
      <w:pPr>
        <w:ind w:firstLine="0"/>
        <w:rPr>
          <w:szCs w:val="28"/>
        </w:rPr>
      </w:pPr>
    </w:p>
    <w:p w14:paraId="438AF7CC" w14:textId="04C703A9" w:rsidR="00E56DA6" w:rsidRDefault="008A279E" w:rsidP="008A279E">
      <w:pPr>
        <w:ind w:firstLine="0"/>
        <w:rPr>
          <w:szCs w:val="28"/>
          <w:u w:val="single"/>
        </w:rPr>
      </w:pPr>
      <w:r w:rsidRPr="00CC225D">
        <w:rPr>
          <w:szCs w:val="28"/>
        </w:rPr>
        <w:t xml:space="preserve">1. Тема работы      </w:t>
      </w:r>
      <w:r w:rsidRPr="00CC225D">
        <w:rPr>
          <w:szCs w:val="28"/>
          <w:u w:val="single"/>
        </w:rPr>
        <w:t xml:space="preserve">Программное средство </w:t>
      </w:r>
      <w:r>
        <w:rPr>
          <w:szCs w:val="28"/>
          <w:u w:val="single"/>
        </w:rPr>
        <w:t xml:space="preserve"> </w:t>
      </w:r>
      <w:r w:rsidRPr="008A279E">
        <w:rPr>
          <w:szCs w:val="28"/>
          <w:u w:val="single"/>
        </w:rPr>
        <w:t>«Графический редактор Насси-</w:t>
      </w:r>
      <w:r w:rsidR="00E56DA6" w:rsidRPr="00E56DA6">
        <w:rPr>
          <w:szCs w:val="28"/>
        </w:rPr>
        <w:t>__</w:t>
      </w:r>
      <w:r w:rsidR="00E56DA6" w:rsidRPr="00E56DA6">
        <w:rPr>
          <w:sz w:val="22"/>
        </w:rPr>
        <w:t>_</w:t>
      </w:r>
      <w:r w:rsidR="00E56DA6" w:rsidRPr="00E56DA6">
        <w:rPr>
          <w:sz w:val="22"/>
          <w:u w:val="single"/>
        </w:rPr>
        <w:t xml:space="preserve"> </w:t>
      </w:r>
      <w:r w:rsidR="00E56DA6">
        <w:rPr>
          <w:szCs w:val="28"/>
          <w:u w:val="single"/>
        </w:rPr>
        <w:t xml:space="preserve"> </w:t>
      </w:r>
    </w:p>
    <w:p w14:paraId="555B1468" w14:textId="097C06BD" w:rsidR="008A279E" w:rsidRDefault="008A279E" w:rsidP="008A279E">
      <w:pPr>
        <w:ind w:firstLine="0"/>
        <w:rPr>
          <w:szCs w:val="28"/>
          <w:u w:val="single"/>
        </w:rPr>
      </w:pPr>
      <w:r w:rsidRPr="008A279E">
        <w:rPr>
          <w:szCs w:val="28"/>
          <w:u w:val="single"/>
        </w:rPr>
        <w:t>Шнейдермана»</w:t>
      </w:r>
      <w:r w:rsidRPr="000E3A91">
        <w:rPr>
          <w:szCs w:val="28"/>
        </w:rPr>
        <w:t>_____________________________________________________</w:t>
      </w:r>
    </w:p>
    <w:p w14:paraId="43DA78A6" w14:textId="666145D6" w:rsidR="008A279E" w:rsidRDefault="008A279E" w:rsidP="008A279E">
      <w:pPr>
        <w:ind w:firstLine="0"/>
        <w:rPr>
          <w:szCs w:val="28"/>
        </w:rPr>
      </w:pPr>
      <w:r w:rsidRPr="008A279E">
        <w:rPr>
          <w:szCs w:val="28"/>
        </w:rPr>
        <w:t>__________________________________________________________________</w:t>
      </w:r>
    </w:p>
    <w:p w14:paraId="3CC108DF" w14:textId="47933D2D" w:rsidR="008A279E" w:rsidRDefault="008A279E" w:rsidP="008A279E">
      <w:pPr>
        <w:ind w:firstLine="0"/>
        <w:rPr>
          <w:szCs w:val="28"/>
          <w:u w:val="single"/>
        </w:rPr>
      </w:pPr>
      <w:r>
        <w:rPr>
          <w:szCs w:val="28"/>
        </w:rPr>
        <w:t>__________________________________________________________________</w:t>
      </w:r>
      <w:r w:rsidRPr="000E3A91">
        <w:rPr>
          <w:szCs w:val="28"/>
        </w:rPr>
        <w:t>__________________________________________________________________</w:t>
      </w:r>
    </w:p>
    <w:p w14:paraId="769EC84D" w14:textId="0C689B78" w:rsidR="008A279E" w:rsidRPr="008A279E" w:rsidRDefault="008A279E" w:rsidP="008A279E">
      <w:pPr>
        <w:ind w:firstLine="0"/>
        <w:rPr>
          <w:szCs w:val="28"/>
        </w:rPr>
      </w:pPr>
      <w:r>
        <w:rPr>
          <w:szCs w:val="28"/>
        </w:rPr>
        <w:t>__________________________________________________________________</w:t>
      </w:r>
    </w:p>
    <w:p w14:paraId="3364442D" w14:textId="77777777" w:rsidR="009009AA" w:rsidRPr="00CC225D" w:rsidRDefault="009009AA" w:rsidP="009009AA">
      <w:pPr>
        <w:ind w:firstLine="0"/>
        <w:rPr>
          <w:szCs w:val="28"/>
        </w:rPr>
      </w:pPr>
    </w:p>
    <w:p w14:paraId="2898467E" w14:textId="77777777" w:rsidR="009009AA" w:rsidRPr="00CC225D" w:rsidRDefault="009009AA" w:rsidP="009009AA">
      <w:pPr>
        <w:spacing w:after="200" w:line="276" w:lineRule="auto"/>
        <w:ind w:firstLine="0"/>
        <w:rPr>
          <w:rFonts w:ascii="Calibri" w:hAnsi="Calibri"/>
          <w:sz w:val="22"/>
        </w:rPr>
      </w:pPr>
      <w:r w:rsidRPr="00CC225D">
        <w:rPr>
          <w:szCs w:val="28"/>
        </w:rPr>
        <w:t xml:space="preserve">2. Срок сдачи законченной работы  </w:t>
      </w:r>
      <w:r w:rsidRPr="00CC225D">
        <w:rPr>
          <w:i/>
          <w:szCs w:val="28"/>
          <w:u w:val="single"/>
        </w:rPr>
        <w:t>03.06.2023г.</w:t>
      </w:r>
      <w:r w:rsidRPr="00CC225D">
        <w:rPr>
          <w:szCs w:val="28"/>
        </w:rPr>
        <w:t>_________________________</w:t>
      </w:r>
    </w:p>
    <w:p w14:paraId="74D528EF" w14:textId="6DB40058" w:rsidR="009009AA" w:rsidRDefault="009009AA" w:rsidP="000C5EE9">
      <w:pPr>
        <w:ind w:firstLine="0"/>
        <w:jc w:val="both"/>
        <w:rPr>
          <w:szCs w:val="28"/>
        </w:rPr>
      </w:pPr>
      <w:r w:rsidRPr="00CC225D">
        <w:rPr>
          <w:szCs w:val="28"/>
        </w:rPr>
        <w:t xml:space="preserve">3. Исходные  данные  к  работе    </w:t>
      </w:r>
      <w:r w:rsidRPr="00CC225D">
        <w:rPr>
          <w:i/>
          <w:szCs w:val="28"/>
          <w:u w:val="single"/>
        </w:rPr>
        <w:t xml:space="preserve">Среда   программирования  Delphi. Возможность </w:t>
      </w:r>
      <w:r w:rsidR="00662D18">
        <w:rPr>
          <w:i/>
          <w:szCs w:val="28"/>
          <w:u w:val="single"/>
        </w:rPr>
        <w:t>создания</w:t>
      </w:r>
      <w:r w:rsidR="00662D18" w:rsidRPr="00662D18">
        <w:rPr>
          <w:i/>
          <w:szCs w:val="28"/>
          <w:u w:val="single"/>
        </w:rPr>
        <w:t xml:space="preserve"> графических схем по методу Насси-Шнейдермана из набора доступных блоков. Возможность сохранения истории изменений схемы и отката к предыдущим версиям. Отображение созданной схемы на экране.</w:t>
      </w:r>
      <w:r w:rsidR="000C5EE9">
        <w:rPr>
          <w:i/>
          <w:szCs w:val="28"/>
          <w:u w:val="single"/>
        </w:rPr>
        <w:t xml:space="preserve"> А</w:t>
      </w:r>
      <w:r w:rsidR="000C5EE9" w:rsidRPr="000C5EE9">
        <w:rPr>
          <w:i/>
          <w:szCs w:val="28"/>
          <w:u w:val="single"/>
        </w:rPr>
        <w:t>втоматического выравнивания блоков на схеме</w:t>
      </w:r>
      <w:r w:rsidR="000C5EE9">
        <w:rPr>
          <w:i/>
          <w:szCs w:val="28"/>
          <w:u w:val="single"/>
        </w:rPr>
        <w:t>.</w:t>
      </w:r>
      <w:r w:rsidR="00662D18" w:rsidRPr="00662D18">
        <w:rPr>
          <w:i/>
          <w:szCs w:val="28"/>
          <w:u w:val="single"/>
        </w:rPr>
        <w:t xml:space="preserve"> Создание и загрузка файлов схем для дальнейшей работы. Возможность экспорта схемы в различные форматы. Сохранение и отображение статистики пользовательской активности. Сохранение и загрузка настроек пользовательского интерфейса. Просмотр информации о каждом </w:t>
      </w:r>
      <w:r w:rsidR="00662D18">
        <w:rPr>
          <w:i/>
          <w:szCs w:val="28"/>
          <w:u w:val="single"/>
        </w:rPr>
        <w:t>блоке</w:t>
      </w:r>
      <w:r w:rsidR="00662D18" w:rsidRPr="00662D18">
        <w:rPr>
          <w:i/>
          <w:szCs w:val="28"/>
          <w:u w:val="single"/>
        </w:rPr>
        <w:t xml:space="preserve"> на схеме. Редактирование информации оператора. Изменение внешнего вида с</w:t>
      </w:r>
      <w:r w:rsidR="00662D18">
        <w:rPr>
          <w:i/>
          <w:szCs w:val="28"/>
          <w:u w:val="single"/>
        </w:rPr>
        <w:t xml:space="preserve">хемы. </w:t>
      </w:r>
      <w:r w:rsidR="00662D18" w:rsidRPr="00662D18">
        <w:rPr>
          <w:i/>
          <w:szCs w:val="28"/>
          <w:u w:val="single"/>
        </w:rPr>
        <w:t>Возможность просмотра краткого описания функциональных возможностей программы, а также краткие сведения об основных возможностях редак</w:t>
      </w:r>
      <w:r w:rsidR="000C5EE9">
        <w:rPr>
          <w:i/>
          <w:szCs w:val="28"/>
          <w:u w:val="single"/>
        </w:rPr>
        <w:t>тора, его инструментах и функций</w:t>
      </w:r>
      <w:r w:rsidR="00662D18">
        <w:rPr>
          <w:i/>
          <w:szCs w:val="28"/>
          <w:u w:val="single"/>
        </w:rPr>
        <w:t>.</w:t>
      </w:r>
      <w:r w:rsidR="000C5EE9">
        <w:rPr>
          <w:i/>
          <w:szCs w:val="28"/>
          <w:u w:val="single"/>
        </w:rPr>
        <w:t xml:space="preserve"> </w:t>
      </w:r>
      <w:r w:rsidR="00662D18">
        <w:rPr>
          <w:i/>
          <w:szCs w:val="28"/>
          <w:u w:val="single"/>
        </w:rPr>
        <w:t xml:space="preserve"> </w:t>
      </w:r>
      <w:r w:rsidRPr="00CC225D">
        <w:rPr>
          <w:szCs w:val="28"/>
        </w:rPr>
        <w:t>_____________________________________________________</w:t>
      </w:r>
      <w:r w:rsidR="000C5EE9">
        <w:rPr>
          <w:szCs w:val="28"/>
        </w:rPr>
        <w:t>_________</w:t>
      </w:r>
    </w:p>
    <w:p w14:paraId="5A94A0EC" w14:textId="77777777" w:rsidR="00662D18" w:rsidRPr="00CC225D" w:rsidRDefault="00662D18" w:rsidP="009009AA">
      <w:pPr>
        <w:ind w:firstLine="0"/>
        <w:jc w:val="both"/>
        <w:rPr>
          <w:szCs w:val="28"/>
        </w:rPr>
      </w:pPr>
    </w:p>
    <w:p w14:paraId="30905EDF" w14:textId="77777777" w:rsidR="009009AA" w:rsidRPr="00CC225D" w:rsidRDefault="009009AA" w:rsidP="009009AA">
      <w:pPr>
        <w:spacing w:after="200" w:line="276" w:lineRule="auto"/>
        <w:ind w:firstLine="0"/>
        <w:rPr>
          <w:szCs w:val="28"/>
        </w:rPr>
      </w:pPr>
      <w:r w:rsidRPr="00CC225D">
        <w:rPr>
          <w:szCs w:val="28"/>
        </w:rPr>
        <w:t>4. Содержание расчетно-пояснительной записки (перечень вопросов, которые подлежат разработке)</w:t>
      </w:r>
    </w:p>
    <w:p w14:paraId="2D946934" w14:textId="77777777" w:rsidR="009009AA" w:rsidRPr="00CC225D" w:rsidRDefault="009009AA" w:rsidP="009009AA">
      <w:pPr>
        <w:ind w:firstLine="0"/>
        <w:rPr>
          <w:szCs w:val="28"/>
        </w:rPr>
      </w:pPr>
      <w:r w:rsidRPr="00CC225D">
        <w:rPr>
          <w:i/>
          <w:szCs w:val="28"/>
          <w:u w:val="single"/>
        </w:rPr>
        <w:t>Введение</w:t>
      </w:r>
      <w:r w:rsidRPr="00CC225D">
        <w:rPr>
          <w:szCs w:val="28"/>
        </w:rPr>
        <w:t>__________________________________________________________</w:t>
      </w:r>
    </w:p>
    <w:p w14:paraId="3194C1B7" w14:textId="77777777" w:rsidR="009009AA" w:rsidRPr="00CC225D" w:rsidRDefault="009009AA" w:rsidP="009009AA">
      <w:pPr>
        <w:ind w:firstLine="0"/>
        <w:rPr>
          <w:szCs w:val="28"/>
        </w:rPr>
      </w:pPr>
      <w:r w:rsidRPr="00CC225D">
        <w:rPr>
          <w:i/>
          <w:szCs w:val="28"/>
          <w:u w:val="single"/>
        </w:rPr>
        <w:t>1  Анализ литературных источников и формирование функциональных  требований к разрабатываемому программному средству</w:t>
      </w:r>
      <w:r w:rsidRPr="00CC225D">
        <w:rPr>
          <w:i/>
          <w:szCs w:val="28"/>
        </w:rPr>
        <w:t>_</w:t>
      </w:r>
      <w:r w:rsidRPr="00CC225D">
        <w:rPr>
          <w:szCs w:val="28"/>
        </w:rPr>
        <w:t>_______________</w:t>
      </w:r>
    </w:p>
    <w:p w14:paraId="32D84A72" w14:textId="77777777" w:rsidR="009009AA" w:rsidRPr="00CC225D" w:rsidRDefault="009009AA" w:rsidP="009009AA">
      <w:pPr>
        <w:ind w:firstLine="0"/>
        <w:rPr>
          <w:i/>
          <w:szCs w:val="28"/>
          <w:u w:val="single"/>
        </w:rPr>
      </w:pPr>
      <w:r w:rsidRPr="00CC225D">
        <w:rPr>
          <w:i/>
          <w:szCs w:val="28"/>
          <w:u w:val="single"/>
        </w:rPr>
        <w:t xml:space="preserve">2 Проектирование и разработка программного средства </w:t>
      </w:r>
      <w:r w:rsidRPr="00CC225D">
        <w:rPr>
          <w:szCs w:val="28"/>
        </w:rPr>
        <w:t>______</w:t>
      </w:r>
      <w:r w:rsidRPr="00CC225D">
        <w:rPr>
          <w:i/>
          <w:szCs w:val="28"/>
        </w:rPr>
        <w:t>___________</w:t>
      </w:r>
      <w:r w:rsidRPr="00CC225D">
        <w:rPr>
          <w:i/>
          <w:szCs w:val="28"/>
          <w:u w:val="single"/>
        </w:rPr>
        <w:t xml:space="preserve"> </w:t>
      </w:r>
    </w:p>
    <w:p w14:paraId="2EACBD66" w14:textId="77777777" w:rsidR="009009AA" w:rsidRPr="00CC225D" w:rsidRDefault="009009AA" w:rsidP="009009AA">
      <w:pPr>
        <w:ind w:firstLine="0"/>
        <w:rPr>
          <w:i/>
          <w:szCs w:val="28"/>
          <w:u w:val="single"/>
        </w:rPr>
      </w:pPr>
      <w:r w:rsidRPr="00CC225D">
        <w:rPr>
          <w:i/>
          <w:szCs w:val="28"/>
          <w:u w:val="single"/>
        </w:rPr>
        <w:t>3 Тестирование и проверка работоспособности  программного средства</w:t>
      </w:r>
      <w:r w:rsidRPr="00CC225D">
        <w:rPr>
          <w:i/>
          <w:szCs w:val="28"/>
        </w:rPr>
        <w:t>___</w:t>
      </w:r>
    </w:p>
    <w:p w14:paraId="33EABE8F" w14:textId="77777777" w:rsidR="009009AA" w:rsidRPr="00CC225D" w:rsidRDefault="009009AA" w:rsidP="009009AA">
      <w:pPr>
        <w:ind w:firstLine="0"/>
        <w:rPr>
          <w:i/>
          <w:szCs w:val="28"/>
          <w:u w:val="single"/>
        </w:rPr>
      </w:pPr>
      <w:r w:rsidRPr="00CC225D">
        <w:rPr>
          <w:i/>
          <w:szCs w:val="28"/>
          <w:u w:val="single"/>
        </w:rPr>
        <w:t>4 Руководство  по  установке и использованию программного средства</w:t>
      </w:r>
      <w:r w:rsidRPr="00CC225D">
        <w:rPr>
          <w:i/>
          <w:szCs w:val="28"/>
        </w:rPr>
        <w:t>_____</w:t>
      </w:r>
      <w:r w:rsidRPr="00CC225D">
        <w:rPr>
          <w:i/>
          <w:szCs w:val="28"/>
          <w:u w:val="single"/>
        </w:rPr>
        <w:t xml:space="preserve"> </w:t>
      </w:r>
    </w:p>
    <w:p w14:paraId="4F9D38E2" w14:textId="77777777" w:rsidR="009009AA" w:rsidRPr="00CC225D" w:rsidRDefault="009009AA" w:rsidP="009009AA">
      <w:pPr>
        <w:ind w:firstLine="0"/>
        <w:rPr>
          <w:i/>
          <w:szCs w:val="28"/>
        </w:rPr>
      </w:pPr>
      <w:r w:rsidRPr="00CC225D">
        <w:rPr>
          <w:i/>
          <w:szCs w:val="28"/>
          <w:u w:val="single"/>
        </w:rPr>
        <w:t xml:space="preserve">Заключение </w:t>
      </w:r>
      <w:r w:rsidRPr="00CC225D">
        <w:rPr>
          <w:i/>
          <w:szCs w:val="28"/>
        </w:rPr>
        <w:t>______________________________________________________</w:t>
      </w:r>
    </w:p>
    <w:p w14:paraId="5D9C1423" w14:textId="77777777" w:rsidR="009009AA" w:rsidRPr="00CC225D" w:rsidRDefault="009009AA" w:rsidP="009009AA">
      <w:pPr>
        <w:ind w:firstLine="0"/>
        <w:rPr>
          <w:szCs w:val="28"/>
          <w:u w:val="single"/>
        </w:rPr>
      </w:pPr>
      <w:r w:rsidRPr="00CC225D">
        <w:rPr>
          <w:i/>
          <w:szCs w:val="28"/>
          <w:u w:val="single"/>
        </w:rPr>
        <w:t>Список использованных источников</w:t>
      </w:r>
      <w:r w:rsidRPr="00CC225D">
        <w:rPr>
          <w:i/>
          <w:szCs w:val="28"/>
        </w:rPr>
        <w:t>___________________________________</w:t>
      </w:r>
      <w:r w:rsidRPr="00CC225D">
        <w:rPr>
          <w:szCs w:val="28"/>
          <w:u w:val="single"/>
        </w:rPr>
        <w:t xml:space="preserve"> </w:t>
      </w:r>
    </w:p>
    <w:p w14:paraId="47BD5AFB" w14:textId="77777777" w:rsidR="009009AA" w:rsidRPr="00CC225D" w:rsidRDefault="009009AA" w:rsidP="009009AA">
      <w:pPr>
        <w:ind w:firstLine="0"/>
        <w:rPr>
          <w:szCs w:val="28"/>
        </w:rPr>
      </w:pPr>
      <w:r w:rsidRPr="00CC225D">
        <w:rPr>
          <w:i/>
          <w:szCs w:val="28"/>
          <w:u w:val="single"/>
        </w:rPr>
        <w:t xml:space="preserve">Приложения </w:t>
      </w:r>
      <w:r w:rsidRPr="00CC225D">
        <w:rPr>
          <w:szCs w:val="28"/>
        </w:rPr>
        <w:t>______________________________________________________</w:t>
      </w:r>
    </w:p>
    <w:p w14:paraId="465827F9" w14:textId="77777777" w:rsidR="009009AA" w:rsidRPr="00CC225D" w:rsidRDefault="009009AA" w:rsidP="009009AA">
      <w:pPr>
        <w:widowControl w:val="0"/>
        <w:overflowPunct w:val="0"/>
        <w:autoSpaceDE w:val="0"/>
        <w:autoSpaceDN w:val="0"/>
        <w:adjustRightInd w:val="0"/>
        <w:ind w:firstLine="0"/>
        <w:jc w:val="center"/>
        <w:textAlignment w:val="baseline"/>
        <w:rPr>
          <w:rFonts w:eastAsia="Times New Roman"/>
          <w:sz w:val="24"/>
          <w:szCs w:val="24"/>
          <w:lang w:eastAsia="ru-RU"/>
        </w:rPr>
      </w:pPr>
    </w:p>
    <w:p w14:paraId="3F025EAA" w14:textId="77777777" w:rsidR="009009AA" w:rsidRPr="00CC225D" w:rsidRDefault="009009AA" w:rsidP="009009AA">
      <w:pPr>
        <w:widowControl w:val="0"/>
        <w:overflowPunct w:val="0"/>
        <w:autoSpaceDE w:val="0"/>
        <w:autoSpaceDN w:val="0"/>
        <w:adjustRightInd w:val="0"/>
        <w:ind w:firstLine="0"/>
        <w:textAlignment w:val="baseline"/>
        <w:rPr>
          <w:rFonts w:eastAsia="Times New Roman"/>
          <w:szCs w:val="28"/>
          <w:lang w:eastAsia="ru-RU"/>
        </w:rPr>
      </w:pPr>
      <w:r w:rsidRPr="00CC225D">
        <w:rPr>
          <w:rFonts w:eastAsia="Times New Roman"/>
          <w:szCs w:val="28"/>
          <w:lang w:eastAsia="ru-RU"/>
        </w:rPr>
        <w:t xml:space="preserve">5. Перечень графического материала (с точным обозначением обязательных чертежей и графиков)  </w:t>
      </w:r>
    </w:p>
    <w:p w14:paraId="58F6661D" w14:textId="77777777" w:rsidR="009009AA" w:rsidRPr="00CC225D" w:rsidRDefault="009009AA" w:rsidP="009009AA">
      <w:pPr>
        <w:widowControl w:val="0"/>
        <w:overflowPunct w:val="0"/>
        <w:autoSpaceDE w:val="0"/>
        <w:autoSpaceDN w:val="0"/>
        <w:adjustRightInd w:val="0"/>
        <w:ind w:firstLine="0"/>
        <w:textAlignment w:val="baseline"/>
        <w:rPr>
          <w:rFonts w:eastAsia="Times New Roman"/>
          <w:szCs w:val="28"/>
          <w:lang w:eastAsia="ru-RU"/>
        </w:rPr>
      </w:pPr>
      <w:r w:rsidRPr="00CC225D">
        <w:rPr>
          <w:rFonts w:eastAsia="Times New Roman"/>
          <w:i/>
          <w:szCs w:val="28"/>
          <w:u w:val="single"/>
          <w:lang w:eastAsia="ru-RU"/>
        </w:rPr>
        <w:t>Схема  алгоритма в формате А1</w:t>
      </w:r>
      <w:r w:rsidRPr="00CC225D">
        <w:rPr>
          <w:rFonts w:eastAsia="Times New Roman"/>
          <w:szCs w:val="28"/>
          <w:lang w:eastAsia="ru-RU"/>
        </w:rPr>
        <w:t>___________________________</w:t>
      </w:r>
    </w:p>
    <w:p w14:paraId="7FB855E0" w14:textId="77777777" w:rsidR="009009AA" w:rsidRPr="00CC225D" w:rsidRDefault="009009AA" w:rsidP="009009AA">
      <w:pPr>
        <w:widowControl w:val="0"/>
        <w:overflowPunct w:val="0"/>
        <w:autoSpaceDE w:val="0"/>
        <w:autoSpaceDN w:val="0"/>
        <w:adjustRightInd w:val="0"/>
        <w:ind w:firstLine="0"/>
        <w:textAlignment w:val="baseline"/>
        <w:rPr>
          <w:rFonts w:eastAsia="Times New Roman"/>
          <w:szCs w:val="28"/>
          <w:lang w:eastAsia="ru-RU"/>
        </w:rPr>
      </w:pPr>
    </w:p>
    <w:p w14:paraId="5DC36F6E" w14:textId="77777777" w:rsidR="009009AA" w:rsidRPr="00CC225D" w:rsidRDefault="009009AA" w:rsidP="009009AA">
      <w:pPr>
        <w:widowControl w:val="0"/>
        <w:overflowPunct w:val="0"/>
        <w:autoSpaceDE w:val="0"/>
        <w:autoSpaceDN w:val="0"/>
        <w:adjustRightInd w:val="0"/>
        <w:ind w:firstLine="0"/>
        <w:textAlignment w:val="baseline"/>
        <w:rPr>
          <w:rFonts w:eastAsia="Times New Roman"/>
          <w:i/>
          <w:szCs w:val="28"/>
          <w:lang w:eastAsia="ru-RU"/>
        </w:rPr>
      </w:pPr>
      <w:r w:rsidRPr="00CC225D">
        <w:rPr>
          <w:rFonts w:eastAsia="Times New Roman"/>
          <w:szCs w:val="28"/>
          <w:lang w:eastAsia="ru-RU"/>
        </w:rPr>
        <w:t xml:space="preserve">6. Консультант по курсовой работе  </w:t>
      </w:r>
      <w:r w:rsidRPr="00CC225D">
        <w:rPr>
          <w:rFonts w:eastAsia="Times New Roman"/>
          <w:i/>
          <w:szCs w:val="28"/>
          <w:u w:val="single"/>
          <w:lang w:eastAsia="ru-RU"/>
        </w:rPr>
        <w:t>Фадеева Е.П.</w:t>
      </w:r>
      <w:r w:rsidRPr="00CC225D">
        <w:rPr>
          <w:rFonts w:eastAsia="Times New Roman"/>
          <w:i/>
          <w:szCs w:val="28"/>
          <w:lang w:eastAsia="ru-RU"/>
        </w:rPr>
        <w:t>________________________</w:t>
      </w:r>
    </w:p>
    <w:p w14:paraId="2D96AEF2" w14:textId="77777777" w:rsidR="009009AA" w:rsidRPr="00CC225D" w:rsidRDefault="009009AA" w:rsidP="009009AA">
      <w:pPr>
        <w:widowControl w:val="0"/>
        <w:overflowPunct w:val="0"/>
        <w:autoSpaceDE w:val="0"/>
        <w:autoSpaceDN w:val="0"/>
        <w:adjustRightInd w:val="0"/>
        <w:ind w:firstLine="0"/>
        <w:textAlignment w:val="baseline"/>
        <w:rPr>
          <w:rFonts w:eastAsia="Times New Roman"/>
          <w:i/>
          <w:szCs w:val="28"/>
          <w:lang w:eastAsia="ru-RU"/>
        </w:rPr>
      </w:pPr>
    </w:p>
    <w:p w14:paraId="08C2478B" w14:textId="77777777" w:rsidR="009009AA" w:rsidRPr="00CC225D" w:rsidRDefault="009009AA" w:rsidP="009009AA">
      <w:pPr>
        <w:widowControl w:val="0"/>
        <w:overflowPunct w:val="0"/>
        <w:autoSpaceDE w:val="0"/>
        <w:autoSpaceDN w:val="0"/>
        <w:adjustRightInd w:val="0"/>
        <w:ind w:firstLine="0"/>
        <w:textAlignment w:val="baseline"/>
        <w:rPr>
          <w:rFonts w:eastAsia="Times New Roman"/>
          <w:i/>
          <w:szCs w:val="28"/>
          <w:lang w:eastAsia="ru-RU"/>
        </w:rPr>
      </w:pPr>
      <w:r w:rsidRPr="00CC225D">
        <w:rPr>
          <w:rFonts w:eastAsia="Times New Roman"/>
          <w:szCs w:val="28"/>
          <w:lang w:eastAsia="ru-RU"/>
        </w:rPr>
        <w:t>7.</w:t>
      </w:r>
      <w:r w:rsidRPr="00CC225D">
        <w:rPr>
          <w:rFonts w:eastAsia="Times New Roman"/>
          <w:i/>
          <w:szCs w:val="28"/>
          <w:lang w:eastAsia="ru-RU"/>
        </w:rPr>
        <w:t xml:space="preserve"> </w:t>
      </w:r>
      <w:r w:rsidRPr="00CC225D">
        <w:rPr>
          <w:rFonts w:eastAsia="Times New Roman"/>
          <w:szCs w:val="28"/>
          <w:lang w:eastAsia="ru-RU"/>
        </w:rPr>
        <w:t xml:space="preserve">Дата выдачи задания   </w:t>
      </w:r>
      <w:r w:rsidRPr="00CC225D">
        <w:rPr>
          <w:rFonts w:eastAsia="Times New Roman"/>
          <w:i/>
          <w:szCs w:val="28"/>
          <w:u w:val="single"/>
          <w:lang w:eastAsia="ru-RU"/>
        </w:rPr>
        <w:t>16.02.2023г.</w:t>
      </w:r>
      <w:r w:rsidRPr="00CC225D">
        <w:rPr>
          <w:rFonts w:eastAsia="Times New Roman"/>
          <w:i/>
          <w:szCs w:val="28"/>
          <w:lang w:eastAsia="ru-RU"/>
        </w:rPr>
        <w:t>___________________________________</w:t>
      </w:r>
    </w:p>
    <w:p w14:paraId="203F59DE" w14:textId="77777777" w:rsidR="009009AA" w:rsidRPr="00CC225D" w:rsidRDefault="009009AA" w:rsidP="009009AA">
      <w:pPr>
        <w:widowControl w:val="0"/>
        <w:overflowPunct w:val="0"/>
        <w:autoSpaceDE w:val="0"/>
        <w:autoSpaceDN w:val="0"/>
        <w:adjustRightInd w:val="0"/>
        <w:ind w:firstLine="0"/>
        <w:textAlignment w:val="baseline"/>
        <w:rPr>
          <w:rFonts w:eastAsia="Times New Roman"/>
          <w:i/>
          <w:szCs w:val="28"/>
          <w:lang w:eastAsia="ru-RU"/>
        </w:rPr>
      </w:pPr>
    </w:p>
    <w:p w14:paraId="3967603B" w14:textId="77777777" w:rsidR="009009AA" w:rsidRPr="00CC225D" w:rsidRDefault="009009AA" w:rsidP="009009AA">
      <w:pPr>
        <w:widowControl w:val="0"/>
        <w:overflowPunct w:val="0"/>
        <w:autoSpaceDE w:val="0"/>
        <w:autoSpaceDN w:val="0"/>
        <w:adjustRightInd w:val="0"/>
        <w:ind w:firstLine="0"/>
        <w:textAlignment w:val="baseline"/>
        <w:rPr>
          <w:rFonts w:eastAsia="Times New Roman"/>
          <w:szCs w:val="28"/>
          <w:lang w:eastAsia="ru-RU"/>
        </w:rPr>
      </w:pPr>
      <w:r w:rsidRPr="00CC225D">
        <w:rPr>
          <w:rFonts w:eastAsia="Times New Roman"/>
          <w:szCs w:val="28"/>
          <w:lang w:eastAsia="ru-RU"/>
        </w:rPr>
        <w:t>8. Календарный график работы над проектом на весь период проектирования  (с обозначением сроков выполнения и процентом от общего обьема работы):</w:t>
      </w:r>
    </w:p>
    <w:p w14:paraId="4DE39551" w14:textId="77777777" w:rsidR="009009AA" w:rsidRPr="00CC225D" w:rsidRDefault="009009AA" w:rsidP="009009AA">
      <w:pPr>
        <w:widowControl w:val="0"/>
        <w:overflowPunct w:val="0"/>
        <w:autoSpaceDE w:val="0"/>
        <w:autoSpaceDN w:val="0"/>
        <w:adjustRightInd w:val="0"/>
        <w:ind w:firstLine="0"/>
        <w:textAlignment w:val="baseline"/>
        <w:rPr>
          <w:rFonts w:eastAsia="Times New Roman"/>
          <w:i/>
          <w:szCs w:val="28"/>
          <w:lang w:eastAsia="ru-RU"/>
        </w:rPr>
      </w:pPr>
      <w:r w:rsidRPr="00CC225D">
        <w:rPr>
          <w:rFonts w:eastAsia="Times New Roman"/>
          <w:i/>
          <w:szCs w:val="28"/>
          <w:u w:val="single"/>
          <w:lang w:eastAsia="ru-RU"/>
        </w:rPr>
        <w:t>Раздел 1, Введение к 28.02.2023г. – 10 % готовности работы;</w:t>
      </w:r>
      <w:r w:rsidRPr="00CC225D">
        <w:rPr>
          <w:rFonts w:eastAsia="Times New Roman"/>
          <w:i/>
          <w:szCs w:val="28"/>
          <w:lang w:eastAsia="ru-RU"/>
        </w:rPr>
        <w:t>_____________</w:t>
      </w:r>
    </w:p>
    <w:p w14:paraId="2EE4351F" w14:textId="77777777" w:rsidR="009009AA" w:rsidRPr="00CC225D" w:rsidRDefault="009009AA" w:rsidP="009009AA">
      <w:pPr>
        <w:widowControl w:val="0"/>
        <w:overflowPunct w:val="0"/>
        <w:autoSpaceDE w:val="0"/>
        <w:autoSpaceDN w:val="0"/>
        <w:adjustRightInd w:val="0"/>
        <w:ind w:firstLine="0"/>
        <w:textAlignment w:val="baseline"/>
        <w:rPr>
          <w:rFonts w:eastAsia="Times New Roman"/>
          <w:i/>
          <w:szCs w:val="28"/>
          <w:lang w:eastAsia="ru-RU"/>
        </w:rPr>
      </w:pPr>
      <w:r w:rsidRPr="00CC225D">
        <w:rPr>
          <w:rFonts w:eastAsia="Times New Roman"/>
          <w:i/>
          <w:szCs w:val="28"/>
          <w:u w:val="single"/>
          <w:lang w:eastAsia="ru-RU"/>
        </w:rPr>
        <w:t>Раздел 2 к 15.03.2023г. – 30% готовности работы</w:t>
      </w:r>
      <w:r w:rsidRPr="00CC225D">
        <w:rPr>
          <w:rFonts w:eastAsia="Times New Roman"/>
          <w:i/>
          <w:szCs w:val="28"/>
          <w:lang w:eastAsia="ru-RU"/>
        </w:rPr>
        <w:t>_______________________</w:t>
      </w:r>
    </w:p>
    <w:p w14:paraId="03D6A0EF" w14:textId="77777777" w:rsidR="009009AA" w:rsidRPr="00CC225D" w:rsidRDefault="009009AA" w:rsidP="009009AA">
      <w:pPr>
        <w:widowControl w:val="0"/>
        <w:overflowPunct w:val="0"/>
        <w:autoSpaceDE w:val="0"/>
        <w:autoSpaceDN w:val="0"/>
        <w:adjustRightInd w:val="0"/>
        <w:ind w:firstLine="0"/>
        <w:textAlignment w:val="baseline"/>
        <w:rPr>
          <w:rFonts w:eastAsia="Times New Roman"/>
          <w:i/>
          <w:szCs w:val="28"/>
          <w:lang w:eastAsia="ru-RU"/>
        </w:rPr>
      </w:pPr>
      <w:r w:rsidRPr="00CC225D">
        <w:rPr>
          <w:rFonts w:eastAsia="Times New Roman"/>
          <w:i/>
          <w:szCs w:val="28"/>
          <w:u w:val="single"/>
          <w:lang w:eastAsia="ru-RU"/>
        </w:rPr>
        <w:t>Раздел 3 к 15.04.2023г. – 60% готовности работы</w:t>
      </w:r>
      <w:r w:rsidRPr="00CC225D">
        <w:rPr>
          <w:rFonts w:eastAsia="Times New Roman"/>
          <w:i/>
          <w:szCs w:val="28"/>
          <w:lang w:eastAsia="ru-RU"/>
        </w:rPr>
        <w:t xml:space="preserve">_______________________ </w:t>
      </w:r>
    </w:p>
    <w:p w14:paraId="5BE8ACEA" w14:textId="77777777" w:rsidR="009009AA" w:rsidRPr="00CC225D" w:rsidRDefault="009009AA" w:rsidP="009009AA">
      <w:pPr>
        <w:widowControl w:val="0"/>
        <w:overflowPunct w:val="0"/>
        <w:autoSpaceDE w:val="0"/>
        <w:autoSpaceDN w:val="0"/>
        <w:adjustRightInd w:val="0"/>
        <w:ind w:firstLine="0"/>
        <w:textAlignment w:val="baseline"/>
        <w:rPr>
          <w:rFonts w:eastAsia="Times New Roman"/>
          <w:i/>
          <w:szCs w:val="28"/>
          <w:u w:val="single"/>
          <w:lang w:eastAsia="ru-RU"/>
        </w:rPr>
      </w:pPr>
      <w:r w:rsidRPr="00CC225D">
        <w:rPr>
          <w:rFonts w:eastAsia="Times New Roman"/>
          <w:i/>
          <w:szCs w:val="28"/>
          <w:u w:val="single"/>
          <w:lang w:eastAsia="ru-RU"/>
        </w:rPr>
        <w:t>Раздел 4, Заключение,Приложения к 20.05.2023г. – 90% готовности работы;</w:t>
      </w:r>
    </w:p>
    <w:p w14:paraId="083E80C7" w14:textId="77777777" w:rsidR="009009AA" w:rsidRPr="00CC225D" w:rsidRDefault="009009AA" w:rsidP="009009AA">
      <w:pPr>
        <w:widowControl w:val="0"/>
        <w:overflowPunct w:val="0"/>
        <w:autoSpaceDE w:val="0"/>
        <w:autoSpaceDN w:val="0"/>
        <w:adjustRightInd w:val="0"/>
        <w:ind w:firstLine="0"/>
        <w:textAlignment w:val="baseline"/>
        <w:rPr>
          <w:rFonts w:eastAsia="Times New Roman"/>
          <w:i/>
          <w:szCs w:val="28"/>
          <w:u w:val="single"/>
          <w:lang w:eastAsia="ru-RU"/>
        </w:rPr>
      </w:pPr>
      <w:r w:rsidRPr="00CC225D">
        <w:rPr>
          <w:rFonts w:eastAsia="Times New Roman"/>
          <w:i/>
          <w:szCs w:val="28"/>
          <w:u w:val="single"/>
          <w:lang w:eastAsia="ru-RU"/>
        </w:rPr>
        <w:t>оформление пояснительной записки и графического материала к 31.05.2023г.</w:t>
      </w:r>
      <w:r w:rsidRPr="00CC225D">
        <w:rPr>
          <w:rFonts w:eastAsia="Times New Roman"/>
          <w:i/>
          <w:szCs w:val="28"/>
          <w:lang w:eastAsia="ru-RU"/>
        </w:rPr>
        <w:t xml:space="preserve"> </w:t>
      </w:r>
      <w:r w:rsidRPr="00CC225D">
        <w:rPr>
          <w:rFonts w:eastAsia="Times New Roman"/>
          <w:i/>
          <w:szCs w:val="28"/>
          <w:u w:val="single"/>
          <w:lang w:eastAsia="ru-RU"/>
        </w:rPr>
        <w:t>– 100%  готовности работы.</w:t>
      </w:r>
      <w:r w:rsidRPr="00CC225D">
        <w:rPr>
          <w:rFonts w:eastAsia="Times New Roman"/>
          <w:i/>
          <w:szCs w:val="28"/>
          <w:lang w:eastAsia="ru-RU"/>
        </w:rPr>
        <w:t>_________________________________________</w:t>
      </w:r>
    </w:p>
    <w:p w14:paraId="60DEF7C1" w14:textId="77777777" w:rsidR="009009AA" w:rsidRPr="00CC225D" w:rsidRDefault="009009AA" w:rsidP="009009AA">
      <w:pPr>
        <w:widowControl w:val="0"/>
        <w:overflowPunct w:val="0"/>
        <w:autoSpaceDE w:val="0"/>
        <w:autoSpaceDN w:val="0"/>
        <w:adjustRightInd w:val="0"/>
        <w:ind w:firstLine="0"/>
        <w:textAlignment w:val="baseline"/>
        <w:rPr>
          <w:rFonts w:eastAsia="Times New Roman"/>
          <w:i/>
          <w:szCs w:val="28"/>
          <w:lang w:eastAsia="ru-RU"/>
        </w:rPr>
      </w:pPr>
      <w:r w:rsidRPr="00CC225D">
        <w:rPr>
          <w:rFonts w:eastAsia="Times New Roman"/>
          <w:i/>
          <w:szCs w:val="28"/>
          <w:u w:val="single"/>
          <w:lang w:eastAsia="ru-RU"/>
        </w:rPr>
        <w:t>Защита курсового проекта с  01.06.2023г. по 03.06.2023г.</w:t>
      </w:r>
      <w:r w:rsidRPr="00CC225D">
        <w:rPr>
          <w:rFonts w:eastAsia="Times New Roman"/>
          <w:i/>
          <w:szCs w:val="28"/>
          <w:lang w:eastAsia="ru-RU"/>
        </w:rPr>
        <w:t>_________________</w:t>
      </w:r>
    </w:p>
    <w:p w14:paraId="64D3A06C" w14:textId="77777777" w:rsidR="009009AA" w:rsidRPr="00CC225D" w:rsidRDefault="009009AA" w:rsidP="009009AA">
      <w:pPr>
        <w:widowControl w:val="0"/>
        <w:overflowPunct w:val="0"/>
        <w:autoSpaceDE w:val="0"/>
        <w:autoSpaceDN w:val="0"/>
        <w:adjustRightInd w:val="0"/>
        <w:ind w:firstLine="0"/>
        <w:textAlignment w:val="baseline"/>
        <w:rPr>
          <w:rFonts w:eastAsia="Times New Roman"/>
          <w:i/>
          <w:szCs w:val="28"/>
          <w:lang w:eastAsia="ru-RU"/>
        </w:rPr>
      </w:pPr>
    </w:p>
    <w:p w14:paraId="25BE2BFF" w14:textId="77777777" w:rsidR="009009AA" w:rsidRPr="00CC225D" w:rsidRDefault="009009AA" w:rsidP="009009AA">
      <w:pPr>
        <w:widowControl w:val="0"/>
        <w:overflowPunct w:val="0"/>
        <w:autoSpaceDE w:val="0"/>
        <w:autoSpaceDN w:val="0"/>
        <w:adjustRightInd w:val="0"/>
        <w:ind w:firstLine="0"/>
        <w:textAlignment w:val="baseline"/>
        <w:rPr>
          <w:rFonts w:eastAsia="Times New Roman"/>
          <w:i/>
          <w:szCs w:val="28"/>
          <w:lang w:eastAsia="ru-RU"/>
        </w:rPr>
      </w:pPr>
    </w:p>
    <w:p w14:paraId="0BAAAA89" w14:textId="77777777" w:rsidR="009009AA" w:rsidRPr="00CC225D" w:rsidRDefault="009009AA" w:rsidP="009009AA">
      <w:pPr>
        <w:widowControl w:val="0"/>
        <w:overflowPunct w:val="0"/>
        <w:autoSpaceDE w:val="0"/>
        <w:autoSpaceDN w:val="0"/>
        <w:adjustRightInd w:val="0"/>
        <w:ind w:firstLine="0"/>
        <w:textAlignment w:val="baseline"/>
        <w:rPr>
          <w:rFonts w:eastAsia="Times New Roman"/>
          <w:i/>
          <w:szCs w:val="28"/>
          <w:lang w:eastAsia="ru-RU"/>
        </w:rPr>
      </w:pPr>
    </w:p>
    <w:p w14:paraId="2D5CF587" w14:textId="77777777" w:rsidR="009009AA" w:rsidRPr="00CC225D" w:rsidRDefault="009009AA" w:rsidP="009009AA">
      <w:pPr>
        <w:widowControl w:val="0"/>
        <w:overflowPunct w:val="0"/>
        <w:autoSpaceDE w:val="0"/>
        <w:autoSpaceDN w:val="0"/>
        <w:adjustRightInd w:val="0"/>
        <w:ind w:firstLine="0"/>
        <w:textAlignment w:val="baseline"/>
        <w:rPr>
          <w:rFonts w:eastAsia="Times New Roman"/>
          <w:i/>
          <w:szCs w:val="28"/>
          <w:lang w:eastAsia="ru-RU"/>
        </w:rPr>
      </w:pPr>
    </w:p>
    <w:p w14:paraId="624418E1" w14:textId="77777777" w:rsidR="009009AA" w:rsidRPr="00CC225D" w:rsidRDefault="009009AA" w:rsidP="009009AA">
      <w:pPr>
        <w:widowControl w:val="0"/>
        <w:overflowPunct w:val="0"/>
        <w:autoSpaceDE w:val="0"/>
        <w:autoSpaceDN w:val="0"/>
        <w:adjustRightInd w:val="0"/>
        <w:ind w:firstLine="0"/>
        <w:jc w:val="right"/>
        <w:textAlignment w:val="baseline"/>
        <w:rPr>
          <w:rFonts w:eastAsia="Times New Roman"/>
          <w:i/>
          <w:szCs w:val="28"/>
          <w:lang w:eastAsia="ru-RU"/>
        </w:rPr>
      </w:pPr>
      <w:r w:rsidRPr="00CC225D">
        <w:rPr>
          <w:rFonts w:eastAsia="Times New Roman"/>
          <w:szCs w:val="28"/>
          <w:lang w:eastAsia="ru-RU"/>
        </w:rPr>
        <w:t xml:space="preserve">РУКОВОДИТЕЛЬ </w:t>
      </w:r>
      <w:r w:rsidRPr="00CC225D">
        <w:rPr>
          <w:rFonts w:eastAsia="Times New Roman"/>
          <w:i/>
          <w:szCs w:val="28"/>
          <w:lang w:eastAsia="ru-RU"/>
        </w:rPr>
        <w:t>____________________Фадеева Е.П.</w:t>
      </w:r>
    </w:p>
    <w:p w14:paraId="697B4B99" w14:textId="77777777" w:rsidR="009009AA" w:rsidRPr="00CC225D" w:rsidRDefault="009009AA" w:rsidP="009009AA">
      <w:pPr>
        <w:widowControl w:val="0"/>
        <w:overflowPunct w:val="0"/>
        <w:autoSpaceDE w:val="0"/>
        <w:autoSpaceDN w:val="0"/>
        <w:adjustRightInd w:val="0"/>
        <w:ind w:firstLine="0"/>
        <w:jc w:val="center"/>
        <w:textAlignment w:val="baseline"/>
        <w:rPr>
          <w:rFonts w:eastAsia="Times New Roman"/>
          <w:i/>
          <w:szCs w:val="28"/>
          <w:lang w:eastAsia="ru-RU"/>
        </w:rPr>
      </w:pPr>
      <w:r w:rsidRPr="00CC225D">
        <w:rPr>
          <w:rFonts w:eastAsia="Times New Roman"/>
          <w:i/>
          <w:szCs w:val="28"/>
          <w:lang w:eastAsia="ru-RU"/>
        </w:rPr>
        <w:t xml:space="preserve">                                           (подпись)</w:t>
      </w:r>
    </w:p>
    <w:p w14:paraId="3A1020F2" w14:textId="77777777" w:rsidR="009009AA" w:rsidRPr="00CC225D" w:rsidRDefault="009009AA" w:rsidP="009009AA">
      <w:pPr>
        <w:widowControl w:val="0"/>
        <w:overflowPunct w:val="0"/>
        <w:autoSpaceDE w:val="0"/>
        <w:autoSpaceDN w:val="0"/>
        <w:adjustRightInd w:val="0"/>
        <w:ind w:firstLine="0"/>
        <w:jc w:val="right"/>
        <w:textAlignment w:val="baseline"/>
        <w:rPr>
          <w:rFonts w:eastAsia="Times New Roman"/>
          <w:i/>
          <w:szCs w:val="28"/>
          <w:lang w:eastAsia="ru-RU"/>
        </w:rPr>
      </w:pPr>
    </w:p>
    <w:p w14:paraId="17CCC121" w14:textId="2A84A110" w:rsidR="009009AA" w:rsidRPr="00CC225D" w:rsidRDefault="009009AA" w:rsidP="009009AA">
      <w:pPr>
        <w:widowControl w:val="0"/>
        <w:overflowPunct w:val="0"/>
        <w:autoSpaceDE w:val="0"/>
        <w:autoSpaceDN w:val="0"/>
        <w:adjustRightInd w:val="0"/>
        <w:ind w:firstLine="0"/>
        <w:jc w:val="right"/>
        <w:textAlignment w:val="baseline"/>
        <w:rPr>
          <w:rFonts w:eastAsia="Times New Roman"/>
          <w:i/>
          <w:szCs w:val="28"/>
          <w:lang w:eastAsia="ru-RU"/>
        </w:rPr>
      </w:pPr>
      <w:r w:rsidRPr="00CC225D">
        <w:rPr>
          <w:rFonts w:eastAsia="Times New Roman"/>
          <w:szCs w:val="28"/>
          <w:lang w:eastAsia="ru-RU"/>
        </w:rPr>
        <w:t>Задание принял к исполнению</w:t>
      </w:r>
      <w:r w:rsidRPr="00CC225D">
        <w:rPr>
          <w:rFonts w:eastAsia="Times New Roman"/>
          <w:i/>
          <w:szCs w:val="28"/>
          <w:lang w:eastAsia="ru-RU"/>
        </w:rPr>
        <w:t xml:space="preserve"> _____________</w:t>
      </w:r>
      <w:r w:rsidR="008A279E">
        <w:rPr>
          <w:rFonts w:eastAsia="Times New Roman"/>
          <w:i/>
          <w:szCs w:val="28"/>
          <w:u w:val="single"/>
          <w:lang w:eastAsia="ru-RU"/>
        </w:rPr>
        <w:t>Панкратьев Е</w:t>
      </w:r>
      <w:r w:rsidR="00662D18">
        <w:rPr>
          <w:rFonts w:eastAsia="Times New Roman"/>
          <w:i/>
          <w:szCs w:val="28"/>
          <w:u w:val="single"/>
          <w:lang w:eastAsia="ru-RU"/>
        </w:rPr>
        <w:t>.С.</w:t>
      </w:r>
      <w:r w:rsidRPr="00CC225D">
        <w:rPr>
          <w:rFonts w:eastAsia="Times New Roman"/>
          <w:i/>
          <w:szCs w:val="28"/>
          <w:u w:val="single"/>
          <w:lang w:eastAsia="ru-RU"/>
        </w:rPr>
        <w:t xml:space="preserve">   16.02.2023г.</w:t>
      </w:r>
    </w:p>
    <w:p w14:paraId="2519C0F8" w14:textId="77777777" w:rsidR="009009AA" w:rsidRPr="00CC225D" w:rsidRDefault="009009AA" w:rsidP="009009AA">
      <w:pPr>
        <w:widowControl w:val="0"/>
        <w:overflowPunct w:val="0"/>
        <w:autoSpaceDE w:val="0"/>
        <w:autoSpaceDN w:val="0"/>
        <w:adjustRightInd w:val="0"/>
        <w:ind w:firstLine="0"/>
        <w:jc w:val="center"/>
        <w:textAlignment w:val="baseline"/>
        <w:rPr>
          <w:rFonts w:eastAsia="Times New Roman"/>
          <w:i/>
          <w:szCs w:val="28"/>
          <w:lang w:eastAsia="ru-RU"/>
        </w:rPr>
      </w:pPr>
      <w:r w:rsidRPr="00CC225D">
        <w:rPr>
          <w:rFonts w:eastAsia="Times New Roman"/>
          <w:i/>
          <w:szCs w:val="28"/>
          <w:lang w:eastAsia="ru-RU"/>
        </w:rPr>
        <w:t xml:space="preserve">                                                (дата и подпись студента)                                                </w:t>
      </w:r>
    </w:p>
    <w:p w14:paraId="06CE5C3E" w14:textId="77777777" w:rsidR="009009AA" w:rsidRDefault="009009AA" w:rsidP="00A001FD">
      <w:pPr>
        <w:pStyle w:val="af6"/>
        <w:ind w:firstLine="0"/>
        <w:rPr>
          <w:b/>
          <w:bCs/>
        </w:rPr>
      </w:pPr>
    </w:p>
    <w:p w14:paraId="5F42FF49" w14:textId="77777777" w:rsidR="009009AA" w:rsidRDefault="009009AA" w:rsidP="00A001FD">
      <w:pPr>
        <w:pStyle w:val="af6"/>
        <w:ind w:firstLine="0"/>
        <w:rPr>
          <w:b/>
          <w:bCs/>
        </w:rPr>
      </w:pPr>
    </w:p>
    <w:p w14:paraId="2CBEA968" w14:textId="77777777" w:rsidR="009009AA" w:rsidRDefault="009009AA" w:rsidP="00A001FD">
      <w:pPr>
        <w:pStyle w:val="af6"/>
        <w:ind w:firstLine="0"/>
        <w:rPr>
          <w:b/>
          <w:bCs/>
        </w:rPr>
      </w:pPr>
    </w:p>
    <w:p w14:paraId="36677B85" w14:textId="040B1257" w:rsidR="009009AA" w:rsidRDefault="009009AA" w:rsidP="00A001FD">
      <w:pPr>
        <w:pStyle w:val="af6"/>
        <w:ind w:firstLine="0"/>
        <w:rPr>
          <w:b/>
          <w:bCs/>
        </w:rPr>
      </w:pPr>
    </w:p>
    <w:p w14:paraId="35FEE11C" w14:textId="54C2208C" w:rsidR="00A001FD" w:rsidRDefault="00A001FD" w:rsidP="00A001FD">
      <w:pPr>
        <w:pStyle w:val="af6"/>
        <w:ind w:firstLine="0"/>
        <w:rPr>
          <w:b/>
          <w:bCs/>
        </w:rPr>
      </w:pPr>
      <w:r w:rsidRPr="00AA6948">
        <w:rPr>
          <w:b/>
          <w:bCs/>
        </w:rPr>
        <w:lastRenderedPageBreak/>
        <w:t>СОДЕРЖАНИЕ</w:t>
      </w:r>
    </w:p>
    <w:p w14:paraId="28BFF914" w14:textId="77777777" w:rsidR="00565175" w:rsidRPr="00565175" w:rsidRDefault="00565175" w:rsidP="00565175">
      <w:pPr>
        <w:pStyle w:val="a2"/>
      </w:pPr>
    </w:p>
    <w:p w14:paraId="5CDF0DB7" w14:textId="3D99C70D" w:rsidR="002B3ABA" w:rsidRDefault="00A001FD">
      <w:pPr>
        <w:pStyle w:val="12"/>
        <w:rPr>
          <w:rFonts w:asciiTheme="minorHAnsi" w:eastAsiaTheme="minorEastAsia" w:hAnsiTheme="minorHAnsi" w:cstheme="minorBidi"/>
          <w:sz w:val="22"/>
          <w:lang w:eastAsia="ru-RU"/>
        </w:rPr>
      </w:pPr>
      <w:r>
        <w:rPr>
          <w:lang w:val="en-US"/>
        </w:rPr>
        <w:fldChar w:fldCharType="begin"/>
      </w:r>
      <w:r w:rsidRPr="00662D18">
        <w:instrText xml:space="preserve"> </w:instrText>
      </w:r>
      <w:r>
        <w:rPr>
          <w:lang w:val="en-US"/>
        </w:rPr>
        <w:instrText>TOC</w:instrText>
      </w:r>
      <w:r w:rsidRPr="00662D18">
        <w:instrText xml:space="preserve"> \</w:instrText>
      </w:r>
      <w:r>
        <w:rPr>
          <w:lang w:val="en-US"/>
        </w:rPr>
        <w:instrText>o</w:instrText>
      </w:r>
      <w:r w:rsidRPr="00662D18">
        <w:instrText xml:space="preserve"> "1-3" \</w:instrText>
      </w:r>
      <w:r>
        <w:rPr>
          <w:lang w:val="en-US"/>
        </w:rPr>
        <w:instrText>h</w:instrText>
      </w:r>
      <w:r w:rsidRPr="00662D18">
        <w:instrText xml:space="preserve"> \</w:instrText>
      </w:r>
      <w:r>
        <w:rPr>
          <w:lang w:val="en-US"/>
        </w:rPr>
        <w:instrText>z</w:instrText>
      </w:r>
      <w:r w:rsidRPr="00662D18">
        <w:instrText xml:space="preserve"> \</w:instrText>
      </w:r>
      <w:r>
        <w:rPr>
          <w:lang w:val="en-US"/>
        </w:rPr>
        <w:instrText>u</w:instrText>
      </w:r>
      <w:r w:rsidRPr="00662D18">
        <w:instrText xml:space="preserve"> </w:instrText>
      </w:r>
      <w:r>
        <w:rPr>
          <w:lang w:val="en-US"/>
        </w:rPr>
        <w:fldChar w:fldCharType="separate"/>
      </w:r>
      <w:hyperlink w:anchor="_Toc135980221" w:history="1">
        <w:r w:rsidR="002B3ABA" w:rsidRPr="00843289">
          <w:rPr>
            <w:rStyle w:val="ae"/>
          </w:rPr>
          <w:t>Введение</w:t>
        </w:r>
        <w:r w:rsidR="002B3ABA">
          <w:rPr>
            <w:webHidden/>
          </w:rPr>
          <w:tab/>
        </w:r>
        <w:r w:rsidR="002B3ABA">
          <w:rPr>
            <w:webHidden/>
          </w:rPr>
          <w:fldChar w:fldCharType="begin"/>
        </w:r>
        <w:r w:rsidR="002B3ABA">
          <w:rPr>
            <w:webHidden/>
          </w:rPr>
          <w:instrText xml:space="preserve"> PAGEREF _Toc135980221 \h </w:instrText>
        </w:r>
        <w:r w:rsidR="002B3ABA">
          <w:rPr>
            <w:webHidden/>
          </w:rPr>
        </w:r>
        <w:r w:rsidR="002B3ABA">
          <w:rPr>
            <w:webHidden/>
          </w:rPr>
          <w:fldChar w:fldCharType="separate"/>
        </w:r>
        <w:r w:rsidR="002B3ABA">
          <w:rPr>
            <w:webHidden/>
          </w:rPr>
          <w:t>7</w:t>
        </w:r>
        <w:r w:rsidR="002B3ABA">
          <w:rPr>
            <w:webHidden/>
          </w:rPr>
          <w:fldChar w:fldCharType="end"/>
        </w:r>
      </w:hyperlink>
    </w:p>
    <w:p w14:paraId="741DFFD7" w14:textId="2A1676CF" w:rsidR="002B3ABA" w:rsidRDefault="00DA7855">
      <w:pPr>
        <w:pStyle w:val="12"/>
        <w:rPr>
          <w:rFonts w:asciiTheme="minorHAnsi" w:eastAsiaTheme="minorEastAsia" w:hAnsiTheme="minorHAnsi" w:cstheme="minorBidi"/>
          <w:sz w:val="22"/>
          <w:lang w:eastAsia="ru-RU"/>
        </w:rPr>
      </w:pPr>
      <w:hyperlink w:anchor="_Toc135980222" w:history="1">
        <w:r w:rsidR="002B3ABA" w:rsidRPr="00843289">
          <w:rPr>
            <w:rStyle w:val="ae"/>
          </w:rPr>
          <w:t>1 Анализ литературных источников и формирование функциональных требований к разрабатываемому программному средство</w:t>
        </w:r>
        <w:r w:rsidR="002B3ABA">
          <w:rPr>
            <w:webHidden/>
          </w:rPr>
          <w:tab/>
        </w:r>
        <w:r w:rsidR="002B3ABA">
          <w:rPr>
            <w:webHidden/>
          </w:rPr>
          <w:fldChar w:fldCharType="begin"/>
        </w:r>
        <w:r w:rsidR="002B3ABA">
          <w:rPr>
            <w:webHidden/>
          </w:rPr>
          <w:instrText xml:space="preserve"> PAGEREF _Toc135980222 \h </w:instrText>
        </w:r>
        <w:r w:rsidR="002B3ABA">
          <w:rPr>
            <w:webHidden/>
          </w:rPr>
        </w:r>
        <w:r w:rsidR="002B3ABA">
          <w:rPr>
            <w:webHidden/>
          </w:rPr>
          <w:fldChar w:fldCharType="separate"/>
        </w:r>
        <w:r w:rsidR="002B3ABA">
          <w:rPr>
            <w:webHidden/>
          </w:rPr>
          <w:t>8</w:t>
        </w:r>
        <w:r w:rsidR="002B3ABA">
          <w:rPr>
            <w:webHidden/>
          </w:rPr>
          <w:fldChar w:fldCharType="end"/>
        </w:r>
      </w:hyperlink>
    </w:p>
    <w:p w14:paraId="3DECDD8E" w14:textId="5EC188F6" w:rsidR="002B3ABA" w:rsidRDefault="00DA7855">
      <w:pPr>
        <w:pStyle w:val="21"/>
        <w:rPr>
          <w:rFonts w:asciiTheme="minorHAnsi" w:eastAsiaTheme="minorEastAsia" w:hAnsiTheme="minorHAnsi" w:cstheme="minorBidi"/>
          <w:sz w:val="22"/>
          <w:lang w:eastAsia="ru-RU"/>
        </w:rPr>
      </w:pPr>
      <w:hyperlink w:anchor="_Toc135980223" w:history="1">
        <w:r w:rsidR="002B3ABA" w:rsidRPr="00843289">
          <w:rPr>
            <w:rStyle w:val="ae"/>
          </w:rPr>
          <w:t>1.1 Анализ существующих аналогов</w:t>
        </w:r>
        <w:r w:rsidR="002B3ABA">
          <w:rPr>
            <w:webHidden/>
          </w:rPr>
          <w:tab/>
        </w:r>
        <w:r w:rsidR="002B3ABA">
          <w:rPr>
            <w:webHidden/>
          </w:rPr>
          <w:fldChar w:fldCharType="begin"/>
        </w:r>
        <w:r w:rsidR="002B3ABA">
          <w:rPr>
            <w:webHidden/>
          </w:rPr>
          <w:instrText xml:space="preserve"> PAGEREF _Toc135980223 \h </w:instrText>
        </w:r>
        <w:r w:rsidR="002B3ABA">
          <w:rPr>
            <w:webHidden/>
          </w:rPr>
        </w:r>
        <w:r w:rsidR="002B3ABA">
          <w:rPr>
            <w:webHidden/>
          </w:rPr>
          <w:fldChar w:fldCharType="separate"/>
        </w:r>
        <w:r w:rsidR="002B3ABA">
          <w:rPr>
            <w:webHidden/>
          </w:rPr>
          <w:t>8</w:t>
        </w:r>
        <w:r w:rsidR="002B3ABA">
          <w:rPr>
            <w:webHidden/>
          </w:rPr>
          <w:fldChar w:fldCharType="end"/>
        </w:r>
      </w:hyperlink>
    </w:p>
    <w:p w14:paraId="42FC7391" w14:textId="3942B305" w:rsidR="002B3ABA" w:rsidRDefault="00DA7855">
      <w:pPr>
        <w:pStyle w:val="31"/>
        <w:rPr>
          <w:rFonts w:asciiTheme="minorHAnsi" w:eastAsiaTheme="minorEastAsia" w:hAnsiTheme="minorHAnsi" w:cstheme="minorBidi"/>
          <w:sz w:val="22"/>
          <w:lang w:eastAsia="ru-RU"/>
        </w:rPr>
      </w:pPr>
      <w:hyperlink w:anchor="_Toc135980224" w:history="1">
        <w:r w:rsidR="002B3ABA" w:rsidRPr="00843289">
          <w:rPr>
            <w:rStyle w:val="ae"/>
          </w:rPr>
          <w:t xml:space="preserve">1.1.1 Программное средство </w:t>
        </w:r>
        <w:r w:rsidR="002B3ABA" w:rsidRPr="00843289">
          <w:rPr>
            <w:rStyle w:val="ae"/>
            <w:lang w:val="en-US"/>
          </w:rPr>
          <w:t>Structurizer</w:t>
        </w:r>
        <w:r w:rsidR="002B3ABA">
          <w:rPr>
            <w:webHidden/>
          </w:rPr>
          <w:tab/>
        </w:r>
        <w:r w:rsidR="002B3ABA">
          <w:rPr>
            <w:webHidden/>
          </w:rPr>
          <w:fldChar w:fldCharType="begin"/>
        </w:r>
        <w:r w:rsidR="002B3ABA">
          <w:rPr>
            <w:webHidden/>
          </w:rPr>
          <w:instrText xml:space="preserve"> PAGEREF _Toc135980224 \h </w:instrText>
        </w:r>
        <w:r w:rsidR="002B3ABA">
          <w:rPr>
            <w:webHidden/>
          </w:rPr>
        </w:r>
        <w:r w:rsidR="002B3ABA">
          <w:rPr>
            <w:webHidden/>
          </w:rPr>
          <w:fldChar w:fldCharType="separate"/>
        </w:r>
        <w:r w:rsidR="002B3ABA">
          <w:rPr>
            <w:webHidden/>
          </w:rPr>
          <w:t>8</w:t>
        </w:r>
        <w:r w:rsidR="002B3ABA">
          <w:rPr>
            <w:webHidden/>
          </w:rPr>
          <w:fldChar w:fldCharType="end"/>
        </w:r>
      </w:hyperlink>
    </w:p>
    <w:p w14:paraId="69EA597D" w14:textId="725C02A7" w:rsidR="002B3ABA" w:rsidRDefault="00DA7855">
      <w:pPr>
        <w:pStyle w:val="31"/>
        <w:rPr>
          <w:rFonts w:asciiTheme="minorHAnsi" w:eastAsiaTheme="minorEastAsia" w:hAnsiTheme="minorHAnsi" w:cstheme="minorBidi"/>
          <w:sz w:val="22"/>
          <w:lang w:eastAsia="ru-RU"/>
        </w:rPr>
      </w:pPr>
      <w:hyperlink w:anchor="_Toc135980225" w:history="1">
        <w:r w:rsidR="002B3ABA" w:rsidRPr="00843289">
          <w:rPr>
            <w:rStyle w:val="ae"/>
          </w:rPr>
          <w:t>1.1.2 Программное средство Edrawmax</w:t>
        </w:r>
        <w:r w:rsidR="002B3ABA">
          <w:rPr>
            <w:webHidden/>
          </w:rPr>
          <w:tab/>
        </w:r>
        <w:r w:rsidR="002B3ABA">
          <w:rPr>
            <w:webHidden/>
          </w:rPr>
          <w:fldChar w:fldCharType="begin"/>
        </w:r>
        <w:r w:rsidR="002B3ABA">
          <w:rPr>
            <w:webHidden/>
          </w:rPr>
          <w:instrText xml:space="preserve"> PAGEREF _Toc135980225 \h </w:instrText>
        </w:r>
        <w:r w:rsidR="002B3ABA">
          <w:rPr>
            <w:webHidden/>
          </w:rPr>
        </w:r>
        <w:r w:rsidR="002B3ABA">
          <w:rPr>
            <w:webHidden/>
          </w:rPr>
          <w:fldChar w:fldCharType="separate"/>
        </w:r>
        <w:r w:rsidR="002B3ABA">
          <w:rPr>
            <w:webHidden/>
          </w:rPr>
          <w:t>9</w:t>
        </w:r>
        <w:r w:rsidR="002B3ABA">
          <w:rPr>
            <w:webHidden/>
          </w:rPr>
          <w:fldChar w:fldCharType="end"/>
        </w:r>
      </w:hyperlink>
    </w:p>
    <w:p w14:paraId="5E780C1D" w14:textId="27F6740E" w:rsidR="002B3ABA" w:rsidRDefault="00DA7855">
      <w:pPr>
        <w:pStyle w:val="31"/>
        <w:rPr>
          <w:rFonts w:asciiTheme="minorHAnsi" w:eastAsiaTheme="minorEastAsia" w:hAnsiTheme="minorHAnsi" w:cstheme="minorBidi"/>
          <w:sz w:val="22"/>
          <w:lang w:eastAsia="ru-RU"/>
        </w:rPr>
      </w:pPr>
      <w:hyperlink w:anchor="_Toc135980226" w:history="1">
        <w:r w:rsidR="002B3ABA" w:rsidRPr="00843289">
          <w:rPr>
            <w:rStyle w:val="ae"/>
          </w:rPr>
          <w:t>1.1.3 Программное средство Smartdraw</w:t>
        </w:r>
        <w:r w:rsidR="002B3ABA">
          <w:rPr>
            <w:webHidden/>
          </w:rPr>
          <w:tab/>
        </w:r>
        <w:r w:rsidR="002B3ABA">
          <w:rPr>
            <w:webHidden/>
          </w:rPr>
          <w:fldChar w:fldCharType="begin"/>
        </w:r>
        <w:r w:rsidR="002B3ABA">
          <w:rPr>
            <w:webHidden/>
          </w:rPr>
          <w:instrText xml:space="preserve"> PAGEREF _Toc135980226 \h </w:instrText>
        </w:r>
        <w:r w:rsidR="002B3ABA">
          <w:rPr>
            <w:webHidden/>
          </w:rPr>
        </w:r>
        <w:r w:rsidR="002B3ABA">
          <w:rPr>
            <w:webHidden/>
          </w:rPr>
          <w:fldChar w:fldCharType="separate"/>
        </w:r>
        <w:r w:rsidR="002B3ABA">
          <w:rPr>
            <w:webHidden/>
          </w:rPr>
          <w:t>10</w:t>
        </w:r>
        <w:r w:rsidR="002B3ABA">
          <w:rPr>
            <w:webHidden/>
          </w:rPr>
          <w:fldChar w:fldCharType="end"/>
        </w:r>
      </w:hyperlink>
    </w:p>
    <w:p w14:paraId="3E75B078" w14:textId="18391CF8" w:rsidR="002B3ABA" w:rsidRDefault="00DA7855">
      <w:pPr>
        <w:pStyle w:val="21"/>
        <w:rPr>
          <w:rFonts w:asciiTheme="minorHAnsi" w:eastAsiaTheme="minorEastAsia" w:hAnsiTheme="minorHAnsi" w:cstheme="minorBidi"/>
          <w:sz w:val="22"/>
          <w:lang w:eastAsia="ru-RU"/>
        </w:rPr>
      </w:pPr>
      <w:hyperlink w:anchor="_Toc135980227" w:history="1">
        <w:r w:rsidR="002B3ABA" w:rsidRPr="00843289">
          <w:rPr>
            <w:rStyle w:val="ae"/>
          </w:rPr>
          <w:t>1.2 Описание средств разработки</w:t>
        </w:r>
        <w:r w:rsidR="002B3ABA">
          <w:rPr>
            <w:webHidden/>
          </w:rPr>
          <w:tab/>
        </w:r>
        <w:r w:rsidR="002B3ABA">
          <w:rPr>
            <w:webHidden/>
          </w:rPr>
          <w:fldChar w:fldCharType="begin"/>
        </w:r>
        <w:r w:rsidR="002B3ABA">
          <w:rPr>
            <w:webHidden/>
          </w:rPr>
          <w:instrText xml:space="preserve"> PAGEREF _Toc135980227 \h </w:instrText>
        </w:r>
        <w:r w:rsidR="002B3ABA">
          <w:rPr>
            <w:webHidden/>
          </w:rPr>
        </w:r>
        <w:r w:rsidR="002B3ABA">
          <w:rPr>
            <w:webHidden/>
          </w:rPr>
          <w:fldChar w:fldCharType="separate"/>
        </w:r>
        <w:r w:rsidR="002B3ABA">
          <w:rPr>
            <w:webHidden/>
          </w:rPr>
          <w:t>12</w:t>
        </w:r>
        <w:r w:rsidR="002B3ABA">
          <w:rPr>
            <w:webHidden/>
          </w:rPr>
          <w:fldChar w:fldCharType="end"/>
        </w:r>
      </w:hyperlink>
    </w:p>
    <w:p w14:paraId="43FFAFB4" w14:textId="22F26597" w:rsidR="002B3ABA" w:rsidRDefault="00DA7855">
      <w:pPr>
        <w:pStyle w:val="31"/>
        <w:rPr>
          <w:rFonts w:asciiTheme="minorHAnsi" w:eastAsiaTheme="minorEastAsia" w:hAnsiTheme="minorHAnsi" w:cstheme="minorBidi"/>
          <w:sz w:val="22"/>
          <w:lang w:eastAsia="ru-RU"/>
        </w:rPr>
      </w:pPr>
      <w:hyperlink w:anchor="_Toc135980228" w:history="1">
        <w:r w:rsidR="002B3ABA" w:rsidRPr="00843289">
          <w:rPr>
            <w:rStyle w:val="ae"/>
          </w:rPr>
          <w:t>1.2.1 Работа со стеком</w:t>
        </w:r>
        <w:r w:rsidR="002B3ABA">
          <w:rPr>
            <w:webHidden/>
          </w:rPr>
          <w:tab/>
        </w:r>
        <w:r w:rsidR="002B3ABA">
          <w:rPr>
            <w:webHidden/>
          </w:rPr>
          <w:fldChar w:fldCharType="begin"/>
        </w:r>
        <w:r w:rsidR="002B3ABA">
          <w:rPr>
            <w:webHidden/>
          </w:rPr>
          <w:instrText xml:space="preserve"> PAGEREF _Toc135980228 \h </w:instrText>
        </w:r>
        <w:r w:rsidR="002B3ABA">
          <w:rPr>
            <w:webHidden/>
          </w:rPr>
        </w:r>
        <w:r w:rsidR="002B3ABA">
          <w:rPr>
            <w:webHidden/>
          </w:rPr>
          <w:fldChar w:fldCharType="separate"/>
        </w:r>
        <w:r w:rsidR="002B3ABA">
          <w:rPr>
            <w:webHidden/>
          </w:rPr>
          <w:t>12</w:t>
        </w:r>
        <w:r w:rsidR="002B3ABA">
          <w:rPr>
            <w:webHidden/>
          </w:rPr>
          <w:fldChar w:fldCharType="end"/>
        </w:r>
      </w:hyperlink>
    </w:p>
    <w:p w14:paraId="43046A80" w14:textId="3A265BBB" w:rsidR="002B3ABA" w:rsidRDefault="00DA7855">
      <w:pPr>
        <w:pStyle w:val="31"/>
        <w:rPr>
          <w:rFonts w:asciiTheme="minorHAnsi" w:eastAsiaTheme="minorEastAsia" w:hAnsiTheme="minorHAnsi" w:cstheme="minorBidi"/>
          <w:sz w:val="22"/>
          <w:lang w:eastAsia="ru-RU"/>
        </w:rPr>
      </w:pPr>
      <w:hyperlink w:anchor="_Toc135980229" w:history="1">
        <w:r w:rsidR="002B3ABA" w:rsidRPr="00843289">
          <w:rPr>
            <w:rStyle w:val="ae"/>
          </w:rPr>
          <w:t xml:space="preserve">1.2.2 Работа с </w:t>
        </w:r>
        <w:r w:rsidR="002B3ABA" w:rsidRPr="00843289">
          <w:rPr>
            <w:rStyle w:val="ae"/>
            <w:lang w:val="en-US"/>
          </w:rPr>
          <w:t>N-</w:t>
        </w:r>
        <w:r w:rsidR="002B3ABA" w:rsidRPr="00843289">
          <w:rPr>
            <w:rStyle w:val="ae"/>
          </w:rPr>
          <w:t>арным деревом</w:t>
        </w:r>
        <w:r w:rsidR="002B3ABA">
          <w:rPr>
            <w:webHidden/>
          </w:rPr>
          <w:tab/>
        </w:r>
        <w:r w:rsidR="002B3ABA">
          <w:rPr>
            <w:webHidden/>
          </w:rPr>
          <w:fldChar w:fldCharType="begin"/>
        </w:r>
        <w:r w:rsidR="002B3ABA">
          <w:rPr>
            <w:webHidden/>
          </w:rPr>
          <w:instrText xml:space="preserve"> PAGEREF _Toc135980229 \h </w:instrText>
        </w:r>
        <w:r w:rsidR="002B3ABA">
          <w:rPr>
            <w:webHidden/>
          </w:rPr>
        </w:r>
        <w:r w:rsidR="002B3ABA">
          <w:rPr>
            <w:webHidden/>
          </w:rPr>
          <w:fldChar w:fldCharType="separate"/>
        </w:r>
        <w:r w:rsidR="002B3ABA">
          <w:rPr>
            <w:webHidden/>
          </w:rPr>
          <w:t>13</w:t>
        </w:r>
        <w:r w:rsidR="002B3ABA">
          <w:rPr>
            <w:webHidden/>
          </w:rPr>
          <w:fldChar w:fldCharType="end"/>
        </w:r>
      </w:hyperlink>
    </w:p>
    <w:p w14:paraId="1B768FBD" w14:textId="4C8CBC38" w:rsidR="002B3ABA" w:rsidRDefault="00DA7855">
      <w:pPr>
        <w:pStyle w:val="31"/>
        <w:rPr>
          <w:rFonts w:asciiTheme="minorHAnsi" w:eastAsiaTheme="minorEastAsia" w:hAnsiTheme="minorHAnsi" w:cstheme="minorBidi"/>
          <w:sz w:val="22"/>
          <w:lang w:eastAsia="ru-RU"/>
        </w:rPr>
      </w:pPr>
      <w:hyperlink w:anchor="_Toc135980230" w:history="1">
        <w:r w:rsidR="002B3ABA" w:rsidRPr="00843289">
          <w:rPr>
            <w:rStyle w:val="ae"/>
          </w:rPr>
          <w:t>1.2.3 Работа с файлами</w:t>
        </w:r>
        <w:r w:rsidR="002B3ABA">
          <w:rPr>
            <w:webHidden/>
          </w:rPr>
          <w:tab/>
        </w:r>
        <w:r w:rsidR="002B3ABA">
          <w:rPr>
            <w:webHidden/>
          </w:rPr>
          <w:fldChar w:fldCharType="begin"/>
        </w:r>
        <w:r w:rsidR="002B3ABA">
          <w:rPr>
            <w:webHidden/>
          </w:rPr>
          <w:instrText xml:space="preserve"> PAGEREF _Toc135980230 \h </w:instrText>
        </w:r>
        <w:r w:rsidR="002B3ABA">
          <w:rPr>
            <w:webHidden/>
          </w:rPr>
        </w:r>
        <w:r w:rsidR="002B3ABA">
          <w:rPr>
            <w:webHidden/>
          </w:rPr>
          <w:fldChar w:fldCharType="separate"/>
        </w:r>
        <w:r w:rsidR="002B3ABA">
          <w:rPr>
            <w:webHidden/>
          </w:rPr>
          <w:t>14</w:t>
        </w:r>
        <w:r w:rsidR="002B3ABA">
          <w:rPr>
            <w:webHidden/>
          </w:rPr>
          <w:fldChar w:fldCharType="end"/>
        </w:r>
      </w:hyperlink>
    </w:p>
    <w:p w14:paraId="2E74F3F8" w14:textId="7B6A18C3" w:rsidR="002B3ABA" w:rsidRDefault="00DA7855">
      <w:pPr>
        <w:pStyle w:val="21"/>
        <w:rPr>
          <w:rFonts w:asciiTheme="minorHAnsi" w:eastAsiaTheme="minorEastAsia" w:hAnsiTheme="minorHAnsi" w:cstheme="minorBidi"/>
          <w:sz w:val="22"/>
          <w:lang w:eastAsia="ru-RU"/>
        </w:rPr>
      </w:pPr>
      <w:hyperlink w:anchor="_Toc135980231" w:history="1">
        <w:r w:rsidR="002B3ABA" w:rsidRPr="00843289">
          <w:rPr>
            <w:rStyle w:val="ae"/>
          </w:rPr>
          <w:t>1.3 Спецификация функциональных требований</w:t>
        </w:r>
        <w:r w:rsidR="002B3ABA">
          <w:rPr>
            <w:webHidden/>
          </w:rPr>
          <w:tab/>
        </w:r>
        <w:r w:rsidR="002B3ABA">
          <w:rPr>
            <w:webHidden/>
          </w:rPr>
          <w:fldChar w:fldCharType="begin"/>
        </w:r>
        <w:r w:rsidR="002B3ABA">
          <w:rPr>
            <w:webHidden/>
          </w:rPr>
          <w:instrText xml:space="preserve"> PAGEREF _Toc135980231 \h </w:instrText>
        </w:r>
        <w:r w:rsidR="002B3ABA">
          <w:rPr>
            <w:webHidden/>
          </w:rPr>
        </w:r>
        <w:r w:rsidR="002B3ABA">
          <w:rPr>
            <w:webHidden/>
          </w:rPr>
          <w:fldChar w:fldCharType="separate"/>
        </w:r>
        <w:r w:rsidR="002B3ABA">
          <w:rPr>
            <w:webHidden/>
          </w:rPr>
          <w:t>16</w:t>
        </w:r>
        <w:r w:rsidR="002B3ABA">
          <w:rPr>
            <w:webHidden/>
          </w:rPr>
          <w:fldChar w:fldCharType="end"/>
        </w:r>
      </w:hyperlink>
    </w:p>
    <w:p w14:paraId="57C02E4F" w14:textId="3E2D478D" w:rsidR="002B3ABA" w:rsidRDefault="00DA7855">
      <w:pPr>
        <w:pStyle w:val="12"/>
        <w:rPr>
          <w:rFonts w:asciiTheme="minorHAnsi" w:eastAsiaTheme="minorEastAsia" w:hAnsiTheme="minorHAnsi" w:cstheme="minorBidi"/>
          <w:sz w:val="22"/>
          <w:lang w:eastAsia="ru-RU"/>
        </w:rPr>
      </w:pPr>
      <w:hyperlink w:anchor="_Toc135980232" w:history="1">
        <w:r w:rsidR="002B3ABA" w:rsidRPr="00843289">
          <w:rPr>
            <w:rStyle w:val="ae"/>
          </w:rPr>
          <w:t>2 Проектирование и разработка программного средства</w:t>
        </w:r>
        <w:r w:rsidR="002B3ABA">
          <w:rPr>
            <w:webHidden/>
          </w:rPr>
          <w:tab/>
        </w:r>
        <w:r w:rsidR="002B3ABA">
          <w:rPr>
            <w:webHidden/>
          </w:rPr>
          <w:fldChar w:fldCharType="begin"/>
        </w:r>
        <w:r w:rsidR="002B3ABA">
          <w:rPr>
            <w:webHidden/>
          </w:rPr>
          <w:instrText xml:space="preserve"> PAGEREF _Toc135980232 \h </w:instrText>
        </w:r>
        <w:r w:rsidR="002B3ABA">
          <w:rPr>
            <w:webHidden/>
          </w:rPr>
        </w:r>
        <w:r w:rsidR="002B3ABA">
          <w:rPr>
            <w:webHidden/>
          </w:rPr>
          <w:fldChar w:fldCharType="separate"/>
        </w:r>
        <w:r w:rsidR="002B3ABA">
          <w:rPr>
            <w:webHidden/>
          </w:rPr>
          <w:t>19</w:t>
        </w:r>
        <w:r w:rsidR="002B3ABA">
          <w:rPr>
            <w:webHidden/>
          </w:rPr>
          <w:fldChar w:fldCharType="end"/>
        </w:r>
      </w:hyperlink>
    </w:p>
    <w:p w14:paraId="02BD75E7" w14:textId="71F21788" w:rsidR="002B3ABA" w:rsidRDefault="00DA7855">
      <w:pPr>
        <w:pStyle w:val="21"/>
        <w:rPr>
          <w:rFonts w:asciiTheme="minorHAnsi" w:eastAsiaTheme="minorEastAsia" w:hAnsiTheme="minorHAnsi" w:cstheme="minorBidi"/>
          <w:sz w:val="22"/>
          <w:lang w:eastAsia="ru-RU"/>
        </w:rPr>
      </w:pPr>
      <w:hyperlink w:anchor="_Toc135980233" w:history="1">
        <w:r w:rsidR="002B3ABA" w:rsidRPr="00843289">
          <w:rPr>
            <w:rStyle w:val="ae"/>
          </w:rPr>
          <w:t>2.1 Описание алгоритмов решения задачи</w:t>
        </w:r>
        <w:r w:rsidR="002B3ABA">
          <w:rPr>
            <w:webHidden/>
          </w:rPr>
          <w:tab/>
        </w:r>
        <w:r w:rsidR="002B3ABA">
          <w:rPr>
            <w:webHidden/>
          </w:rPr>
          <w:fldChar w:fldCharType="begin"/>
        </w:r>
        <w:r w:rsidR="002B3ABA">
          <w:rPr>
            <w:webHidden/>
          </w:rPr>
          <w:instrText xml:space="preserve"> PAGEREF _Toc135980233 \h </w:instrText>
        </w:r>
        <w:r w:rsidR="002B3ABA">
          <w:rPr>
            <w:webHidden/>
          </w:rPr>
        </w:r>
        <w:r w:rsidR="002B3ABA">
          <w:rPr>
            <w:webHidden/>
          </w:rPr>
          <w:fldChar w:fldCharType="separate"/>
        </w:r>
        <w:r w:rsidR="002B3ABA">
          <w:rPr>
            <w:webHidden/>
          </w:rPr>
          <w:t>19</w:t>
        </w:r>
        <w:r w:rsidR="002B3ABA">
          <w:rPr>
            <w:webHidden/>
          </w:rPr>
          <w:fldChar w:fldCharType="end"/>
        </w:r>
      </w:hyperlink>
    </w:p>
    <w:p w14:paraId="3960D34B" w14:textId="26484026" w:rsidR="002B3ABA" w:rsidRDefault="00DA7855">
      <w:pPr>
        <w:pStyle w:val="21"/>
        <w:rPr>
          <w:rFonts w:asciiTheme="minorHAnsi" w:eastAsiaTheme="minorEastAsia" w:hAnsiTheme="minorHAnsi" w:cstheme="minorBidi"/>
          <w:sz w:val="22"/>
          <w:lang w:eastAsia="ru-RU"/>
        </w:rPr>
      </w:pPr>
      <w:hyperlink w:anchor="_Toc135980234" w:history="1">
        <w:r w:rsidR="002B3ABA" w:rsidRPr="00843289">
          <w:rPr>
            <w:rStyle w:val="ae"/>
          </w:rPr>
          <w:t>2.2 Структура данных</w:t>
        </w:r>
        <w:r w:rsidR="002B3ABA">
          <w:rPr>
            <w:webHidden/>
          </w:rPr>
          <w:tab/>
        </w:r>
        <w:r w:rsidR="002B3ABA">
          <w:rPr>
            <w:webHidden/>
          </w:rPr>
          <w:fldChar w:fldCharType="begin"/>
        </w:r>
        <w:r w:rsidR="002B3ABA">
          <w:rPr>
            <w:webHidden/>
          </w:rPr>
          <w:instrText xml:space="preserve"> PAGEREF _Toc135980234 \h </w:instrText>
        </w:r>
        <w:r w:rsidR="002B3ABA">
          <w:rPr>
            <w:webHidden/>
          </w:rPr>
        </w:r>
        <w:r w:rsidR="002B3ABA">
          <w:rPr>
            <w:webHidden/>
          </w:rPr>
          <w:fldChar w:fldCharType="separate"/>
        </w:r>
        <w:r w:rsidR="002B3ABA">
          <w:rPr>
            <w:webHidden/>
          </w:rPr>
          <w:t>24</w:t>
        </w:r>
        <w:r w:rsidR="002B3ABA">
          <w:rPr>
            <w:webHidden/>
          </w:rPr>
          <w:fldChar w:fldCharType="end"/>
        </w:r>
      </w:hyperlink>
    </w:p>
    <w:p w14:paraId="5296BCD0" w14:textId="2E90F6E7" w:rsidR="002B3ABA" w:rsidRDefault="00DA7855">
      <w:pPr>
        <w:pStyle w:val="31"/>
        <w:rPr>
          <w:rFonts w:asciiTheme="minorHAnsi" w:eastAsiaTheme="minorEastAsia" w:hAnsiTheme="minorHAnsi" w:cstheme="minorBidi"/>
          <w:sz w:val="22"/>
          <w:lang w:eastAsia="ru-RU"/>
        </w:rPr>
      </w:pPr>
      <w:hyperlink w:anchor="_Toc135980235" w:history="1">
        <w:r w:rsidR="002B3ABA" w:rsidRPr="00843289">
          <w:rPr>
            <w:rStyle w:val="ae"/>
          </w:rPr>
          <w:t>2.2.1 Структура типов программы</w:t>
        </w:r>
        <w:r w:rsidR="002B3ABA">
          <w:rPr>
            <w:webHidden/>
          </w:rPr>
          <w:tab/>
        </w:r>
        <w:r w:rsidR="002B3ABA">
          <w:rPr>
            <w:webHidden/>
          </w:rPr>
          <w:fldChar w:fldCharType="begin"/>
        </w:r>
        <w:r w:rsidR="002B3ABA">
          <w:rPr>
            <w:webHidden/>
          </w:rPr>
          <w:instrText xml:space="preserve"> PAGEREF _Toc135980235 \h </w:instrText>
        </w:r>
        <w:r w:rsidR="002B3ABA">
          <w:rPr>
            <w:webHidden/>
          </w:rPr>
        </w:r>
        <w:r w:rsidR="002B3ABA">
          <w:rPr>
            <w:webHidden/>
          </w:rPr>
          <w:fldChar w:fldCharType="separate"/>
        </w:r>
        <w:r w:rsidR="002B3ABA">
          <w:rPr>
            <w:webHidden/>
          </w:rPr>
          <w:t>24</w:t>
        </w:r>
        <w:r w:rsidR="002B3ABA">
          <w:rPr>
            <w:webHidden/>
          </w:rPr>
          <w:fldChar w:fldCharType="end"/>
        </w:r>
      </w:hyperlink>
    </w:p>
    <w:p w14:paraId="7BD65CDD" w14:textId="5AD0EB4E" w:rsidR="002B3ABA" w:rsidRDefault="00DA7855">
      <w:pPr>
        <w:pStyle w:val="31"/>
        <w:rPr>
          <w:rFonts w:asciiTheme="minorHAnsi" w:eastAsiaTheme="minorEastAsia" w:hAnsiTheme="minorHAnsi" w:cstheme="minorBidi"/>
          <w:sz w:val="22"/>
          <w:lang w:eastAsia="ru-RU"/>
        </w:rPr>
      </w:pPr>
      <w:hyperlink w:anchor="_Toc135980236" w:history="1">
        <w:r w:rsidR="002B3ABA" w:rsidRPr="00843289">
          <w:rPr>
            <w:rStyle w:val="ae"/>
            <w:lang w:val="en-US"/>
          </w:rPr>
          <w:t>2.2.2</w:t>
        </w:r>
        <w:r w:rsidR="002B3ABA" w:rsidRPr="00843289">
          <w:rPr>
            <w:rStyle w:val="ae"/>
          </w:rPr>
          <w:t xml:space="preserve"> Структура данных программы</w:t>
        </w:r>
        <w:r w:rsidR="002B3ABA">
          <w:rPr>
            <w:webHidden/>
          </w:rPr>
          <w:tab/>
        </w:r>
        <w:r w:rsidR="002B3ABA">
          <w:rPr>
            <w:webHidden/>
          </w:rPr>
          <w:fldChar w:fldCharType="begin"/>
        </w:r>
        <w:r w:rsidR="002B3ABA">
          <w:rPr>
            <w:webHidden/>
          </w:rPr>
          <w:instrText xml:space="preserve"> PAGEREF _Toc135980236 \h </w:instrText>
        </w:r>
        <w:r w:rsidR="002B3ABA">
          <w:rPr>
            <w:webHidden/>
          </w:rPr>
        </w:r>
        <w:r w:rsidR="002B3ABA">
          <w:rPr>
            <w:webHidden/>
          </w:rPr>
          <w:fldChar w:fldCharType="separate"/>
        </w:r>
        <w:r w:rsidR="002B3ABA">
          <w:rPr>
            <w:webHidden/>
          </w:rPr>
          <w:t>25</w:t>
        </w:r>
        <w:r w:rsidR="002B3ABA">
          <w:rPr>
            <w:webHidden/>
          </w:rPr>
          <w:fldChar w:fldCharType="end"/>
        </w:r>
      </w:hyperlink>
    </w:p>
    <w:p w14:paraId="69B57A4D" w14:textId="1A032732" w:rsidR="002B3ABA" w:rsidRDefault="00DA7855">
      <w:pPr>
        <w:pStyle w:val="31"/>
        <w:rPr>
          <w:rFonts w:asciiTheme="minorHAnsi" w:eastAsiaTheme="minorEastAsia" w:hAnsiTheme="minorHAnsi" w:cstheme="minorBidi"/>
          <w:sz w:val="22"/>
          <w:lang w:eastAsia="ru-RU"/>
        </w:rPr>
      </w:pPr>
      <w:hyperlink w:anchor="_Toc135980237" w:history="1">
        <w:r w:rsidR="002B3ABA" w:rsidRPr="00843289">
          <w:rPr>
            <w:rStyle w:val="ae"/>
          </w:rPr>
          <w:t xml:space="preserve">2.2.3 Структура данных алгоритма </w:t>
        </w:r>
        <w:r w:rsidR="002B3ABA" w:rsidRPr="00843289">
          <w:rPr>
            <w:rStyle w:val="ae"/>
            <w:lang w:val="en-US"/>
          </w:rPr>
          <w:t>RedefineMainBlock</w:t>
        </w:r>
        <w:r w:rsidR="002B3ABA" w:rsidRPr="00843289">
          <w:rPr>
            <w:rStyle w:val="ae"/>
          </w:rPr>
          <w:t>(</w:t>
        </w:r>
        <w:r w:rsidR="002B3ABA" w:rsidRPr="00843289">
          <w:rPr>
            <w:rStyle w:val="ae"/>
            <w:lang w:val="en-US"/>
          </w:rPr>
          <w:t>Self</w:t>
        </w:r>
        <w:r w:rsidR="002B3ABA" w:rsidRPr="00843289">
          <w:rPr>
            <w:rStyle w:val="ae"/>
          </w:rPr>
          <w:t>)</w:t>
        </w:r>
        <w:r w:rsidR="002B3ABA">
          <w:rPr>
            <w:webHidden/>
          </w:rPr>
          <w:tab/>
        </w:r>
        <w:r w:rsidR="002B3ABA">
          <w:rPr>
            <w:webHidden/>
          </w:rPr>
          <w:fldChar w:fldCharType="begin"/>
        </w:r>
        <w:r w:rsidR="002B3ABA">
          <w:rPr>
            <w:webHidden/>
          </w:rPr>
          <w:instrText xml:space="preserve"> PAGEREF _Toc135980237 \h </w:instrText>
        </w:r>
        <w:r w:rsidR="002B3ABA">
          <w:rPr>
            <w:webHidden/>
          </w:rPr>
        </w:r>
        <w:r w:rsidR="002B3ABA">
          <w:rPr>
            <w:webHidden/>
          </w:rPr>
          <w:fldChar w:fldCharType="separate"/>
        </w:r>
        <w:r w:rsidR="002B3ABA">
          <w:rPr>
            <w:webHidden/>
          </w:rPr>
          <w:t>26</w:t>
        </w:r>
        <w:r w:rsidR="002B3ABA">
          <w:rPr>
            <w:webHidden/>
          </w:rPr>
          <w:fldChar w:fldCharType="end"/>
        </w:r>
      </w:hyperlink>
    </w:p>
    <w:p w14:paraId="7221CB17" w14:textId="2B2B4ECC" w:rsidR="002B3ABA" w:rsidRDefault="00DA7855">
      <w:pPr>
        <w:pStyle w:val="31"/>
        <w:rPr>
          <w:rFonts w:asciiTheme="minorHAnsi" w:eastAsiaTheme="minorEastAsia" w:hAnsiTheme="minorHAnsi" w:cstheme="minorBidi"/>
          <w:sz w:val="22"/>
          <w:lang w:eastAsia="ru-RU"/>
        </w:rPr>
      </w:pPr>
      <w:hyperlink w:anchor="_Toc135980238" w:history="1">
        <w:r w:rsidR="002B3ABA" w:rsidRPr="00843289">
          <w:rPr>
            <w:rStyle w:val="ae"/>
          </w:rPr>
          <w:t xml:space="preserve">2.2.4 Структура данных алгоритма </w:t>
        </w:r>
        <w:r w:rsidR="002B3ABA" w:rsidRPr="00843289">
          <w:rPr>
            <w:rStyle w:val="ae"/>
            <w:lang w:val="en-US"/>
          </w:rPr>
          <w:t>ChangeGlobalSettings(Self, AOldDefaultAction)</w:t>
        </w:r>
        <w:r w:rsidR="002B3ABA">
          <w:rPr>
            <w:webHidden/>
          </w:rPr>
          <w:tab/>
        </w:r>
        <w:r w:rsidR="002B3ABA">
          <w:rPr>
            <w:webHidden/>
          </w:rPr>
          <w:fldChar w:fldCharType="begin"/>
        </w:r>
        <w:r w:rsidR="002B3ABA">
          <w:rPr>
            <w:webHidden/>
          </w:rPr>
          <w:instrText xml:space="preserve"> PAGEREF _Toc135980238 \h </w:instrText>
        </w:r>
        <w:r w:rsidR="002B3ABA">
          <w:rPr>
            <w:webHidden/>
          </w:rPr>
        </w:r>
        <w:r w:rsidR="002B3ABA">
          <w:rPr>
            <w:webHidden/>
          </w:rPr>
          <w:fldChar w:fldCharType="separate"/>
        </w:r>
        <w:r w:rsidR="002B3ABA">
          <w:rPr>
            <w:webHidden/>
          </w:rPr>
          <w:t>26</w:t>
        </w:r>
        <w:r w:rsidR="002B3ABA">
          <w:rPr>
            <w:webHidden/>
          </w:rPr>
          <w:fldChar w:fldCharType="end"/>
        </w:r>
      </w:hyperlink>
    </w:p>
    <w:p w14:paraId="15791982" w14:textId="763AAB4A" w:rsidR="002B3ABA" w:rsidRDefault="00DA7855">
      <w:pPr>
        <w:pStyle w:val="31"/>
        <w:rPr>
          <w:rFonts w:asciiTheme="minorHAnsi" w:eastAsiaTheme="minorEastAsia" w:hAnsiTheme="minorHAnsi" w:cstheme="minorBidi"/>
          <w:sz w:val="22"/>
          <w:lang w:eastAsia="ru-RU"/>
        </w:rPr>
      </w:pPr>
      <w:hyperlink w:anchor="_Toc135980239" w:history="1">
        <w:r w:rsidR="002B3ABA" w:rsidRPr="00843289">
          <w:rPr>
            <w:rStyle w:val="ae"/>
          </w:rPr>
          <w:t xml:space="preserve">2.2.5 Структура данных алгоритма </w:t>
        </w:r>
        <w:r w:rsidR="002B3ABA" w:rsidRPr="00843289">
          <w:rPr>
            <w:rStyle w:val="ae"/>
            <w:lang w:val="en-US"/>
          </w:rPr>
          <w:t>TryCutDedicated</w:t>
        </w:r>
        <w:r w:rsidR="002B3ABA" w:rsidRPr="00843289">
          <w:rPr>
            <w:rStyle w:val="ae"/>
          </w:rPr>
          <w:t>(</w:t>
        </w:r>
        <w:r w:rsidR="002B3ABA" w:rsidRPr="00843289">
          <w:rPr>
            <w:rStyle w:val="ae"/>
            <w:lang w:val="en-US"/>
          </w:rPr>
          <w:t>Self</w:t>
        </w:r>
        <w:r w:rsidR="002B3ABA" w:rsidRPr="00843289">
          <w:rPr>
            <w:rStyle w:val="ae"/>
          </w:rPr>
          <w:t>)</w:t>
        </w:r>
        <w:r w:rsidR="002B3ABA">
          <w:rPr>
            <w:webHidden/>
          </w:rPr>
          <w:tab/>
        </w:r>
        <w:r w:rsidR="002B3ABA">
          <w:rPr>
            <w:webHidden/>
          </w:rPr>
          <w:fldChar w:fldCharType="begin"/>
        </w:r>
        <w:r w:rsidR="002B3ABA">
          <w:rPr>
            <w:webHidden/>
          </w:rPr>
          <w:instrText xml:space="preserve"> PAGEREF _Toc135980239 \h </w:instrText>
        </w:r>
        <w:r w:rsidR="002B3ABA">
          <w:rPr>
            <w:webHidden/>
          </w:rPr>
        </w:r>
        <w:r w:rsidR="002B3ABA">
          <w:rPr>
            <w:webHidden/>
          </w:rPr>
          <w:fldChar w:fldCharType="separate"/>
        </w:r>
        <w:r w:rsidR="002B3ABA">
          <w:rPr>
            <w:webHidden/>
          </w:rPr>
          <w:t>26</w:t>
        </w:r>
        <w:r w:rsidR="002B3ABA">
          <w:rPr>
            <w:webHidden/>
          </w:rPr>
          <w:fldChar w:fldCharType="end"/>
        </w:r>
      </w:hyperlink>
    </w:p>
    <w:p w14:paraId="61D45648" w14:textId="235108C1" w:rsidR="002B3ABA" w:rsidRDefault="00DA7855">
      <w:pPr>
        <w:pStyle w:val="31"/>
        <w:rPr>
          <w:rFonts w:asciiTheme="minorHAnsi" w:eastAsiaTheme="minorEastAsia" w:hAnsiTheme="minorHAnsi" w:cstheme="minorBidi"/>
          <w:sz w:val="22"/>
          <w:lang w:eastAsia="ru-RU"/>
        </w:rPr>
      </w:pPr>
      <w:hyperlink w:anchor="_Toc135980240" w:history="1">
        <w:r w:rsidR="002B3ABA" w:rsidRPr="00843289">
          <w:rPr>
            <w:rStyle w:val="ae"/>
          </w:rPr>
          <w:t>2.2.6 Структура данных алгоритма TryCopyDedicated(Self)</w:t>
        </w:r>
        <w:r w:rsidR="002B3ABA">
          <w:rPr>
            <w:webHidden/>
          </w:rPr>
          <w:tab/>
        </w:r>
        <w:r w:rsidR="002B3ABA">
          <w:rPr>
            <w:webHidden/>
          </w:rPr>
          <w:fldChar w:fldCharType="begin"/>
        </w:r>
        <w:r w:rsidR="002B3ABA">
          <w:rPr>
            <w:webHidden/>
          </w:rPr>
          <w:instrText xml:space="preserve"> PAGEREF _Toc135980240 \h </w:instrText>
        </w:r>
        <w:r w:rsidR="002B3ABA">
          <w:rPr>
            <w:webHidden/>
          </w:rPr>
        </w:r>
        <w:r w:rsidR="002B3ABA">
          <w:rPr>
            <w:webHidden/>
          </w:rPr>
          <w:fldChar w:fldCharType="separate"/>
        </w:r>
        <w:r w:rsidR="002B3ABA">
          <w:rPr>
            <w:webHidden/>
          </w:rPr>
          <w:t>27</w:t>
        </w:r>
        <w:r w:rsidR="002B3ABA">
          <w:rPr>
            <w:webHidden/>
          </w:rPr>
          <w:fldChar w:fldCharType="end"/>
        </w:r>
      </w:hyperlink>
    </w:p>
    <w:p w14:paraId="29FF01FE" w14:textId="63B80CCC" w:rsidR="002B3ABA" w:rsidRDefault="00DA7855">
      <w:pPr>
        <w:pStyle w:val="31"/>
        <w:rPr>
          <w:rFonts w:asciiTheme="minorHAnsi" w:eastAsiaTheme="minorEastAsia" w:hAnsiTheme="minorHAnsi" w:cstheme="minorBidi"/>
          <w:sz w:val="22"/>
          <w:lang w:eastAsia="ru-RU"/>
        </w:rPr>
      </w:pPr>
      <w:hyperlink w:anchor="_Toc135980241" w:history="1">
        <w:r w:rsidR="002B3ABA" w:rsidRPr="00843289">
          <w:rPr>
            <w:rStyle w:val="ae"/>
          </w:rPr>
          <w:t>2.2.7 Структура данных алгоритма TryDeleteDedicated(Self)</w:t>
        </w:r>
        <w:r w:rsidR="002B3ABA">
          <w:rPr>
            <w:webHidden/>
          </w:rPr>
          <w:tab/>
        </w:r>
        <w:r w:rsidR="002B3ABA">
          <w:rPr>
            <w:webHidden/>
          </w:rPr>
          <w:fldChar w:fldCharType="begin"/>
        </w:r>
        <w:r w:rsidR="002B3ABA">
          <w:rPr>
            <w:webHidden/>
          </w:rPr>
          <w:instrText xml:space="preserve"> PAGEREF _Toc135980241 \h </w:instrText>
        </w:r>
        <w:r w:rsidR="002B3ABA">
          <w:rPr>
            <w:webHidden/>
          </w:rPr>
        </w:r>
        <w:r w:rsidR="002B3ABA">
          <w:rPr>
            <w:webHidden/>
          </w:rPr>
          <w:fldChar w:fldCharType="separate"/>
        </w:r>
        <w:r w:rsidR="002B3ABA">
          <w:rPr>
            <w:webHidden/>
          </w:rPr>
          <w:t>27</w:t>
        </w:r>
        <w:r w:rsidR="002B3ABA">
          <w:rPr>
            <w:webHidden/>
          </w:rPr>
          <w:fldChar w:fldCharType="end"/>
        </w:r>
      </w:hyperlink>
    </w:p>
    <w:p w14:paraId="36FC2E16" w14:textId="2BCA208D" w:rsidR="002B3ABA" w:rsidRDefault="00DA7855">
      <w:pPr>
        <w:pStyle w:val="31"/>
        <w:rPr>
          <w:rFonts w:asciiTheme="minorHAnsi" w:eastAsiaTheme="minorEastAsia" w:hAnsiTheme="minorHAnsi" w:cstheme="minorBidi"/>
          <w:sz w:val="22"/>
          <w:lang w:eastAsia="ru-RU"/>
        </w:rPr>
      </w:pPr>
      <w:hyperlink w:anchor="_Toc135980242" w:history="1">
        <w:r w:rsidR="002B3ABA" w:rsidRPr="00843289">
          <w:rPr>
            <w:rStyle w:val="ae"/>
          </w:rPr>
          <w:t>2.2.8 Структура данных алгоритма TryInsertBufferBlock(Self)</w:t>
        </w:r>
        <w:r w:rsidR="002B3ABA">
          <w:rPr>
            <w:webHidden/>
          </w:rPr>
          <w:tab/>
        </w:r>
        <w:r w:rsidR="002B3ABA">
          <w:rPr>
            <w:webHidden/>
          </w:rPr>
          <w:fldChar w:fldCharType="begin"/>
        </w:r>
        <w:r w:rsidR="002B3ABA">
          <w:rPr>
            <w:webHidden/>
          </w:rPr>
          <w:instrText xml:space="preserve"> PAGEREF _Toc135980242 \h </w:instrText>
        </w:r>
        <w:r w:rsidR="002B3ABA">
          <w:rPr>
            <w:webHidden/>
          </w:rPr>
        </w:r>
        <w:r w:rsidR="002B3ABA">
          <w:rPr>
            <w:webHidden/>
          </w:rPr>
          <w:fldChar w:fldCharType="separate"/>
        </w:r>
        <w:r w:rsidR="002B3ABA">
          <w:rPr>
            <w:webHidden/>
          </w:rPr>
          <w:t>27</w:t>
        </w:r>
        <w:r w:rsidR="002B3ABA">
          <w:rPr>
            <w:webHidden/>
          </w:rPr>
          <w:fldChar w:fldCharType="end"/>
        </w:r>
      </w:hyperlink>
    </w:p>
    <w:p w14:paraId="0380E068" w14:textId="67DEA7D9" w:rsidR="002B3ABA" w:rsidRDefault="00DA7855">
      <w:pPr>
        <w:pStyle w:val="31"/>
        <w:rPr>
          <w:rFonts w:asciiTheme="minorHAnsi" w:eastAsiaTheme="minorEastAsia" w:hAnsiTheme="minorHAnsi" w:cstheme="minorBidi"/>
          <w:sz w:val="22"/>
          <w:lang w:eastAsia="ru-RU"/>
        </w:rPr>
      </w:pPr>
      <w:hyperlink w:anchor="_Toc135980243" w:history="1">
        <w:r w:rsidR="002B3ABA" w:rsidRPr="00843289">
          <w:rPr>
            <w:rStyle w:val="ae"/>
          </w:rPr>
          <w:t>2.2.9 Структура данных алгоритма TryAddNewStatement (Self</w:t>
        </w:r>
        <w:r w:rsidR="002B3ABA" w:rsidRPr="00843289">
          <w:rPr>
            <w:rStyle w:val="ae"/>
            <w:lang w:val="en-US"/>
          </w:rPr>
          <w:t>, AStatementClass, isAfterDedicated</w:t>
        </w:r>
        <w:r w:rsidR="002B3ABA" w:rsidRPr="00843289">
          <w:rPr>
            <w:rStyle w:val="ae"/>
          </w:rPr>
          <w:t>)</w:t>
        </w:r>
        <w:r w:rsidR="002B3ABA">
          <w:rPr>
            <w:webHidden/>
          </w:rPr>
          <w:tab/>
        </w:r>
        <w:r w:rsidR="002B3ABA">
          <w:rPr>
            <w:webHidden/>
          </w:rPr>
          <w:fldChar w:fldCharType="begin"/>
        </w:r>
        <w:r w:rsidR="002B3ABA">
          <w:rPr>
            <w:webHidden/>
          </w:rPr>
          <w:instrText xml:space="preserve"> PAGEREF _Toc135980243 \h </w:instrText>
        </w:r>
        <w:r w:rsidR="002B3ABA">
          <w:rPr>
            <w:webHidden/>
          </w:rPr>
        </w:r>
        <w:r w:rsidR="002B3ABA">
          <w:rPr>
            <w:webHidden/>
          </w:rPr>
          <w:fldChar w:fldCharType="separate"/>
        </w:r>
        <w:r w:rsidR="002B3ABA">
          <w:rPr>
            <w:webHidden/>
          </w:rPr>
          <w:t>28</w:t>
        </w:r>
        <w:r w:rsidR="002B3ABA">
          <w:rPr>
            <w:webHidden/>
          </w:rPr>
          <w:fldChar w:fldCharType="end"/>
        </w:r>
      </w:hyperlink>
    </w:p>
    <w:p w14:paraId="022DA42A" w14:textId="4055E37E" w:rsidR="002B3ABA" w:rsidRDefault="00DA7855">
      <w:pPr>
        <w:pStyle w:val="31"/>
        <w:rPr>
          <w:rFonts w:asciiTheme="minorHAnsi" w:eastAsiaTheme="minorEastAsia" w:hAnsiTheme="minorHAnsi" w:cstheme="minorBidi"/>
          <w:sz w:val="22"/>
          <w:lang w:eastAsia="ru-RU"/>
        </w:rPr>
      </w:pPr>
      <w:hyperlink w:anchor="_Toc135980244" w:history="1">
        <w:r w:rsidR="002B3ABA" w:rsidRPr="00843289">
          <w:rPr>
            <w:rStyle w:val="ae"/>
          </w:rPr>
          <w:t>2.2.10 Структура данных алгоритма TryChangeDedicatedText(Self)</w:t>
        </w:r>
        <w:r w:rsidR="002B3ABA">
          <w:rPr>
            <w:webHidden/>
          </w:rPr>
          <w:tab/>
        </w:r>
        <w:r w:rsidR="002B3ABA">
          <w:rPr>
            <w:webHidden/>
          </w:rPr>
          <w:fldChar w:fldCharType="begin"/>
        </w:r>
        <w:r w:rsidR="002B3ABA">
          <w:rPr>
            <w:webHidden/>
          </w:rPr>
          <w:instrText xml:space="preserve"> PAGEREF _Toc135980244 \h </w:instrText>
        </w:r>
        <w:r w:rsidR="002B3ABA">
          <w:rPr>
            <w:webHidden/>
          </w:rPr>
        </w:r>
        <w:r w:rsidR="002B3ABA">
          <w:rPr>
            <w:webHidden/>
          </w:rPr>
          <w:fldChar w:fldCharType="separate"/>
        </w:r>
        <w:r w:rsidR="002B3ABA">
          <w:rPr>
            <w:webHidden/>
          </w:rPr>
          <w:t>28</w:t>
        </w:r>
        <w:r w:rsidR="002B3ABA">
          <w:rPr>
            <w:webHidden/>
          </w:rPr>
          <w:fldChar w:fldCharType="end"/>
        </w:r>
      </w:hyperlink>
    </w:p>
    <w:p w14:paraId="2BFFA372" w14:textId="70F4428C" w:rsidR="002B3ABA" w:rsidRDefault="00DA7855">
      <w:pPr>
        <w:pStyle w:val="31"/>
        <w:rPr>
          <w:rFonts w:asciiTheme="minorHAnsi" w:eastAsiaTheme="minorEastAsia" w:hAnsiTheme="minorHAnsi" w:cstheme="minorBidi"/>
          <w:sz w:val="22"/>
          <w:lang w:eastAsia="ru-RU"/>
        </w:rPr>
      </w:pPr>
      <w:hyperlink w:anchor="_Toc135980245" w:history="1">
        <w:r w:rsidR="002B3ABA" w:rsidRPr="00843289">
          <w:rPr>
            <w:rStyle w:val="ae"/>
          </w:rPr>
          <w:t>2.2.11 Структура данных алгоритма TrySortDedicatedCase (Self)</w:t>
        </w:r>
        <w:r w:rsidR="002B3ABA">
          <w:rPr>
            <w:webHidden/>
          </w:rPr>
          <w:tab/>
        </w:r>
        <w:r w:rsidR="002B3ABA">
          <w:rPr>
            <w:webHidden/>
          </w:rPr>
          <w:fldChar w:fldCharType="begin"/>
        </w:r>
        <w:r w:rsidR="002B3ABA">
          <w:rPr>
            <w:webHidden/>
          </w:rPr>
          <w:instrText xml:space="preserve"> PAGEREF _Toc135980245 \h </w:instrText>
        </w:r>
        <w:r w:rsidR="002B3ABA">
          <w:rPr>
            <w:webHidden/>
          </w:rPr>
        </w:r>
        <w:r w:rsidR="002B3ABA">
          <w:rPr>
            <w:webHidden/>
          </w:rPr>
          <w:fldChar w:fldCharType="separate"/>
        </w:r>
        <w:r w:rsidR="002B3ABA">
          <w:rPr>
            <w:webHidden/>
          </w:rPr>
          <w:t>29</w:t>
        </w:r>
        <w:r w:rsidR="002B3ABA">
          <w:rPr>
            <w:webHidden/>
          </w:rPr>
          <w:fldChar w:fldCharType="end"/>
        </w:r>
      </w:hyperlink>
    </w:p>
    <w:p w14:paraId="092E0B23" w14:textId="6E2DFAD7" w:rsidR="002B3ABA" w:rsidRDefault="00DA7855">
      <w:pPr>
        <w:pStyle w:val="31"/>
        <w:rPr>
          <w:rFonts w:asciiTheme="minorHAnsi" w:eastAsiaTheme="minorEastAsia" w:hAnsiTheme="minorHAnsi" w:cstheme="minorBidi"/>
          <w:sz w:val="22"/>
          <w:lang w:eastAsia="ru-RU"/>
        </w:rPr>
      </w:pPr>
      <w:hyperlink w:anchor="_Toc135980246" w:history="1">
        <w:r w:rsidR="002B3ABA" w:rsidRPr="00843289">
          <w:rPr>
            <w:rStyle w:val="ae"/>
          </w:rPr>
          <w:t>2.2.12 Структура данных алгоритма ChangeDedicated(Self</w:t>
        </w:r>
        <w:r w:rsidR="002B3ABA" w:rsidRPr="00843289">
          <w:rPr>
            <w:rStyle w:val="ae"/>
            <w:lang w:val="en-US"/>
          </w:rPr>
          <w:t>, AStatement</w:t>
        </w:r>
        <w:r w:rsidR="002B3ABA" w:rsidRPr="00843289">
          <w:rPr>
            <w:rStyle w:val="ae"/>
          </w:rPr>
          <w:t>)</w:t>
        </w:r>
        <w:r w:rsidR="002B3ABA">
          <w:rPr>
            <w:webHidden/>
          </w:rPr>
          <w:tab/>
        </w:r>
        <w:r w:rsidR="002B3ABA">
          <w:rPr>
            <w:webHidden/>
          </w:rPr>
          <w:fldChar w:fldCharType="begin"/>
        </w:r>
        <w:r w:rsidR="002B3ABA">
          <w:rPr>
            <w:webHidden/>
          </w:rPr>
          <w:instrText xml:space="preserve"> PAGEREF _Toc135980246 \h </w:instrText>
        </w:r>
        <w:r w:rsidR="002B3ABA">
          <w:rPr>
            <w:webHidden/>
          </w:rPr>
        </w:r>
        <w:r w:rsidR="002B3ABA">
          <w:rPr>
            <w:webHidden/>
          </w:rPr>
          <w:fldChar w:fldCharType="separate"/>
        </w:r>
        <w:r w:rsidR="002B3ABA">
          <w:rPr>
            <w:webHidden/>
          </w:rPr>
          <w:t>29</w:t>
        </w:r>
        <w:r w:rsidR="002B3ABA">
          <w:rPr>
            <w:webHidden/>
          </w:rPr>
          <w:fldChar w:fldCharType="end"/>
        </w:r>
      </w:hyperlink>
    </w:p>
    <w:p w14:paraId="466DE31B" w14:textId="313BD11E" w:rsidR="002B3ABA" w:rsidRDefault="00DA7855">
      <w:pPr>
        <w:pStyle w:val="31"/>
        <w:rPr>
          <w:rFonts w:asciiTheme="minorHAnsi" w:eastAsiaTheme="minorEastAsia" w:hAnsiTheme="minorHAnsi" w:cstheme="minorBidi"/>
          <w:sz w:val="22"/>
          <w:lang w:eastAsia="ru-RU"/>
        </w:rPr>
      </w:pPr>
      <w:hyperlink w:anchor="_Toc135980247" w:history="1">
        <w:r w:rsidR="002B3ABA" w:rsidRPr="00843289">
          <w:rPr>
            <w:rStyle w:val="ae"/>
          </w:rPr>
          <w:t>2.2.13 Структура данных алгоритма CreateCarryBlock(Self)</w:t>
        </w:r>
        <w:r w:rsidR="002B3ABA">
          <w:rPr>
            <w:webHidden/>
          </w:rPr>
          <w:tab/>
        </w:r>
        <w:r w:rsidR="002B3ABA">
          <w:rPr>
            <w:webHidden/>
          </w:rPr>
          <w:fldChar w:fldCharType="begin"/>
        </w:r>
        <w:r w:rsidR="002B3ABA">
          <w:rPr>
            <w:webHidden/>
          </w:rPr>
          <w:instrText xml:space="preserve"> PAGEREF _Toc135980247 \h </w:instrText>
        </w:r>
        <w:r w:rsidR="002B3ABA">
          <w:rPr>
            <w:webHidden/>
          </w:rPr>
        </w:r>
        <w:r w:rsidR="002B3ABA">
          <w:rPr>
            <w:webHidden/>
          </w:rPr>
          <w:fldChar w:fldCharType="separate"/>
        </w:r>
        <w:r w:rsidR="002B3ABA">
          <w:rPr>
            <w:webHidden/>
          </w:rPr>
          <w:t>29</w:t>
        </w:r>
        <w:r w:rsidR="002B3ABA">
          <w:rPr>
            <w:webHidden/>
          </w:rPr>
          <w:fldChar w:fldCharType="end"/>
        </w:r>
      </w:hyperlink>
    </w:p>
    <w:p w14:paraId="00AE4ECA" w14:textId="605BC6E1" w:rsidR="002B3ABA" w:rsidRDefault="00DA7855">
      <w:pPr>
        <w:pStyle w:val="31"/>
        <w:rPr>
          <w:rFonts w:asciiTheme="minorHAnsi" w:eastAsiaTheme="minorEastAsia" w:hAnsiTheme="minorHAnsi" w:cstheme="minorBidi"/>
          <w:sz w:val="22"/>
          <w:lang w:eastAsia="ru-RU"/>
        </w:rPr>
      </w:pPr>
      <w:hyperlink w:anchor="_Toc135980248" w:history="1">
        <w:r w:rsidR="002B3ABA" w:rsidRPr="00843289">
          <w:rPr>
            <w:rStyle w:val="ae"/>
          </w:rPr>
          <w:t>2.2.14 Структура данных алгоритма MoveCarryBlock(Self, ADeltaX, ADeltaY)</w:t>
        </w:r>
        <w:r w:rsidR="002B3ABA">
          <w:rPr>
            <w:webHidden/>
          </w:rPr>
          <w:tab/>
        </w:r>
        <w:r w:rsidR="002B3ABA">
          <w:rPr>
            <w:webHidden/>
          </w:rPr>
          <w:fldChar w:fldCharType="begin"/>
        </w:r>
        <w:r w:rsidR="002B3ABA">
          <w:rPr>
            <w:webHidden/>
          </w:rPr>
          <w:instrText xml:space="preserve"> PAGEREF _Toc135980248 \h </w:instrText>
        </w:r>
        <w:r w:rsidR="002B3ABA">
          <w:rPr>
            <w:webHidden/>
          </w:rPr>
        </w:r>
        <w:r w:rsidR="002B3ABA">
          <w:rPr>
            <w:webHidden/>
          </w:rPr>
          <w:fldChar w:fldCharType="separate"/>
        </w:r>
        <w:r w:rsidR="002B3ABA">
          <w:rPr>
            <w:webHidden/>
          </w:rPr>
          <w:t>30</w:t>
        </w:r>
        <w:r w:rsidR="002B3ABA">
          <w:rPr>
            <w:webHidden/>
          </w:rPr>
          <w:fldChar w:fldCharType="end"/>
        </w:r>
      </w:hyperlink>
    </w:p>
    <w:p w14:paraId="3A1155E7" w14:textId="212E0781" w:rsidR="002B3ABA" w:rsidRDefault="00DA7855">
      <w:pPr>
        <w:pStyle w:val="31"/>
        <w:rPr>
          <w:rFonts w:asciiTheme="minorHAnsi" w:eastAsiaTheme="minorEastAsia" w:hAnsiTheme="minorHAnsi" w:cstheme="minorBidi"/>
          <w:sz w:val="22"/>
          <w:lang w:eastAsia="ru-RU"/>
        </w:rPr>
      </w:pPr>
      <w:hyperlink w:anchor="_Toc135980249" w:history="1">
        <w:r w:rsidR="002B3ABA" w:rsidRPr="00843289">
          <w:rPr>
            <w:rStyle w:val="ae"/>
          </w:rPr>
          <w:t>2.2.15 Структура данных алгоритма DefineHover(Self)</w:t>
        </w:r>
        <w:r w:rsidR="002B3ABA">
          <w:rPr>
            <w:webHidden/>
          </w:rPr>
          <w:tab/>
        </w:r>
        <w:r w:rsidR="002B3ABA">
          <w:rPr>
            <w:webHidden/>
          </w:rPr>
          <w:fldChar w:fldCharType="begin"/>
        </w:r>
        <w:r w:rsidR="002B3ABA">
          <w:rPr>
            <w:webHidden/>
          </w:rPr>
          <w:instrText xml:space="preserve"> PAGEREF _Toc135980249 \h </w:instrText>
        </w:r>
        <w:r w:rsidR="002B3ABA">
          <w:rPr>
            <w:webHidden/>
          </w:rPr>
        </w:r>
        <w:r w:rsidR="002B3ABA">
          <w:rPr>
            <w:webHidden/>
          </w:rPr>
          <w:fldChar w:fldCharType="separate"/>
        </w:r>
        <w:r w:rsidR="002B3ABA">
          <w:rPr>
            <w:webHidden/>
          </w:rPr>
          <w:t>30</w:t>
        </w:r>
        <w:r w:rsidR="002B3ABA">
          <w:rPr>
            <w:webHidden/>
          </w:rPr>
          <w:fldChar w:fldCharType="end"/>
        </w:r>
      </w:hyperlink>
    </w:p>
    <w:p w14:paraId="46195370" w14:textId="30DA4E5E" w:rsidR="002B3ABA" w:rsidRDefault="00DA7855">
      <w:pPr>
        <w:pStyle w:val="31"/>
        <w:rPr>
          <w:rFonts w:asciiTheme="minorHAnsi" w:eastAsiaTheme="minorEastAsia" w:hAnsiTheme="minorHAnsi" w:cstheme="minorBidi"/>
          <w:sz w:val="22"/>
          <w:lang w:eastAsia="ru-RU"/>
        </w:rPr>
      </w:pPr>
      <w:hyperlink w:anchor="_Toc135980250" w:history="1">
        <w:r w:rsidR="002B3ABA" w:rsidRPr="00843289">
          <w:rPr>
            <w:rStyle w:val="ae"/>
          </w:rPr>
          <w:t>2.2.16 Структура данных алгоритма TryDrawCarryBlock(Self, AVisibleImageRect)</w:t>
        </w:r>
        <w:r w:rsidR="002B3ABA">
          <w:rPr>
            <w:webHidden/>
          </w:rPr>
          <w:tab/>
        </w:r>
        <w:r w:rsidR="002B3ABA">
          <w:rPr>
            <w:webHidden/>
          </w:rPr>
          <w:fldChar w:fldCharType="begin"/>
        </w:r>
        <w:r w:rsidR="002B3ABA">
          <w:rPr>
            <w:webHidden/>
          </w:rPr>
          <w:instrText xml:space="preserve"> PAGEREF _Toc135980250 \h </w:instrText>
        </w:r>
        <w:r w:rsidR="002B3ABA">
          <w:rPr>
            <w:webHidden/>
          </w:rPr>
        </w:r>
        <w:r w:rsidR="002B3ABA">
          <w:rPr>
            <w:webHidden/>
          </w:rPr>
          <w:fldChar w:fldCharType="separate"/>
        </w:r>
        <w:r w:rsidR="002B3ABA">
          <w:rPr>
            <w:webHidden/>
          </w:rPr>
          <w:t>30</w:t>
        </w:r>
        <w:r w:rsidR="002B3ABA">
          <w:rPr>
            <w:webHidden/>
          </w:rPr>
          <w:fldChar w:fldCharType="end"/>
        </w:r>
      </w:hyperlink>
    </w:p>
    <w:p w14:paraId="54A2D0CB" w14:textId="3FCA4FF6" w:rsidR="002B3ABA" w:rsidRDefault="00DA7855">
      <w:pPr>
        <w:pStyle w:val="31"/>
        <w:rPr>
          <w:rFonts w:asciiTheme="minorHAnsi" w:eastAsiaTheme="minorEastAsia" w:hAnsiTheme="minorHAnsi" w:cstheme="minorBidi"/>
          <w:sz w:val="22"/>
          <w:lang w:eastAsia="ru-RU"/>
        </w:rPr>
      </w:pPr>
      <w:hyperlink w:anchor="_Toc135980251" w:history="1">
        <w:r w:rsidR="002B3ABA" w:rsidRPr="00843289">
          <w:rPr>
            <w:rStyle w:val="ae"/>
          </w:rPr>
          <w:t>2.2.17 Структура данных алгоритма TryTakeAction(Self)</w:t>
        </w:r>
        <w:r w:rsidR="002B3ABA">
          <w:rPr>
            <w:webHidden/>
          </w:rPr>
          <w:tab/>
        </w:r>
        <w:r w:rsidR="002B3ABA">
          <w:rPr>
            <w:webHidden/>
          </w:rPr>
          <w:fldChar w:fldCharType="begin"/>
        </w:r>
        <w:r w:rsidR="002B3ABA">
          <w:rPr>
            <w:webHidden/>
          </w:rPr>
          <w:instrText xml:space="preserve"> PAGEREF _Toc135980251 \h </w:instrText>
        </w:r>
        <w:r w:rsidR="002B3ABA">
          <w:rPr>
            <w:webHidden/>
          </w:rPr>
        </w:r>
        <w:r w:rsidR="002B3ABA">
          <w:rPr>
            <w:webHidden/>
          </w:rPr>
          <w:fldChar w:fldCharType="separate"/>
        </w:r>
        <w:r w:rsidR="002B3ABA">
          <w:rPr>
            <w:webHidden/>
          </w:rPr>
          <w:t>31</w:t>
        </w:r>
        <w:r w:rsidR="002B3ABA">
          <w:rPr>
            <w:webHidden/>
          </w:rPr>
          <w:fldChar w:fldCharType="end"/>
        </w:r>
      </w:hyperlink>
    </w:p>
    <w:p w14:paraId="0530E52D" w14:textId="2EF13E4B" w:rsidR="002B3ABA" w:rsidRDefault="00DA7855">
      <w:pPr>
        <w:pStyle w:val="31"/>
        <w:rPr>
          <w:rFonts w:asciiTheme="minorHAnsi" w:eastAsiaTheme="minorEastAsia" w:hAnsiTheme="minorHAnsi" w:cstheme="minorBidi"/>
          <w:sz w:val="22"/>
          <w:lang w:eastAsia="ru-RU"/>
        </w:rPr>
      </w:pPr>
      <w:hyperlink w:anchor="_Toc135980252" w:history="1">
        <w:r w:rsidR="002B3ABA" w:rsidRPr="00843289">
          <w:rPr>
            <w:rStyle w:val="ae"/>
          </w:rPr>
          <w:t>2.2.18 Структура данных алгоритма DestroyCarryBlock(Self)</w:t>
        </w:r>
        <w:r w:rsidR="002B3ABA">
          <w:rPr>
            <w:webHidden/>
          </w:rPr>
          <w:tab/>
        </w:r>
        <w:r w:rsidR="002B3ABA">
          <w:rPr>
            <w:webHidden/>
          </w:rPr>
          <w:fldChar w:fldCharType="begin"/>
        </w:r>
        <w:r w:rsidR="002B3ABA">
          <w:rPr>
            <w:webHidden/>
          </w:rPr>
          <w:instrText xml:space="preserve"> PAGEREF _Toc135980252 \h </w:instrText>
        </w:r>
        <w:r w:rsidR="002B3ABA">
          <w:rPr>
            <w:webHidden/>
          </w:rPr>
        </w:r>
        <w:r w:rsidR="002B3ABA">
          <w:rPr>
            <w:webHidden/>
          </w:rPr>
          <w:fldChar w:fldCharType="separate"/>
        </w:r>
        <w:r w:rsidR="002B3ABA">
          <w:rPr>
            <w:webHidden/>
          </w:rPr>
          <w:t>31</w:t>
        </w:r>
        <w:r w:rsidR="002B3ABA">
          <w:rPr>
            <w:webHidden/>
          </w:rPr>
          <w:fldChar w:fldCharType="end"/>
        </w:r>
      </w:hyperlink>
    </w:p>
    <w:p w14:paraId="3FD49244" w14:textId="045294AF" w:rsidR="002B3ABA" w:rsidRDefault="00DA7855">
      <w:pPr>
        <w:pStyle w:val="31"/>
        <w:rPr>
          <w:rFonts w:asciiTheme="minorHAnsi" w:eastAsiaTheme="minorEastAsia" w:hAnsiTheme="minorHAnsi" w:cstheme="minorBidi"/>
          <w:sz w:val="22"/>
          <w:lang w:eastAsia="ru-RU"/>
        </w:rPr>
      </w:pPr>
      <w:hyperlink w:anchor="_Toc135980253" w:history="1">
        <w:r w:rsidR="002B3ABA" w:rsidRPr="00843289">
          <w:rPr>
            <w:rStyle w:val="ae"/>
          </w:rPr>
          <w:t xml:space="preserve">2.2.19 Структура данных алгоритма </w:t>
        </w:r>
        <w:r w:rsidR="002B3ABA" w:rsidRPr="00843289">
          <w:rPr>
            <w:rStyle w:val="ae"/>
            <w:lang w:val="en-US"/>
          </w:rPr>
          <w:t>CreateStatement(AStatementClass, ABaseBlock, Res)</w:t>
        </w:r>
        <w:r w:rsidR="002B3ABA">
          <w:rPr>
            <w:webHidden/>
          </w:rPr>
          <w:tab/>
        </w:r>
        <w:r w:rsidR="002B3ABA">
          <w:rPr>
            <w:webHidden/>
          </w:rPr>
          <w:fldChar w:fldCharType="begin"/>
        </w:r>
        <w:r w:rsidR="002B3ABA">
          <w:rPr>
            <w:webHidden/>
          </w:rPr>
          <w:instrText xml:space="preserve"> PAGEREF _Toc135980253 \h </w:instrText>
        </w:r>
        <w:r w:rsidR="002B3ABA">
          <w:rPr>
            <w:webHidden/>
          </w:rPr>
        </w:r>
        <w:r w:rsidR="002B3ABA">
          <w:rPr>
            <w:webHidden/>
          </w:rPr>
          <w:fldChar w:fldCharType="separate"/>
        </w:r>
        <w:r w:rsidR="002B3ABA">
          <w:rPr>
            <w:webHidden/>
          </w:rPr>
          <w:t>31</w:t>
        </w:r>
        <w:r w:rsidR="002B3ABA">
          <w:rPr>
            <w:webHidden/>
          </w:rPr>
          <w:fldChar w:fldCharType="end"/>
        </w:r>
      </w:hyperlink>
    </w:p>
    <w:p w14:paraId="58FC06E7" w14:textId="63E2E923" w:rsidR="002B3ABA" w:rsidRDefault="00DA7855">
      <w:pPr>
        <w:pStyle w:val="31"/>
        <w:rPr>
          <w:rFonts w:asciiTheme="minorHAnsi" w:eastAsiaTheme="minorEastAsia" w:hAnsiTheme="minorHAnsi" w:cstheme="minorBidi"/>
          <w:sz w:val="22"/>
          <w:lang w:eastAsia="ru-RU"/>
        </w:rPr>
      </w:pPr>
      <w:hyperlink w:anchor="_Toc135980254" w:history="1">
        <w:r w:rsidR="002B3ABA" w:rsidRPr="00843289">
          <w:rPr>
            <w:rStyle w:val="ae"/>
          </w:rPr>
          <w:t>2.2.20 Структура данных алгоритма TryUndo(Self)</w:t>
        </w:r>
        <w:r w:rsidR="002B3ABA">
          <w:rPr>
            <w:webHidden/>
          </w:rPr>
          <w:tab/>
        </w:r>
        <w:r w:rsidR="002B3ABA">
          <w:rPr>
            <w:webHidden/>
          </w:rPr>
          <w:fldChar w:fldCharType="begin"/>
        </w:r>
        <w:r w:rsidR="002B3ABA">
          <w:rPr>
            <w:webHidden/>
          </w:rPr>
          <w:instrText xml:space="preserve"> PAGEREF _Toc135980254 \h </w:instrText>
        </w:r>
        <w:r w:rsidR="002B3ABA">
          <w:rPr>
            <w:webHidden/>
          </w:rPr>
        </w:r>
        <w:r w:rsidR="002B3ABA">
          <w:rPr>
            <w:webHidden/>
          </w:rPr>
          <w:fldChar w:fldCharType="separate"/>
        </w:r>
        <w:r w:rsidR="002B3ABA">
          <w:rPr>
            <w:webHidden/>
          </w:rPr>
          <w:t>32</w:t>
        </w:r>
        <w:r w:rsidR="002B3ABA">
          <w:rPr>
            <w:webHidden/>
          </w:rPr>
          <w:fldChar w:fldCharType="end"/>
        </w:r>
      </w:hyperlink>
    </w:p>
    <w:p w14:paraId="57A1C1B4" w14:textId="7EEA32E3" w:rsidR="002B3ABA" w:rsidRDefault="00DA7855">
      <w:pPr>
        <w:pStyle w:val="31"/>
        <w:rPr>
          <w:rFonts w:asciiTheme="minorHAnsi" w:eastAsiaTheme="minorEastAsia" w:hAnsiTheme="minorHAnsi" w:cstheme="minorBidi"/>
          <w:sz w:val="22"/>
          <w:lang w:eastAsia="ru-RU"/>
        </w:rPr>
      </w:pPr>
      <w:hyperlink w:anchor="_Toc135980255" w:history="1">
        <w:r w:rsidR="002B3ABA" w:rsidRPr="00843289">
          <w:rPr>
            <w:rStyle w:val="ae"/>
          </w:rPr>
          <w:t>2.2.21 Структура данных алгоритма TryRedo(Self)</w:t>
        </w:r>
        <w:r w:rsidR="002B3ABA">
          <w:rPr>
            <w:webHidden/>
          </w:rPr>
          <w:tab/>
        </w:r>
        <w:r w:rsidR="002B3ABA">
          <w:rPr>
            <w:webHidden/>
          </w:rPr>
          <w:fldChar w:fldCharType="begin"/>
        </w:r>
        <w:r w:rsidR="002B3ABA">
          <w:rPr>
            <w:webHidden/>
          </w:rPr>
          <w:instrText xml:space="preserve"> PAGEREF _Toc135980255 \h </w:instrText>
        </w:r>
        <w:r w:rsidR="002B3ABA">
          <w:rPr>
            <w:webHidden/>
          </w:rPr>
        </w:r>
        <w:r w:rsidR="002B3ABA">
          <w:rPr>
            <w:webHidden/>
          </w:rPr>
          <w:fldChar w:fldCharType="separate"/>
        </w:r>
        <w:r w:rsidR="002B3ABA">
          <w:rPr>
            <w:webHidden/>
          </w:rPr>
          <w:t>32</w:t>
        </w:r>
        <w:r w:rsidR="002B3ABA">
          <w:rPr>
            <w:webHidden/>
          </w:rPr>
          <w:fldChar w:fldCharType="end"/>
        </w:r>
      </w:hyperlink>
    </w:p>
    <w:p w14:paraId="739104E8" w14:textId="031130B5" w:rsidR="002B3ABA" w:rsidRDefault="00DA7855">
      <w:pPr>
        <w:pStyle w:val="31"/>
        <w:rPr>
          <w:rFonts w:asciiTheme="minorHAnsi" w:eastAsiaTheme="minorEastAsia" w:hAnsiTheme="minorHAnsi" w:cstheme="minorBidi"/>
          <w:sz w:val="22"/>
          <w:lang w:eastAsia="ru-RU"/>
        </w:rPr>
      </w:pPr>
      <w:hyperlink w:anchor="_Toc135980256" w:history="1">
        <w:r w:rsidR="002B3ABA" w:rsidRPr="00843289">
          <w:rPr>
            <w:rStyle w:val="ae"/>
          </w:rPr>
          <w:t>2.2.22 Структура данных алгоритма TryDrawCarryBlock(Self, AVisibleImageRect)</w:t>
        </w:r>
        <w:r w:rsidR="002B3ABA">
          <w:rPr>
            <w:webHidden/>
          </w:rPr>
          <w:tab/>
        </w:r>
        <w:r w:rsidR="002B3ABA">
          <w:rPr>
            <w:webHidden/>
          </w:rPr>
          <w:fldChar w:fldCharType="begin"/>
        </w:r>
        <w:r w:rsidR="002B3ABA">
          <w:rPr>
            <w:webHidden/>
          </w:rPr>
          <w:instrText xml:space="preserve"> PAGEREF _Toc135980256 \h </w:instrText>
        </w:r>
        <w:r w:rsidR="002B3ABA">
          <w:rPr>
            <w:webHidden/>
          </w:rPr>
        </w:r>
        <w:r w:rsidR="002B3ABA">
          <w:rPr>
            <w:webHidden/>
          </w:rPr>
          <w:fldChar w:fldCharType="separate"/>
        </w:r>
        <w:r w:rsidR="002B3ABA">
          <w:rPr>
            <w:webHidden/>
          </w:rPr>
          <w:t>32</w:t>
        </w:r>
        <w:r w:rsidR="002B3ABA">
          <w:rPr>
            <w:webHidden/>
          </w:rPr>
          <w:fldChar w:fldCharType="end"/>
        </w:r>
      </w:hyperlink>
    </w:p>
    <w:p w14:paraId="1D76356A" w14:textId="36FE27E1" w:rsidR="002B3ABA" w:rsidRDefault="00DA7855">
      <w:pPr>
        <w:pStyle w:val="21"/>
        <w:rPr>
          <w:rFonts w:asciiTheme="minorHAnsi" w:eastAsiaTheme="minorEastAsia" w:hAnsiTheme="minorHAnsi" w:cstheme="minorBidi"/>
          <w:sz w:val="22"/>
          <w:lang w:eastAsia="ru-RU"/>
        </w:rPr>
      </w:pPr>
      <w:hyperlink w:anchor="_Toc135980257" w:history="1">
        <w:r w:rsidR="002B3ABA" w:rsidRPr="00843289">
          <w:rPr>
            <w:rStyle w:val="ae"/>
          </w:rPr>
          <w:t>2.3 Схемы алгоритмов решения задач по ГОСТ 19.701-90</w:t>
        </w:r>
        <w:r w:rsidR="002B3ABA">
          <w:rPr>
            <w:webHidden/>
          </w:rPr>
          <w:tab/>
        </w:r>
        <w:r w:rsidR="002B3ABA">
          <w:rPr>
            <w:webHidden/>
          </w:rPr>
          <w:fldChar w:fldCharType="begin"/>
        </w:r>
        <w:r w:rsidR="002B3ABA">
          <w:rPr>
            <w:webHidden/>
          </w:rPr>
          <w:instrText xml:space="preserve"> PAGEREF _Toc135980257 \h </w:instrText>
        </w:r>
        <w:r w:rsidR="002B3ABA">
          <w:rPr>
            <w:webHidden/>
          </w:rPr>
        </w:r>
        <w:r w:rsidR="002B3ABA">
          <w:rPr>
            <w:webHidden/>
          </w:rPr>
          <w:fldChar w:fldCharType="separate"/>
        </w:r>
        <w:r w:rsidR="002B3ABA">
          <w:rPr>
            <w:webHidden/>
          </w:rPr>
          <w:t>33</w:t>
        </w:r>
        <w:r w:rsidR="002B3ABA">
          <w:rPr>
            <w:webHidden/>
          </w:rPr>
          <w:fldChar w:fldCharType="end"/>
        </w:r>
      </w:hyperlink>
    </w:p>
    <w:p w14:paraId="5AEBE42B" w14:textId="17D82D7C" w:rsidR="002B3ABA" w:rsidRDefault="00DA7855">
      <w:pPr>
        <w:pStyle w:val="31"/>
        <w:rPr>
          <w:rFonts w:asciiTheme="minorHAnsi" w:eastAsiaTheme="minorEastAsia" w:hAnsiTheme="minorHAnsi" w:cstheme="minorBidi"/>
          <w:sz w:val="22"/>
          <w:lang w:eastAsia="ru-RU"/>
        </w:rPr>
      </w:pPr>
      <w:hyperlink w:anchor="_Toc135980258" w:history="1">
        <w:r w:rsidR="002B3ABA" w:rsidRPr="00843289">
          <w:rPr>
            <w:rStyle w:val="ae"/>
            <w:lang w:val="en-US"/>
          </w:rPr>
          <w:t>2.3.1</w:t>
        </w:r>
        <w:r w:rsidR="002B3ABA" w:rsidRPr="00843289">
          <w:rPr>
            <w:rStyle w:val="ae"/>
          </w:rPr>
          <w:t xml:space="preserve"> Схема алгоритма </w:t>
        </w:r>
        <w:r w:rsidR="002B3ABA" w:rsidRPr="00843289">
          <w:rPr>
            <w:rStyle w:val="ae"/>
            <w:lang w:val="en-US"/>
          </w:rPr>
          <w:t>ChangeGlobalSettings</w:t>
        </w:r>
        <w:r w:rsidR="002B3ABA">
          <w:rPr>
            <w:webHidden/>
          </w:rPr>
          <w:tab/>
        </w:r>
        <w:r w:rsidR="002B3ABA">
          <w:rPr>
            <w:webHidden/>
          </w:rPr>
          <w:fldChar w:fldCharType="begin"/>
        </w:r>
        <w:r w:rsidR="002B3ABA">
          <w:rPr>
            <w:webHidden/>
          </w:rPr>
          <w:instrText xml:space="preserve"> PAGEREF _Toc135980258 \h </w:instrText>
        </w:r>
        <w:r w:rsidR="002B3ABA">
          <w:rPr>
            <w:webHidden/>
          </w:rPr>
        </w:r>
        <w:r w:rsidR="002B3ABA">
          <w:rPr>
            <w:webHidden/>
          </w:rPr>
          <w:fldChar w:fldCharType="separate"/>
        </w:r>
        <w:r w:rsidR="002B3ABA">
          <w:rPr>
            <w:webHidden/>
          </w:rPr>
          <w:t>33</w:t>
        </w:r>
        <w:r w:rsidR="002B3ABA">
          <w:rPr>
            <w:webHidden/>
          </w:rPr>
          <w:fldChar w:fldCharType="end"/>
        </w:r>
      </w:hyperlink>
    </w:p>
    <w:p w14:paraId="269D3C76" w14:textId="52641BA3" w:rsidR="002B3ABA" w:rsidRDefault="00DA7855">
      <w:pPr>
        <w:pStyle w:val="31"/>
        <w:rPr>
          <w:rFonts w:asciiTheme="minorHAnsi" w:eastAsiaTheme="minorEastAsia" w:hAnsiTheme="minorHAnsi" w:cstheme="minorBidi"/>
          <w:sz w:val="22"/>
          <w:lang w:eastAsia="ru-RU"/>
        </w:rPr>
      </w:pPr>
      <w:hyperlink w:anchor="_Toc135980259" w:history="1">
        <w:r w:rsidR="002B3ABA" w:rsidRPr="00843289">
          <w:rPr>
            <w:rStyle w:val="ae"/>
            <w:lang w:eastAsia="ru-RU"/>
          </w:rPr>
          <w:t>2.3.2</w:t>
        </w:r>
        <w:r w:rsidR="002B3ABA" w:rsidRPr="00843289">
          <w:rPr>
            <w:rStyle w:val="ae"/>
          </w:rPr>
          <w:t xml:space="preserve"> Схема алгоритма </w:t>
        </w:r>
        <w:r w:rsidR="002B3ABA" w:rsidRPr="00843289">
          <w:rPr>
            <w:rStyle w:val="ae"/>
            <w:lang w:eastAsia="ru-RU"/>
          </w:rPr>
          <w:t>TryAddNewStatement</w:t>
        </w:r>
        <w:r w:rsidR="002B3ABA">
          <w:rPr>
            <w:webHidden/>
          </w:rPr>
          <w:tab/>
        </w:r>
        <w:r w:rsidR="002B3ABA">
          <w:rPr>
            <w:webHidden/>
          </w:rPr>
          <w:fldChar w:fldCharType="begin"/>
        </w:r>
        <w:r w:rsidR="002B3ABA">
          <w:rPr>
            <w:webHidden/>
          </w:rPr>
          <w:instrText xml:space="preserve"> PAGEREF _Toc135980259 \h </w:instrText>
        </w:r>
        <w:r w:rsidR="002B3ABA">
          <w:rPr>
            <w:webHidden/>
          </w:rPr>
        </w:r>
        <w:r w:rsidR="002B3ABA">
          <w:rPr>
            <w:webHidden/>
          </w:rPr>
          <w:fldChar w:fldCharType="separate"/>
        </w:r>
        <w:r w:rsidR="002B3ABA">
          <w:rPr>
            <w:webHidden/>
          </w:rPr>
          <w:t>34</w:t>
        </w:r>
        <w:r w:rsidR="002B3ABA">
          <w:rPr>
            <w:webHidden/>
          </w:rPr>
          <w:fldChar w:fldCharType="end"/>
        </w:r>
      </w:hyperlink>
    </w:p>
    <w:p w14:paraId="7925317D" w14:textId="0E4B8DAA" w:rsidR="002B3ABA" w:rsidRDefault="00DA7855">
      <w:pPr>
        <w:pStyle w:val="31"/>
        <w:rPr>
          <w:rFonts w:asciiTheme="minorHAnsi" w:eastAsiaTheme="minorEastAsia" w:hAnsiTheme="minorHAnsi" w:cstheme="minorBidi"/>
          <w:sz w:val="22"/>
          <w:lang w:eastAsia="ru-RU"/>
        </w:rPr>
      </w:pPr>
      <w:hyperlink w:anchor="_Toc135980260" w:history="1">
        <w:r w:rsidR="002B3ABA" w:rsidRPr="00843289">
          <w:rPr>
            <w:rStyle w:val="ae"/>
            <w:lang w:eastAsia="ru-RU"/>
          </w:rPr>
          <w:t>2.3.3</w:t>
        </w:r>
        <w:r w:rsidR="002B3ABA" w:rsidRPr="00843289">
          <w:rPr>
            <w:rStyle w:val="ae"/>
          </w:rPr>
          <w:t xml:space="preserve"> Схема алгоритма </w:t>
        </w:r>
        <w:r w:rsidR="002B3ABA" w:rsidRPr="00843289">
          <w:rPr>
            <w:rStyle w:val="ae"/>
            <w:lang w:eastAsia="ru-RU"/>
          </w:rPr>
          <w:t>ChangeDedicated</w:t>
        </w:r>
        <w:r w:rsidR="002B3ABA">
          <w:rPr>
            <w:webHidden/>
          </w:rPr>
          <w:tab/>
        </w:r>
        <w:r w:rsidR="002B3ABA">
          <w:rPr>
            <w:webHidden/>
          </w:rPr>
          <w:fldChar w:fldCharType="begin"/>
        </w:r>
        <w:r w:rsidR="002B3ABA">
          <w:rPr>
            <w:webHidden/>
          </w:rPr>
          <w:instrText xml:space="preserve"> PAGEREF _Toc135980260 \h </w:instrText>
        </w:r>
        <w:r w:rsidR="002B3ABA">
          <w:rPr>
            <w:webHidden/>
          </w:rPr>
        </w:r>
        <w:r w:rsidR="002B3ABA">
          <w:rPr>
            <w:webHidden/>
          </w:rPr>
          <w:fldChar w:fldCharType="separate"/>
        </w:r>
        <w:r w:rsidR="002B3ABA">
          <w:rPr>
            <w:webHidden/>
          </w:rPr>
          <w:t>35</w:t>
        </w:r>
        <w:r w:rsidR="002B3ABA">
          <w:rPr>
            <w:webHidden/>
          </w:rPr>
          <w:fldChar w:fldCharType="end"/>
        </w:r>
      </w:hyperlink>
    </w:p>
    <w:p w14:paraId="22E87236" w14:textId="6FDAD97A" w:rsidR="002B3ABA" w:rsidRDefault="00DA7855">
      <w:pPr>
        <w:pStyle w:val="31"/>
        <w:rPr>
          <w:rFonts w:asciiTheme="minorHAnsi" w:eastAsiaTheme="minorEastAsia" w:hAnsiTheme="minorHAnsi" w:cstheme="minorBidi"/>
          <w:sz w:val="22"/>
          <w:lang w:eastAsia="ru-RU"/>
        </w:rPr>
      </w:pPr>
      <w:hyperlink w:anchor="_Toc135980261" w:history="1">
        <w:r w:rsidR="002B3ABA" w:rsidRPr="00843289">
          <w:rPr>
            <w:rStyle w:val="ae"/>
            <w:lang w:val="en-US" w:eastAsia="ru-RU"/>
          </w:rPr>
          <w:t>2.3.4</w:t>
        </w:r>
        <w:r w:rsidR="002B3ABA" w:rsidRPr="00843289">
          <w:rPr>
            <w:rStyle w:val="ae"/>
          </w:rPr>
          <w:t xml:space="preserve"> Схема алгоритма </w:t>
        </w:r>
        <w:r w:rsidR="002B3ABA" w:rsidRPr="00843289">
          <w:rPr>
            <w:rStyle w:val="ae"/>
            <w:lang w:val="en-US" w:eastAsia="ru-RU"/>
          </w:rPr>
          <w:t>TrySortDedicatedCase</w:t>
        </w:r>
        <w:r w:rsidR="002B3ABA">
          <w:rPr>
            <w:webHidden/>
          </w:rPr>
          <w:tab/>
        </w:r>
        <w:r w:rsidR="002B3ABA">
          <w:rPr>
            <w:webHidden/>
          </w:rPr>
          <w:fldChar w:fldCharType="begin"/>
        </w:r>
        <w:r w:rsidR="002B3ABA">
          <w:rPr>
            <w:webHidden/>
          </w:rPr>
          <w:instrText xml:space="preserve"> PAGEREF _Toc135980261 \h </w:instrText>
        </w:r>
        <w:r w:rsidR="002B3ABA">
          <w:rPr>
            <w:webHidden/>
          </w:rPr>
        </w:r>
        <w:r w:rsidR="002B3ABA">
          <w:rPr>
            <w:webHidden/>
          </w:rPr>
          <w:fldChar w:fldCharType="separate"/>
        </w:r>
        <w:r w:rsidR="002B3ABA">
          <w:rPr>
            <w:webHidden/>
          </w:rPr>
          <w:t>36</w:t>
        </w:r>
        <w:r w:rsidR="002B3ABA">
          <w:rPr>
            <w:webHidden/>
          </w:rPr>
          <w:fldChar w:fldCharType="end"/>
        </w:r>
      </w:hyperlink>
    </w:p>
    <w:p w14:paraId="4A724760" w14:textId="767B925A" w:rsidR="002B3ABA" w:rsidRDefault="00DA7855">
      <w:pPr>
        <w:pStyle w:val="31"/>
        <w:rPr>
          <w:rFonts w:asciiTheme="minorHAnsi" w:eastAsiaTheme="minorEastAsia" w:hAnsiTheme="minorHAnsi" w:cstheme="minorBidi"/>
          <w:sz w:val="22"/>
          <w:lang w:eastAsia="ru-RU"/>
        </w:rPr>
      </w:pPr>
      <w:hyperlink w:anchor="_Toc135980262" w:history="1">
        <w:r w:rsidR="002B3ABA" w:rsidRPr="00843289">
          <w:rPr>
            <w:rStyle w:val="ae"/>
            <w:lang w:eastAsia="ru-RU"/>
          </w:rPr>
          <w:t>2.3.5</w:t>
        </w:r>
        <w:r w:rsidR="002B3ABA" w:rsidRPr="00843289">
          <w:rPr>
            <w:rStyle w:val="ae"/>
          </w:rPr>
          <w:t xml:space="preserve"> Схема алгоритма </w:t>
        </w:r>
        <w:r w:rsidR="002B3ABA" w:rsidRPr="00843289">
          <w:rPr>
            <w:rStyle w:val="ae"/>
            <w:lang w:val="en-US" w:eastAsia="ru-RU"/>
          </w:rPr>
          <w:t>MoveCarryBlock</w:t>
        </w:r>
        <w:r w:rsidR="002B3ABA">
          <w:rPr>
            <w:webHidden/>
          </w:rPr>
          <w:tab/>
        </w:r>
        <w:r w:rsidR="002B3ABA">
          <w:rPr>
            <w:webHidden/>
          </w:rPr>
          <w:fldChar w:fldCharType="begin"/>
        </w:r>
        <w:r w:rsidR="002B3ABA">
          <w:rPr>
            <w:webHidden/>
          </w:rPr>
          <w:instrText xml:space="preserve"> PAGEREF _Toc135980262 \h </w:instrText>
        </w:r>
        <w:r w:rsidR="002B3ABA">
          <w:rPr>
            <w:webHidden/>
          </w:rPr>
        </w:r>
        <w:r w:rsidR="002B3ABA">
          <w:rPr>
            <w:webHidden/>
          </w:rPr>
          <w:fldChar w:fldCharType="separate"/>
        </w:r>
        <w:r w:rsidR="002B3ABA">
          <w:rPr>
            <w:webHidden/>
          </w:rPr>
          <w:t>37</w:t>
        </w:r>
        <w:r w:rsidR="002B3ABA">
          <w:rPr>
            <w:webHidden/>
          </w:rPr>
          <w:fldChar w:fldCharType="end"/>
        </w:r>
      </w:hyperlink>
    </w:p>
    <w:p w14:paraId="1D290BD6" w14:textId="2F475B53" w:rsidR="002B3ABA" w:rsidRDefault="00DA7855">
      <w:pPr>
        <w:pStyle w:val="31"/>
        <w:rPr>
          <w:rFonts w:asciiTheme="minorHAnsi" w:eastAsiaTheme="minorEastAsia" w:hAnsiTheme="minorHAnsi" w:cstheme="minorBidi"/>
          <w:sz w:val="22"/>
          <w:lang w:eastAsia="ru-RU"/>
        </w:rPr>
      </w:pPr>
      <w:hyperlink w:anchor="_Toc135980263" w:history="1">
        <w:r w:rsidR="002B3ABA" w:rsidRPr="00843289">
          <w:rPr>
            <w:rStyle w:val="ae"/>
            <w:lang w:eastAsia="ru-RU"/>
          </w:rPr>
          <w:t>2.3.6</w:t>
        </w:r>
        <w:r w:rsidR="002B3ABA" w:rsidRPr="00843289">
          <w:rPr>
            <w:rStyle w:val="ae"/>
          </w:rPr>
          <w:t xml:space="preserve"> Схема алгоритма </w:t>
        </w:r>
        <w:r w:rsidR="002B3ABA" w:rsidRPr="00843289">
          <w:rPr>
            <w:rStyle w:val="ae"/>
            <w:lang w:val="en-US" w:eastAsia="ru-RU"/>
          </w:rPr>
          <w:t>CreateCarryBlock</w:t>
        </w:r>
        <w:r w:rsidR="002B3ABA">
          <w:rPr>
            <w:webHidden/>
          </w:rPr>
          <w:tab/>
        </w:r>
        <w:r w:rsidR="002B3ABA">
          <w:rPr>
            <w:webHidden/>
          </w:rPr>
          <w:fldChar w:fldCharType="begin"/>
        </w:r>
        <w:r w:rsidR="002B3ABA">
          <w:rPr>
            <w:webHidden/>
          </w:rPr>
          <w:instrText xml:space="preserve"> PAGEREF _Toc135980263 \h </w:instrText>
        </w:r>
        <w:r w:rsidR="002B3ABA">
          <w:rPr>
            <w:webHidden/>
          </w:rPr>
        </w:r>
        <w:r w:rsidR="002B3ABA">
          <w:rPr>
            <w:webHidden/>
          </w:rPr>
          <w:fldChar w:fldCharType="separate"/>
        </w:r>
        <w:r w:rsidR="002B3ABA">
          <w:rPr>
            <w:webHidden/>
          </w:rPr>
          <w:t>38</w:t>
        </w:r>
        <w:r w:rsidR="002B3ABA">
          <w:rPr>
            <w:webHidden/>
          </w:rPr>
          <w:fldChar w:fldCharType="end"/>
        </w:r>
      </w:hyperlink>
    </w:p>
    <w:p w14:paraId="4AB7E20A" w14:textId="7D42203C" w:rsidR="002B3ABA" w:rsidRDefault="00DA7855">
      <w:pPr>
        <w:pStyle w:val="31"/>
        <w:rPr>
          <w:rFonts w:asciiTheme="minorHAnsi" w:eastAsiaTheme="minorEastAsia" w:hAnsiTheme="minorHAnsi" w:cstheme="minorBidi"/>
          <w:sz w:val="22"/>
          <w:lang w:eastAsia="ru-RU"/>
        </w:rPr>
      </w:pPr>
      <w:hyperlink w:anchor="_Toc135980264" w:history="1">
        <w:r w:rsidR="002B3ABA" w:rsidRPr="00843289">
          <w:rPr>
            <w:rStyle w:val="ae"/>
            <w:lang w:val="en-US" w:eastAsia="ru-RU"/>
          </w:rPr>
          <w:t>2.3.7</w:t>
        </w:r>
        <w:r w:rsidR="002B3ABA" w:rsidRPr="00843289">
          <w:rPr>
            <w:rStyle w:val="ae"/>
          </w:rPr>
          <w:t xml:space="preserve"> Схема алгоритма </w:t>
        </w:r>
        <w:r w:rsidR="002B3ABA" w:rsidRPr="00843289">
          <w:rPr>
            <w:rStyle w:val="ae"/>
            <w:lang w:val="en-US" w:eastAsia="ru-RU"/>
          </w:rPr>
          <w:t>TryTakeAction</w:t>
        </w:r>
        <w:r w:rsidR="002B3ABA">
          <w:rPr>
            <w:webHidden/>
          </w:rPr>
          <w:tab/>
        </w:r>
        <w:r w:rsidR="002B3ABA">
          <w:rPr>
            <w:webHidden/>
          </w:rPr>
          <w:fldChar w:fldCharType="begin"/>
        </w:r>
        <w:r w:rsidR="002B3ABA">
          <w:rPr>
            <w:webHidden/>
          </w:rPr>
          <w:instrText xml:space="preserve"> PAGEREF _Toc135980264 \h </w:instrText>
        </w:r>
        <w:r w:rsidR="002B3ABA">
          <w:rPr>
            <w:webHidden/>
          </w:rPr>
        </w:r>
        <w:r w:rsidR="002B3ABA">
          <w:rPr>
            <w:webHidden/>
          </w:rPr>
          <w:fldChar w:fldCharType="separate"/>
        </w:r>
        <w:r w:rsidR="002B3ABA">
          <w:rPr>
            <w:webHidden/>
          </w:rPr>
          <w:t>39</w:t>
        </w:r>
        <w:r w:rsidR="002B3ABA">
          <w:rPr>
            <w:webHidden/>
          </w:rPr>
          <w:fldChar w:fldCharType="end"/>
        </w:r>
      </w:hyperlink>
    </w:p>
    <w:p w14:paraId="0B67768C" w14:textId="27C182E0" w:rsidR="002B3ABA" w:rsidRDefault="00DA7855">
      <w:pPr>
        <w:pStyle w:val="31"/>
        <w:rPr>
          <w:rFonts w:asciiTheme="minorHAnsi" w:eastAsiaTheme="minorEastAsia" w:hAnsiTheme="minorHAnsi" w:cstheme="minorBidi"/>
          <w:sz w:val="22"/>
          <w:lang w:eastAsia="ru-RU"/>
        </w:rPr>
      </w:pPr>
      <w:hyperlink w:anchor="_Toc135980265" w:history="1">
        <w:r w:rsidR="002B3ABA" w:rsidRPr="00843289">
          <w:rPr>
            <w:rStyle w:val="ae"/>
            <w:lang w:val="en-US" w:eastAsia="ru-RU"/>
          </w:rPr>
          <w:t>2.3.8</w:t>
        </w:r>
        <w:r w:rsidR="002B3ABA" w:rsidRPr="00843289">
          <w:rPr>
            <w:rStyle w:val="ae"/>
          </w:rPr>
          <w:t xml:space="preserve"> Схема алгоритма </w:t>
        </w:r>
        <w:r w:rsidR="002B3ABA" w:rsidRPr="00843289">
          <w:rPr>
            <w:rStyle w:val="ae"/>
            <w:lang w:val="en-US" w:eastAsia="ru-RU"/>
          </w:rPr>
          <w:t>DestroyCarryBlock</w:t>
        </w:r>
        <w:r w:rsidR="002B3ABA">
          <w:rPr>
            <w:webHidden/>
          </w:rPr>
          <w:tab/>
        </w:r>
        <w:r w:rsidR="002B3ABA">
          <w:rPr>
            <w:webHidden/>
          </w:rPr>
          <w:fldChar w:fldCharType="begin"/>
        </w:r>
        <w:r w:rsidR="002B3ABA">
          <w:rPr>
            <w:webHidden/>
          </w:rPr>
          <w:instrText xml:space="preserve"> PAGEREF _Toc135980265 \h </w:instrText>
        </w:r>
        <w:r w:rsidR="002B3ABA">
          <w:rPr>
            <w:webHidden/>
          </w:rPr>
        </w:r>
        <w:r w:rsidR="002B3ABA">
          <w:rPr>
            <w:webHidden/>
          </w:rPr>
          <w:fldChar w:fldCharType="separate"/>
        </w:r>
        <w:r w:rsidR="002B3ABA">
          <w:rPr>
            <w:webHidden/>
          </w:rPr>
          <w:t>40</w:t>
        </w:r>
        <w:r w:rsidR="002B3ABA">
          <w:rPr>
            <w:webHidden/>
          </w:rPr>
          <w:fldChar w:fldCharType="end"/>
        </w:r>
      </w:hyperlink>
    </w:p>
    <w:p w14:paraId="1B3B9554" w14:textId="4125BB26" w:rsidR="002B3ABA" w:rsidRDefault="00DA7855">
      <w:pPr>
        <w:pStyle w:val="31"/>
        <w:rPr>
          <w:rFonts w:asciiTheme="minorHAnsi" w:eastAsiaTheme="minorEastAsia" w:hAnsiTheme="minorHAnsi" w:cstheme="minorBidi"/>
          <w:sz w:val="22"/>
          <w:lang w:eastAsia="ru-RU"/>
        </w:rPr>
      </w:pPr>
      <w:hyperlink w:anchor="_Toc135980266" w:history="1">
        <w:r w:rsidR="002B3ABA" w:rsidRPr="00843289">
          <w:rPr>
            <w:rStyle w:val="ae"/>
            <w:lang w:val="en-US" w:eastAsia="ru-RU"/>
          </w:rPr>
          <w:t>2.3.9</w:t>
        </w:r>
        <w:r w:rsidR="002B3ABA" w:rsidRPr="00843289">
          <w:rPr>
            <w:rStyle w:val="ae"/>
          </w:rPr>
          <w:t xml:space="preserve"> Схема алгоритма </w:t>
        </w:r>
        <w:r w:rsidR="002B3ABA" w:rsidRPr="00843289">
          <w:rPr>
            <w:rStyle w:val="ae"/>
            <w:lang w:val="en-US" w:eastAsia="ru-RU"/>
          </w:rPr>
          <w:t>CreateStatement</w:t>
        </w:r>
        <w:r w:rsidR="002B3ABA">
          <w:rPr>
            <w:webHidden/>
          </w:rPr>
          <w:tab/>
        </w:r>
        <w:r w:rsidR="002B3ABA">
          <w:rPr>
            <w:webHidden/>
          </w:rPr>
          <w:fldChar w:fldCharType="begin"/>
        </w:r>
        <w:r w:rsidR="002B3ABA">
          <w:rPr>
            <w:webHidden/>
          </w:rPr>
          <w:instrText xml:space="preserve"> PAGEREF _Toc135980266 \h </w:instrText>
        </w:r>
        <w:r w:rsidR="002B3ABA">
          <w:rPr>
            <w:webHidden/>
          </w:rPr>
        </w:r>
        <w:r w:rsidR="002B3ABA">
          <w:rPr>
            <w:webHidden/>
          </w:rPr>
          <w:fldChar w:fldCharType="separate"/>
        </w:r>
        <w:r w:rsidR="002B3ABA">
          <w:rPr>
            <w:webHidden/>
          </w:rPr>
          <w:t>41</w:t>
        </w:r>
        <w:r w:rsidR="002B3ABA">
          <w:rPr>
            <w:webHidden/>
          </w:rPr>
          <w:fldChar w:fldCharType="end"/>
        </w:r>
      </w:hyperlink>
    </w:p>
    <w:p w14:paraId="57DC8165" w14:textId="53624015" w:rsidR="002B3ABA" w:rsidRDefault="00DA7855">
      <w:pPr>
        <w:pStyle w:val="31"/>
        <w:rPr>
          <w:rFonts w:asciiTheme="minorHAnsi" w:eastAsiaTheme="minorEastAsia" w:hAnsiTheme="minorHAnsi" w:cstheme="minorBidi"/>
          <w:sz w:val="22"/>
          <w:lang w:eastAsia="ru-RU"/>
        </w:rPr>
      </w:pPr>
      <w:hyperlink w:anchor="_Toc135980267" w:history="1">
        <w:r w:rsidR="002B3ABA" w:rsidRPr="00843289">
          <w:rPr>
            <w:rStyle w:val="ae"/>
            <w:lang w:eastAsia="ru-RU"/>
          </w:rPr>
          <w:t>2.3.10</w:t>
        </w:r>
        <w:r w:rsidR="002B3ABA" w:rsidRPr="00843289">
          <w:rPr>
            <w:rStyle w:val="ae"/>
          </w:rPr>
          <w:t xml:space="preserve"> Схема алгоритма </w:t>
        </w:r>
        <w:r w:rsidR="002B3ABA" w:rsidRPr="00843289">
          <w:rPr>
            <w:rStyle w:val="ae"/>
            <w:lang w:val="en-US" w:eastAsia="ru-RU"/>
          </w:rPr>
          <w:t>Draw</w:t>
        </w:r>
        <w:r w:rsidR="002B3ABA">
          <w:rPr>
            <w:webHidden/>
          </w:rPr>
          <w:tab/>
        </w:r>
        <w:r w:rsidR="002B3ABA">
          <w:rPr>
            <w:webHidden/>
          </w:rPr>
          <w:fldChar w:fldCharType="begin"/>
        </w:r>
        <w:r w:rsidR="002B3ABA">
          <w:rPr>
            <w:webHidden/>
          </w:rPr>
          <w:instrText xml:space="preserve"> PAGEREF _Toc135980267 \h </w:instrText>
        </w:r>
        <w:r w:rsidR="002B3ABA">
          <w:rPr>
            <w:webHidden/>
          </w:rPr>
        </w:r>
        <w:r w:rsidR="002B3ABA">
          <w:rPr>
            <w:webHidden/>
          </w:rPr>
          <w:fldChar w:fldCharType="separate"/>
        </w:r>
        <w:r w:rsidR="002B3ABA">
          <w:rPr>
            <w:webHidden/>
          </w:rPr>
          <w:t>42</w:t>
        </w:r>
        <w:r w:rsidR="002B3ABA">
          <w:rPr>
            <w:webHidden/>
          </w:rPr>
          <w:fldChar w:fldCharType="end"/>
        </w:r>
      </w:hyperlink>
    </w:p>
    <w:p w14:paraId="415CDD47" w14:textId="302DFEF7" w:rsidR="002B3ABA" w:rsidRDefault="00DA7855">
      <w:pPr>
        <w:pStyle w:val="21"/>
        <w:rPr>
          <w:rFonts w:asciiTheme="minorHAnsi" w:eastAsiaTheme="minorEastAsia" w:hAnsiTheme="minorHAnsi" w:cstheme="minorBidi"/>
          <w:sz w:val="22"/>
          <w:lang w:eastAsia="ru-RU"/>
        </w:rPr>
      </w:pPr>
      <w:hyperlink w:anchor="_Toc135980268" w:history="1">
        <w:r w:rsidR="002B3ABA" w:rsidRPr="00843289">
          <w:rPr>
            <w:rStyle w:val="ae"/>
          </w:rPr>
          <w:t>2.4 Графический интерфейс</w:t>
        </w:r>
        <w:r w:rsidR="002B3ABA">
          <w:rPr>
            <w:webHidden/>
          </w:rPr>
          <w:tab/>
        </w:r>
        <w:r w:rsidR="002B3ABA">
          <w:rPr>
            <w:webHidden/>
          </w:rPr>
          <w:fldChar w:fldCharType="begin"/>
        </w:r>
        <w:r w:rsidR="002B3ABA">
          <w:rPr>
            <w:webHidden/>
          </w:rPr>
          <w:instrText xml:space="preserve"> PAGEREF _Toc135980268 \h </w:instrText>
        </w:r>
        <w:r w:rsidR="002B3ABA">
          <w:rPr>
            <w:webHidden/>
          </w:rPr>
        </w:r>
        <w:r w:rsidR="002B3ABA">
          <w:rPr>
            <w:webHidden/>
          </w:rPr>
          <w:fldChar w:fldCharType="separate"/>
        </w:r>
        <w:r w:rsidR="002B3ABA">
          <w:rPr>
            <w:webHidden/>
          </w:rPr>
          <w:t>44</w:t>
        </w:r>
        <w:r w:rsidR="002B3ABA">
          <w:rPr>
            <w:webHidden/>
          </w:rPr>
          <w:fldChar w:fldCharType="end"/>
        </w:r>
      </w:hyperlink>
    </w:p>
    <w:p w14:paraId="22A1C19D" w14:textId="7ADF4735" w:rsidR="002B3ABA" w:rsidRDefault="00DA7855">
      <w:pPr>
        <w:pStyle w:val="31"/>
        <w:rPr>
          <w:rFonts w:asciiTheme="minorHAnsi" w:eastAsiaTheme="minorEastAsia" w:hAnsiTheme="minorHAnsi" w:cstheme="minorBidi"/>
          <w:sz w:val="22"/>
          <w:lang w:eastAsia="ru-RU"/>
        </w:rPr>
      </w:pPr>
      <w:hyperlink w:anchor="_Toc135980269" w:history="1">
        <w:r w:rsidR="002B3ABA" w:rsidRPr="00843289">
          <w:rPr>
            <w:rStyle w:val="ae"/>
            <w:lang w:val="en-US"/>
          </w:rPr>
          <w:t>2.4.1</w:t>
        </w:r>
        <w:r w:rsidR="002B3ABA" w:rsidRPr="00843289">
          <w:rPr>
            <w:rStyle w:val="ae"/>
          </w:rPr>
          <w:t xml:space="preserve"> Описание графических компонентов формы </w:t>
        </w:r>
        <w:r w:rsidR="002B3ABA" w:rsidRPr="00843289">
          <w:rPr>
            <w:rStyle w:val="ae"/>
            <w:lang w:val="en-US"/>
          </w:rPr>
          <w:t>frmMain</w:t>
        </w:r>
        <w:r w:rsidR="002B3ABA">
          <w:rPr>
            <w:webHidden/>
          </w:rPr>
          <w:tab/>
        </w:r>
        <w:r w:rsidR="002B3ABA">
          <w:rPr>
            <w:webHidden/>
          </w:rPr>
          <w:fldChar w:fldCharType="begin"/>
        </w:r>
        <w:r w:rsidR="002B3ABA">
          <w:rPr>
            <w:webHidden/>
          </w:rPr>
          <w:instrText xml:space="preserve"> PAGEREF _Toc135980269 \h </w:instrText>
        </w:r>
        <w:r w:rsidR="002B3ABA">
          <w:rPr>
            <w:webHidden/>
          </w:rPr>
        </w:r>
        <w:r w:rsidR="002B3ABA">
          <w:rPr>
            <w:webHidden/>
          </w:rPr>
          <w:fldChar w:fldCharType="separate"/>
        </w:r>
        <w:r w:rsidR="002B3ABA">
          <w:rPr>
            <w:webHidden/>
          </w:rPr>
          <w:t>44</w:t>
        </w:r>
        <w:r w:rsidR="002B3ABA">
          <w:rPr>
            <w:webHidden/>
          </w:rPr>
          <w:fldChar w:fldCharType="end"/>
        </w:r>
      </w:hyperlink>
    </w:p>
    <w:p w14:paraId="328D6F30" w14:textId="3EC0DF2D" w:rsidR="002B3ABA" w:rsidRDefault="00DA7855">
      <w:pPr>
        <w:pStyle w:val="31"/>
        <w:rPr>
          <w:rFonts w:asciiTheme="minorHAnsi" w:eastAsiaTheme="minorEastAsia" w:hAnsiTheme="minorHAnsi" w:cstheme="minorBidi"/>
          <w:sz w:val="22"/>
          <w:lang w:eastAsia="ru-RU"/>
        </w:rPr>
      </w:pPr>
      <w:hyperlink w:anchor="_Toc135980270" w:history="1">
        <w:r w:rsidR="002B3ABA" w:rsidRPr="00843289">
          <w:rPr>
            <w:rStyle w:val="ae"/>
          </w:rPr>
          <w:t xml:space="preserve">2.4.2 Описание графических компонентов формы </w:t>
        </w:r>
        <w:r w:rsidR="002B3ABA" w:rsidRPr="00843289">
          <w:rPr>
            <w:rStyle w:val="ae"/>
            <w:lang w:val="en-US"/>
          </w:rPr>
          <w:t>frmGetAction</w:t>
        </w:r>
        <w:r w:rsidR="002B3ABA">
          <w:rPr>
            <w:webHidden/>
          </w:rPr>
          <w:tab/>
        </w:r>
        <w:r w:rsidR="002B3ABA">
          <w:rPr>
            <w:webHidden/>
          </w:rPr>
          <w:fldChar w:fldCharType="begin"/>
        </w:r>
        <w:r w:rsidR="002B3ABA">
          <w:rPr>
            <w:webHidden/>
          </w:rPr>
          <w:instrText xml:space="preserve"> PAGEREF _Toc135980270 \h </w:instrText>
        </w:r>
        <w:r w:rsidR="002B3ABA">
          <w:rPr>
            <w:webHidden/>
          </w:rPr>
        </w:r>
        <w:r w:rsidR="002B3ABA">
          <w:rPr>
            <w:webHidden/>
          </w:rPr>
          <w:fldChar w:fldCharType="separate"/>
        </w:r>
        <w:r w:rsidR="002B3ABA">
          <w:rPr>
            <w:webHidden/>
          </w:rPr>
          <w:t>47</w:t>
        </w:r>
        <w:r w:rsidR="002B3ABA">
          <w:rPr>
            <w:webHidden/>
          </w:rPr>
          <w:fldChar w:fldCharType="end"/>
        </w:r>
      </w:hyperlink>
    </w:p>
    <w:p w14:paraId="76EF6564" w14:textId="5049C28E" w:rsidR="002B3ABA" w:rsidRDefault="00DA7855">
      <w:pPr>
        <w:pStyle w:val="31"/>
        <w:rPr>
          <w:rFonts w:asciiTheme="minorHAnsi" w:eastAsiaTheme="minorEastAsia" w:hAnsiTheme="minorHAnsi" w:cstheme="minorBidi"/>
          <w:sz w:val="22"/>
          <w:lang w:eastAsia="ru-RU"/>
        </w:rPr>
      </w:pPr>
      <w:hyperlink w:anchor="_Toc135980271" w:history="1">
        <w:r w:rsidR="002B3ABA" w:rsidRPr="00843289">
          <w:rPr>
            <w:rStyle w:val="ae"/>
            <w:lang w:val="en-US"/>
          </w:rPr>
          <w:t>2.4.3</w:t>
        </w:r>
        <w:r w:rsidR="002B3ABA" w:rsidRPr="00843289">
          <w:rPr>
            <w:rStyle w:val="ae"/>
          </w:rPr>
          <w:t xml:space="preserve"> Описание графических компонентов формы </w:t>
        </w:r>
        <w:r w:rsidR="002B3ABA" w:rsidRPr="00843289">
          <w:rPr>
            <w:rStyle w:val="ae"/>
            <w:lang w:val="en-US"/>
          </w:rPr>
          <w:t>frmGetCaseConditions</w:t>
        </w:r>
        <w:r w:rsidR="002B3ABA">
          <w:rPr>
            <w:webHidden/>
          </w:rPr>
          <w:tab/>
        </w:r>
        <w:r w:rsidR="002B3ABA">
          <w:rPr>
            <w:webHidden/>
          </w:rPr>
          <w:fldChar w:fldCharType="begin"/>
        </w:r>
        <w:r w:rsidR="002B3ABA">
          <w:rPr>
            <w:webHidden/>
          </w:rPr>
          <w:instrText xml:space="preserve"> PAGEREF _Toc135980271 \h </w:instrText>
        </w:r>
        <w:r w:rsidR="002B3ABA">
          <w:rPr>
            <w:webHidden/>
          </w:rPr>
        </w:r>
        <w:r w:rsidR="002B3ABA">
          <w:rPr>
            <w:webHidden/>
          </w:rPr>
          <w:fldChar w:fldCharType="separate"/>
        </w:r>
        <w:r w:rsidR="002B3ABA">
          <w:rPr>
            <w:webHidden/>
          </w:rPr>
          <w:t>47</w:t>
        </w:r>
        <w:r w:rsidR="002B3ABA">
          <w:rPr>
            <w:webHidden/>
          </w:rPr>
          <w:fldChar w:fldCharType="end"/>
        </w:r>
      </w:hyperlink>
    </w:p>
    <w:p w14:paraId="5911AF2D" w14:textId="33DA3DE1" w:rsidR="002B3ABA" w:rsidRDefault="00DA7855">
      <w:pPr>
        <w:pStyle w:val="31"/>
        <w:rPr>
          <w:rFonts w:asciiTheme="minorHAnsi" w:eastAsiaTheme="minorEastAsia" w:hAnsiTheme="minorHAnsi" w:cstheme="minorBidi"/>
          <w:sz w:val="22"/>
          <w:lang w:eastAsia="ru-RU"/>
        </w:rPr>
      </w:pPr>
      <w:hyperlink w:anchor="_Toc135980272" w:history="1">
        <w:r w:rsidR="002B3ABA" w:rsidRPr="00843289">
          <w:rPr>
            <w:rStyle w:val="ae"/>
            <w:lang w:val="en-US"/>
          </w:rPr>
          <w:t>2.4.4</w:t>
        </w:r>
        <w:r w:rsidR="002B3ABA" w:rsidRPr="00843289">
          <w:rPr>
            <w:rStyle w:val="ae"/>
          </w:rPr>
          <w:t xml:space="preserve"> Описание графических компонентов формы </w:t>
        </w:r>
        <w:r w:rsidR="002B3ABA" w:rsidRPr="00843289">
          <w:rPr>
            <w:rStyle w:val="ae"/>
            <w:lang w:val="en-US"/>
          </w:rPr>
          <w:t>frmGlobalSettings</w:t>
        </w:r>
        <w:r w:rsidR="002B3ABA">
          <w:rPr>
            <w:webHidden/>
          </w:rPr>
          <w:tab/>
        </w:r>
        <w:r w:rsidR="002B3ABA">
          <w:rPr>
            <w:webHidden/>
          </w:rPr>
          <w:fldChar w:fldCharType="begin"/>
        </w:r>
        <w:r w:rsidR="002B3ABA">
          <w:rPr>
            <w:webHidden/>
          </w:rPr>
          <w:instrText xml:space="preserve"> PAGEREF _Toc135980272 \h </w:instrText>
        </w:r>
        <w:r w:rsidR="002B3ABA">
          <w:rPr>
            <w:webHidden/>
          </w:rPr>
        </w:r>
        <w:r w:rsidR="002B3ABA">
          <w:rPr>
            <w:webHidden/>
          </w:rPr>
          <w:fldChar w:fldCharType="separate"/>
        </w:r>
        <w:r w:rsidR="002B3ABA">
          <w:rPr>
            <w:webHidden/>
          </w:rPr>
          <w:t>48</w:t>
        </w:r>
        <w:r w:rsidR="002B3ABA">
          <w:rPr>
            <w:webHidden/>
          </w:rPr>
          <w:fldChar w:fldCharType="end"/>
        </w:r>
      </w:hyperlink>
    </w:p>
    <w:p w14:paraId="167A4950" w14:textId="4532695D" w:rsidR="002B3ABA" w:rsidRDefault="00DA7855">
      <w:pPr>
        <w:pStyle w:val="31"/>
        <w:rPr>
          <w:rFonts w:asciiTheme="minorHAnsi" w:eastAsiaTheme="minorEastAsia" w:hAnsiTheme="minorHAnsi" w:cstheme="minorBidi"/>
          <w:sz w:val="22"/>
          <w:lang w:eastAsia="ru-RU"/>
        </w:rPr>
      </w:pPr>
      <w:hyperlink w:anchor="_Toc135980273" w:history="1">
        <w:r w:rsidR="002B3ABA" w:rsidRPr="00843289">
          <w:rPr>
            <w:rStyle w:val="ae"/>
            <w:lang w:val="en-US"/>
          </w:rPr>
          <w:t>2.4.5</w:t>
        </w:r>
        <w:r w:rsidR="002B3ABA" w:rsidRPr="00843289">
          <w:rPr>
            <w:rStyle w:val="ae"/>
          </w:rPr>
          <w:t xml:space="preserve"> Описание графических компонентов формы </w:t>
        </w:r>
        <w:r w:rsidR="002B3ABA" w:rsidRPr="00843289">
          <w:rPr>
            <w:rStyle w:val="ae"/>
            <w:lang w:val="en-US"/>
          </w:rPr>
          <w:t>frmPenSettings</w:t>
        </w:r>
        <w:r w:rsidR="002B3ABA">
          <w:rPr>
            <w:webHidden/>
          </w:rPr>
          <w:tab/>
        </w:r>
        <w:r w:rsidR="002B3ABA">
          <w:rPr>
            <w:webHidden/>
          </w:rPr>
          <w:fldChar w:fldCharType="begin"/>
        </w:r>
        <w:r w:rsidR="002B3ABA">
          <w:rPr>
            <w:webHidden/>
          </w:rPr>
          <w:instrText xml:space="preserve"> PAGEREF _Toc135980273 \h </w:instrText>
        </w:r>
        <w:r w:rsidR="002B3ABA">
          <w:rPr>
            <w:webHidden/>
          </w:rPr>
        </w:r>
        <w:r w:rsidR="002B3ABA">
          <w:rPr>
            <w:webHidden/>
          </w:rPr>
          <w:fldChar w:fldCharType="separate"/>
        </w:r>
        <w:r w:rsidR="002B3ABA">
          <w:rPr>
            <w:webHidden/>
          </w:rPr>
          <w:t>49</w:t>
        </w:r>
        <w:r w:rsidR="002B3ABA">
          <w:rPr>
            <w:webHidden/>
          </w:rPr>
          <w:fldChar w:fldCharType="end"/>
        </w:r>
      </w:hyperlink>
    </w:p>
    <w:p w14:paraId="6C5B2E1E" w14:textId="375EAB73" w:rsidR="002B3ABA" w:rsidRDefault="00DA7855">
      <w:pPr>
        <w:pStyle w:val="31"/>
        <w:rPr>
          <w:rFonts w:asciiTheme="minorHAnsi" w:eastAsiaTheme="minorEastAsia" w:hAnsiTheme="minorHAnsi" w:cstheme="minorBidi"/>
          <w:sz w:val="22"/>
          <w:lang w:eastAsia="ru-RU"/>
        </w:rPr>
      </w:pPr>
      <w:hyperlink w:anchor="_Toc135980274" w:history="1">
        <w:r w:rsidR="002B3ABA" w:rsidRPr="00843289">
          <w:rPr>
            <w:rStyle w:val="ae"/>
            <w:lang w:val="en-US"/>
          </w:rPr>
          <w:t>2.4.6</w:t>
        </w:r>
        <w:r w:rsidR="002B3ABA" w:rsidRPr="00843289">
          <w:rPr>
            <w:rStyle w:val="ae"/>
          </w:rPr>
          <w:t xml:space="preserve"> Описание графических компонентов формы </w:t>
        </w:r>
        <w:r w:rsidR="002B3ABA" w:rsidRPr="00843289">
          <w:rPr>
            <w:rStyle w:val="ae"/>
            <w:lang w:val="en-US"/>
          </w:rPr>
          <w:t>frmHelp</w:t>
        </w:r>
        <w:r w:rsidR="002B3ABA">
          <w:rPr>
            <w:webHidden/>
          </w:rPr>
          <w:tab/>
        </w:r>
        <w:r w:rsidR="002B3ABA">
          <w:rPr>
            <w:webHidden/>
          </w:rPr>
          <w:fldChar w:fldCharType="begin"/>
        </w:r>
        <w:r w:rsidR="002B3ABA">
          <w:rPr>
            <w:webHidden/>
          </w:rPr>
          <w:instrText xml:space="preserve"> PAGEREF _Toc135980274 \h </w:instrText>
        </w:r>
        <w:r w:rsidR="002B3ABA">
          <w:rPr>
            <w:webHidden/>
          </w:rPr>
        </w:r>
        <w:r w:rsidR="002B3ABA">
          <w:rPr>
            <w:webHidden/>
          </w:rPr>
          <w:fldChar w:fldCharType="separate"/>
        </w:r>
        <w:r w:rsidR="002B3ABA">
          <w:rPr>
            <w:webHidden/>
          </w:rPr>
          <w:t>50</w:t>
        </w:r>
        <w:r w:rsidR="002B3ABA">
          <w:rPr>
            <w:webHidden/>
          </w:rPr>
          <w:fldChar w:fldCharType="end"/>
        </w:r>
      </w:hyperlink>
    </w:p>
    <w:p w14:paraId="01052D9D" w14:textId="7A6812E8" w:rsidR="002B3ABA" w:rsidRDefault="00DA7855">
      <w:pPr>
        <w:pStyle w:val="12"/>
        <w:rPr>
          <w:rFonts w:asciiTheme="minorHAnsi" w:eastAsiaTheme="minorEastAsia" w:hAnsiTheme="minorHAnsi" w:cstheme="minorBidi"/>
          <w:sz w:val="22"/>
          <w:lang w:eastAsia="ru-RU"/>
        </w:rPr>
      </w:pPr>
      <w:hyperlink w:anchor="_Toc135980275" w:history="1">
        <w:r w:rsidR="002B3ABA" w:rsidRPr="00843289">
          <w:rPr>
            <w:rStyle w:val="ae"/>
          </w:rPr>
          <w:t>3 Тестирование и проверка работоспособности программного средства</w:t>
        </w:r>
        <w:r w:rsidR="002B3ABA">
          <w:rPr>
            <w:webHidden/>
          </w:rPr>
          <w:tab/>
        </w:r>
        <w:r w:rsidR="002B3ABA">
          <w:rPr>
            <w:webHidden/>
          </w:rPr>
          <w:fldChar w:fldCharType="begin"/>
        </w:r>
        <w:r w:rsidR="002B3ABA">
          <w:rPr>
            <w:webHidden/>
          </w:rPr>
          <w:instrText xml:space="preserve"> PAGEREF _Toc135980275 \h </w:instrText>
        </w:r>
        <w:r w:rsidR="002B3ABA">
          <w:rPr>
            <w:webHidden/>
          </w:rPr>
        </w:r>
        <w:r w:rsidR="002B3ABA">
          <w:rPr>
            <w:webHidden/>
          </w:rPr>
          <w:fldChar w:fldCharType="separate"/>
        </w:r>
        <w:r w:rsidR="002B3ABA">
          <w:rPr>
            <w:webHidden/>
          </w:rPr>
          <w:t>51</w:t>
        </w:r>
        <w:r w:rsidR="002B3ABA">
          <w:rPr>
            <w:webHidden/>
          </w:rPr>
          <w:fldChar w:fldCharType="end"/>
        </w:r>
      </w:hyperlink>
    </w:p>
    <w:p w14:paraId="3EB38520" w14:textId="0040B220" w:rsidR="002B3ABA" w:rsidRDefault="00DA7855">
      <w:pPr>
        <w:pStyle w:val="21"/>
        <w:rPr>
          <w:rFonts w:asciiTheme="minorHAnsi" w:eastAsiaTheme="minorEastAsia" w:hAnsiTheme="minorHAnsi" w:cstheme="minorBidi"/>
          <w:sz w:val="22"/>
          <w:lang w:eastAsia="ru-RU"/>
        </w:rPr>
      </w:pPr>
      <w:hyperlink w:anchor="_Toc135980276" w:history="1">
        <w:r w:rsidR="002B3ABA" w:rsidRPr="00843289">
          <w:rPr>
            <w:rStyle w:val="ae"/>
          </w:rPr>
          <w:t>3.1 Тестирование основной формы</w:t>
        </w:r>
        <w:r w:rsidR="002B3ABA">
          <w:rPr>
            <w:webHidden/>
          </w:rPr>
          <w:tab/>
        </w:r>
        <w:r w:rsidR="002B3ABA">
          <w:rPr>
            <w:webHidden/>
          </w:rPr>
          <w:fldChar w:fldCharType="begin"/>
        </w:r>
        <w:r w:rsidR="002B3ABA">
          <w:rPr>
            <w:webHidden/>
          </w:rPr>
          <w:instrText xml:space="preserve"> PAGEREF _Toc135980276 \h </w:instrText>
        </w:r>
        <w:r w:rsidR="002B3ABA">
          <w:rPr>
            <w:webHidden/>
          </w:rPr>
        </w:r>
        <w:r w:rsidR="002B3ABA">
          <w:rPr>
            <w:webHidden/>
          </w:rPr>
          <w:fldChar w:fldCharType="separate"/>
        </w:r>
        <w:r w:rsidR="002B3ABA">
          <w:rPr>
            <w:webHidden/>
          </w:rPr>
          <w:t>51</w:t>
        </w:r>
        <w:r w:rsidR="002B3ABA">
          <w:rPr>
            <w:webHidden/>
          </w:rPr>
          <w:fldChar w:fldCharType="end"/>
        </w:r>
      </w:hyperlink>
    </w:p>
    <w:p w14:paraId="0806F319" w14:textId="115CB9F2" w:rsidR="002B3ABA" w:rsidRDefault="00DA7855">
      <w:pPr>
        <w:pStyle w:val="31"/>
        <w:rPr>
          <w:rFonts w:asciiTheme="minorHAnsi" w:eastAsiaTheme="minorEastAsia" w:hAnsiTheme="minorHAnsi" w:cstheme="minorBidi"/>
          <w:sz w:val="22"/>
          <w:lang w:eastAsia="ru-RU"/>
        </w:rPr>
      </w:pPr>
      <w:hyperlink w:anchor="_Toc135980277" w:history="1">
        <w:r w:rsidR="002B3ABA" w:rsidRPr="00843289">
          <w:rPr>
            <w:rStyle w:val="ae"/>
          </w:rPr>
          <w:t>3.1.1 Тест 1</w:t>
        </w:r>
        <w:r w:rsidR="002B3ABA">
          <w:rPr>
            <w:webHidden/>
          </w:rPr>
          <w:tab/>
        </w:r>
        <w:r w:rsidR="002B3ABA">
          <w:rPr>
            <w:webHidden/>
          </w:rPr>
          <w:fldChar w:fldCharType="begin"/>
        </w:r>
        <w:r w:rsidR="002B3ABA">
          <w:rPr>
            <w:webHidden/>
          </w:rPr>
          <w:instrText xml:space="preserve"> PAGEREF _Toc135980277 \h </w:instrText>
        </w:r>
        <w:r w:rsidR="002B3ABA">
          <w:rPr>
            <w:webHidden/>
          </w:rPr>
        </w:r>
        <w:r w:rsidR="002B3ABA">
          <w:rPr>
            <w:webHidden/>
          </w:rPr>
          <w:fldChar w:fldCharType="separate"/>
        </w:r>
        <w:r w:rsidR="002B3ABA">
          <w:rPr>
            <w:webHidden/>
          </w:rPr>
          <w:t>51</w:t>
        </w:r>
        <w:r w:rsidR="002B3ABA">
          <w:rPr>
            <w:webHidden/>
          </w:rPr>
          <w:fldChar w:fldCharType="end"/>
        </w:r>
      </w:hyperlink>
    </w:p>
    <w:p w14:paraId="0DA8B630" w14:textId="054FB4A5" w:rsidR="002B3ABA" w:rsidRDefault="00DA7855">
      <w:pPr>
        <w:pStyle w:val="31"/>
        <w:rPr>
          <w:rFonts w:asciiTheme="minorHAnsi" w:eastAsiaTheme="minorEastAsia" w:hAnsiTheme="minorHAnsi" w:cstheme="minorBidi"/>
          <w:sz w:val="22"/>
          <w:lang w:eastAsia="ru-RU"/>
        </w:rPr>
      </w:pPr>
      <w:hyperlink w:anchor="_Toc135980278" w:history="1">
        <w:r w:rsidR="002B3ABA" w:rsidRPr="00843289">
          <w:rPr>
            <w:rStyle w:val="ae"/>
          </w:rPr>
          <w:t xml:space="preserve">3.1.2 Тест </w:t>
        </w:r>
        <w:r w:rsidR="002B3ABA" w:rsidRPr="00843289">
          <w:rPr>
            <w:rStyle w:val="ae"/>
            <w:lang w:val="en-US"/>
          </w:rPr>
          <w:t>2</w:t>
        </w:r>
        <w:r w:rsidR="002B3ABA">
          <w:rPr>
            <w:webHidden/>
          </w:rPr>
          <w:tab/>
        </w:r>
        <w:r w:rsidR="002B3ABA">
          <w:rPr>
            <w:webHidden/>
          </w:rPr>
          <w:fldChar w:fldCharType="begin"/>
        </w:r>
        <w:r w:rsidR="002B3ABA">
          <w:rPr>
            <w:webHidden/>
          </w:rPr>
          <w:instrText xml:space="preserve"> PAGEREF _Toc135980278 \h </w:instrText>
        </w:r>
        <w:r w:rsidR="002B3ABA">
          <w:rPr>
            <w:webHidden/>
          </w:rPr>
        </w:r>
        <w:r w:rsidR="002B3ABA">
          <w:rPr>
            <w:webHidden/>
          </w:rPr>
          <w:fldChar w:fldCharType="separate"/>
        </w:r>
        <w:r w:rsidR="002B3ABA">
          <w:rPr>
            <w:webHidden/>
          </w:rPr>
          <w:t>51</w:t>
        </w:r>
        <w:r w:rsidR="002B3ABA">
          <w:rPr>
            <w:webHidden/>
          </w:rPr>
          <w:fldChar w:fldCharType="end"/>
        </w:r>
      </w:hyperlink>
    </w:p>
    <w:p w14:paraId="1C621A71" w14:textId="1481949F" w:rsidR="002B3ABA" w:rsidRDefault="00DA7855">
      <w:pPr>
        <w:pStyle w:val="31"/>
        <w:rPr>
          <w:rFonts w:asciiTheme="minorHAnsi" w:eastAsiaTheme="minorEastAsia" w:hAnsiTheme="minorHAnsi" w:cstheme="minorBidi"/>
          <w:sz w:val="22"/>
          <w:lang w:eastAsia="ru-RU"/>
        </w:rPr>
      </w:pPr>
      <w:hyperlink w:anchor="_Toc135980279" w:history="1">
        <w:r w:rsidR="002B3ABA" w:rsidRPr="00843289">
          <w:rPr>
            <w:rStyle w:val="ae"/>
          </w:rPr>
          <w:t xml:space="preserve">3.1.3 Тест </w:t>
        </w:r>
        <w:r w:rsidR="002B3ABA" w:rsidRPr="00843289">
          <w:rPr>
            <w:rStyle w:val="ae"/>
            <w:lang w:val="en-US"/>
          </w:rPr>
          <w:t>3</w:t>
        </w:r>
        <w:r w:rsidR="002B3ABA">
          <w:rPr>
            <w:webHidden/>
          </w:rPr>
          <w:tab/>
        </w:r>
        <w:r w:rsidR="002B3ABA">
          <w:rPr>
            <w:webHidden/>
          </w:rPr>
          <w:fldChar w:fldCharType="begin"/>
        </w:r>
        <w:r w:rsidR="002B3ABA">
          <w:rPr>
            <w:webHidden/>
          </w:rPr>
          <w:instrText xml:space="preserve"> PAGEREF _Toc135980279 \h </w:instrText>
        </w:r>
        <w:r w:rsidR="002B3ABA">
          <w:rPr>
            <w:webHidden/>
          </w:rPr>
        </w:r>
        <w:r w:rsidR="002B3ABA">
          <w:rPr>
            <w:webHidden/>
          </w:rPr>
          <w:fldChar w:fldCharType="separate"/>
        </w:r>
        <w:r w:rsidR="002B3ABA">
          <w:rPr>
            <w:webHidden/>
          </w:rPr>
          <w:t>52</w:t>
        </w:r>
        <w:r w:rsidR="002B3ABA">
          <w:rPr>
            <w:webHidden/>
          </w:rPr>
          <w:fldChar w:fldCharType="end"/>
        </w:r>
      </w:hyperlink>
    </w:p>
    <w:p w14:paraId="7A9D3411" w14:textId="59054340" w:rsidR="002B3ABA" w:rsidRDefault="00DA7855">
      <w:pPr>
        <w:pStyle w:val="31"/>
        <w:rPr>
          <w:rFonts w:asciiTheme="minorHAnsi" w:eastAsiaTheme="minorEastAsia" w:hAnsiTheme="minorHAnsi" w:cstheme="minorBidi"/>
          <w:sz w:val="22"/>
          <w:lang w:eastAsia="ru-RU"/>
        </w:rPr>
      </w:pPr>
      <w:hyperlink w:anchor="_Toc135980280" w:history="1">
        <w:r w:rsidR="002B3ABA" w:rsidRPr="00843289">
          <w:rPr>
            <w:rStyle w:val="ae"/>
          </w:rPr>
          <w:t xml:space="preserve">3.1.4 Тест </w:t>
        </w:r>
        <w:r w:rsidR="002B3ABA" w:rsidRPr="00843289">
          <w:rPr>
            <w:rStyle w:val="ae"/>
            <w:lang w:val="en-US"/>
          </w:rPr>
          <w:t>4</w:t>
        </w:r>
        <w:r w:rsidR="002B3ABA">
          <w:rPr>
            <w:webHidden/>
          </w:rPr>
          <w:tab/>
        </w:r>
        <w:r w:rsidR="002B3ABA">
          <w:rPr>
            <w:webHidden/>
          </w:rPr>
          <w:fldChar w:fldCharType="begin"/>
        </w:r>
        <w:r w:rsidR="002B3ABA">
          <w:rPr>
            <w:webHidden/>
          </w:rPr>
          <w:instrText xml:space="preserve"> PAGEREF _Toc135980280 \h </w:instrText>
        </w:r>
        <w:r w:rsidR="002B3ABA">
          <w:rPr>
            <w:webHidden/>
          </w:rPr>
        </w:r>
        <w:r w:rsidR="002B3ABA">
          <w:rPr>
            <w:webHidden/>
          </w:rPr>
          <w:fldChar w:fldCharType="separate"/>
        </w:r>
        <w:r w:rsidR="002B3ABA">
          <w:rPr>
            <w:webHidden/>
          </w:rPr>
          <w:t>52</w:t>
        </w:r>
        <w:r w:rsidR="002B3ABA">
          <w:rPr>
            <w:webHidden/>
          </w:rPr>
          <w:fldChar w:fldCharType="end"/>
        </w:r>
      </w:hyperlink>
    </w:p>
    <w:p w14:paraId="7BE37A44" w14:textId="5CD76C58" w:rsidR="002B3ABA" w:rsidRDefault="00DA7855">
      <w:pPr>
        <w:pStyle w:val="31"/>
        <w:rPr>
          <w:rFonts w:asciiTheme="minorHAnsi" w:eastAsiaTheme="minorEastAsia" w:hAnsiTheme="minorHAnsi" w:cstheme="minorBidi"/>
          <w:sz w:val="22"/>
          <w:lang w:eastAsia="ru-RU"/>
        </w:rPr>
      </w:pPr>
      <w:hyperlink w:anchor="_Toc135980281" w:history="1">
        <w:r w:rsidR="002B3ABA" w:rsidRPr="00843289">
          <w:rPr>
            <w:rStyle w:val="ae"/>
          </w:rPr>
          <w:t xml:space="preserve">3.1.5 Тест </w:t>
        </w:r>
        <w:r w:rsidR="002B3ABA" w:rsidRPr="00843289">
          <w:rPr>
            <w:rStyle w:val="ae"/>
            <w:lang w:val="en-US"/>
          </w:rPr>
          <w:t>5</w:t>
        </w:r>
        <w:r w:rsidR="002B3ABA">
          <w:rPr>
            <w:webHidden/>
          </w:rPr>
          <w:tab/>
        </w:r>
        <w:r w:rsidR="002B3ABA">
          <w:rPr>
            <w:webHidden/>
          </w:rPr>
          <w:fldChar w:fldCharType="begin"/>
        </w:r>
        <w:r w:rsidR="002B3ABA">
          <w:rPr>
            <w:webHidden/>
          </w:rPr>
          <w:instrText xml:space="preserve"> PAGEREF _Toc135980281 \h </w:instrText>
        </w:r>
        <w:r w:rsidR="002B3ABA">
          <w:rPr>
            <w:webHidden/>
          </w:rPr>
        </w:r>
        <w:r w:rsidR="002B3ABA">
          <w:rPr>
            <w:webHidden/>
          </w:rPr>
          <w:fldChar w:fldCharType="separate"/>
        </w:r>
        <w:r w:rsidR="002B3ABA">
          <w:rPr>
            <w:webHidden/>
          </w:rPr>
          <w:t>53</w:t>
        </w:r>
        <w:r w:rsidR="002B3ABA">
          <w:rPr>
            <w:webHidden/>
          </w:rPr>
          <w:fldChar w:fldCharType="end"/>
        </w:r>
      </w:hyperlink>
    </w:p>
    <w:p w14:paraId="60D679EA" w14:textId="1303F091" w:rsidR="002B3ABA" w:rsidRDefault="00DA7855">
      <w:pPr>
        <w:pStyle w:val="31"/>
        <w:rPr>
          <w:rFonts w:asciiTheme="minorHAnsi" w:eastAsiaTheme="minorEastAsia" w:hAnsiTheme="minorHAnsi" w:cstheme="minorBidi"/>
          <w:sz w:val="22"/>
          <w:lang w:eastAsia="ru-RU"/>
        </w:rPr>
      </w:pPr>
      <w:hyperlink w:anchor="_Toc135980282" w:history="1">
        <w:r w:rsidR="002B3ABA" w:rsidRPr="00843289">
          <w:rPr>
            <w:rStyle w:val="ae"/>
          </w:rPr>
          <w:t>3.1.6 Тест 6</w:t>
        </w:r>
        <w:r w:rsidR="002B3ABA">
          <w:rPr>
            <w:webHidden/>
          </w:rPr>
          <w:tab/>
        </w:r>
        <w:r w:rsidR="002B3ABA">
          <w:rPr>
            <w:webHidden/>
          </w:rPr>
          <w:fldChar w:fldCharType="begin"/>
        </w:r>
        <w:r w:rsidR="002B3ABA">
          <w:rPr>
            <w:webHidden/>
          </w:rPr>
          <w:instrText xml:space="preserve"> PAGEREF _Toc135980282 \h </w:instrText>
        </w:r>
        <w:r w:rsidR="002B3ABA">
          <w:rPr>
            <w:webHidden/>
          </w:rPr>
        </w:r>
        <w:r w:rsidR="002B3ABA">
          <w:rPr>
            <w:webHidden/>
          </w:rPr>
          <w:fldChar w:fldCharType="separate"/>
        </w:r>
        <w:r w:rsidR="002B3ABA">
          <w:rPr>
            <w:webHidden/>
          </w:rPr>
          <w:t>53</w:t>
        </w:r>
        <w:r w:rsidR="002B3ABA">
          <w:rPr>
            <w:webHidden/>
          </w:rPr>
          <w:fldChar w:fldCharType="end"/>
        </w:r>
      </w:hyperlink>
    </w:p>
    <w:p w14:paraId="1F0FDF8D" w14:textId="56ACD153" w:rsidR="002B3ABA" w:rsidRDefault="00DA7855">
      <w:pPr>
        <w:pStyle w:val="31"/>
        <w:rPr>
          <w:rFonts w:asciiTheme="minorHAnsi" w:eastAsiaTheme="minorEastAsia" w:hAnsiTheme="minorHAnsi" w:cstheme="minorBidi"/>
          <w:sz w:val="22"/>
          <w:lang w:eastAsia="ru-RU"/>
        </w:rPr>
      </w:pPr>
      <w:hyperlink w:anchor="_Toc135980283" w:history="1">
        <w:r w:rsidR="002B3ABA" w:rsidRPr="00843289">
          <w:rPr>
            <w:rStyle w:val="ae"/>
          </w:rPr>
          <w:t>3.1.7 Тест 7</w:t>
        </w:r>
        <w:r w:rsidR="002B3ABA">
          <w:rPr>
            <w:webHidden/>
          </w:rPr>
          <w:tab/>
        </w:r>
        <w:r w:rsidR="002B3ABA">
          <w:rPr>
            <w:webHidden/>
          </w:rPr>
          <w:fldChar w:fldCharType="begin"/>
        </w:r>
        <w:r w:rsidR="002B3ABA">
          <w:rPr>
            <w:webHidden/>
          </w:rPr>
          <w:instrText xml:space="preserve"> PAGEREF _Toc135980283 \h </w:instrText>
        </w:r>
        <w:r w:rsidR="002B3ABA">
          <w:rPr>
            <w:webHidden/>
          </w:rPr>
        </w:r>
        <w:r w:rsidR="002B3ABA">
          <w:rPr>
            <w:webHidden/>
          </w:rPr>
          <w:fldChar w:fldCharType="separate"/>
        </w:r>
        <w:r w:rsidR="002B3ABA">
          <w:rPr>
            <w:webHidden/>
          </w:rPr>
          <w:t>54</w:t>
        </w:r>
        <w:r w:rsidR="002B3ABA">
          <w:rPr>
            <w:webHidden/>
          </w:rPr>
          <w:fldChar w:fldCharType="end"/>
        </w:r>
      </w:hyperlink>
    </w:p>
    <w:p w14:paraId="3EFFDA06" w14:textId="23DAAC59" w:rsidR="002B3ABA" w:rsidRDefault="00DA7855">
      <w:pPr>
        <w:pStyle w:val="31"/>
        <w:rPr>
          <w:rFonts w:asciiTheme="minorHAnsi" w:eastAsiaTheme="minorEastAsia" w:hAnsiTheme="minorHAnsi" w:cstheme="minorBidi"/>
          <w:sz w:val="22"/>
          <w:lang w:eastAsia="ru-RU"/>
        </w:rPr>
      </w:pPr>
      <w:hyperlink w:anchor="_Toc135980284" w:history="1">
        <w:r w:rsidR="002B3ABA" w:rsidRPr="00843289">
          <w:rPr>
            <w:rStyle w:val="ae"/>
          </w:rPr>
          <w:t>3.1.8 Тест 8</w:t>
        </w:r>
        <w:r w:rsidR="002B3ABA">
          <w:rPr>
            <w:webHidden/>
          </w:rPr>
          <w:tab/>
        </w:r>
        <w:r w:rsidR="002B3ABA">
          <w:rPr>
            <w:webHidden/>
          </w:rPr>
          <w:fldChar w:fldCharType="begin"/>
        </w:r>
        <w:r w:rsidR="002B3ABA">
          <w:rPr>
            <w:webHidden/>
          </w:rPr>
          <w:instrText xml:space="preserve"> PAGEREF _Toc135980284 \h </w:instrText>
        </w:r>
        <w:r w:rsidR="002B3ABA">
          <w:rPr>
            <w:webHidden/>
          </w:rPr>
        </w:r>
        <w:r w:rsidR="002B3ABA">
          <w:rPr>
            <w:webHidden/>
          </w:rPr>
          <w:fldChar w:fldCharType="separate"/>
        </w:r>
        <w:r w:rsidR="002B3ABA">
          <w:rPr>
            <w:webHidden/>
          </w:rPr>
          <w:t>54</w:t>
        </w:r>
        <w:r w:rsidR="002B3ABA">
          <w:rPr>
            <w:webHidden/>
          </w:rPr>
          <w:fldChar w:fldCharType="end"/>
        </w:r>
      </w:hyperlink>
    </w:p>
    <w:p w14:paraId="785BDBB0" w14:textId="57AB34A6" w:rsidR="002B3ABA" w:rsidRDefault="00DA7855">
      <w:pPr>
        <w:pStyle w:val="31"/>
        <w:rPr>
          <w:rFonts w:asciiTheme="minorHAnsi" w:eastAsiaTheme="minorEastAsia" w:hAnsiTheme="minorHAnsi" w:cstheme="minorBidi"/>
          <w:sz w:val="22"/>
          <w:lang w:eastAsia="ru-RU"/>
        </w:rPr>
      </w:pPr>
      <w:hyperlink w:anchor="_Toc135980285" w:history="1">
        <w:r w:rsidR="002B3ABA" w:rsidRPr="00843289">
          <w:rPr>
            <w:rStyle w:val="ae"/>
          </w:rPr>
          <w:t>3.1.9 Тест 9</w:t>
        </w:r>
        <w:r w:rsidR="002B3ABA">
          <w:rPr>
            <w:webHidden/>
          </w:rPr>
          <w:tab/>
        </w:r>
        <w:r w:rsidR="002B3ABA">
          <w:rPr>
            <w:webHidden/>
          </w:rPr>
          <w:fldChar w:fldCharType="begin"/>
        </w:r>
        <w:r w:rsidR="002B3ABA">
          <w:rPr>
            <w:webHidden/>
          </w:rPr>
          <w:instrText xml:space="preserve"> PAGEREF _Toc135980285 \h </w:instrText>
        </w:r>
        <w:r w:rsidR="002B3ABA">
          <w:rPr>
            <w:webHidden/>
          </w:rPr>
        </w:r>
        <w:r w:rsidR="002B3ABA">
          <w:rPr>
            <w:webHidden/>
          </w:rPr>
          <w:fldChar w:fldCharType="separate"/>
        </w:r>
        <w:r w:rsidR="002B3ABA">
          <w:rPr>
            <w:webHidden/>
          </w:rPr>
          <w:t>55</w:t>
        </w:r>
        <w:r w:rsidR="002B3ABA">
          <w:rPr>
            <w:webHidden/>
          </w:rPr>
          <w:fldChar w:fldCharType="end"/>
        </w:r>
      </w:hyperlink>
    </w:p>
    <w:p w14:paraId="7707E206" w14:textId="25BCB05C" w:rsidR="002B3ABA" w:rsidRDefault="00DA7855">
      <w:pPr>
        <w:pStyle w:val="21"/>
        <w:rPr>
          <w:rFonts w:asciiTheme="minorHAnsi" w:eastAsiaTheme="minorEastAsia" w:hAnsiTheme="minorHAnsi" w:cstheme="minorBidi"/>
          <w:sz w:val="22"/>
          <w:lang w:eastAsia="ru-RU"/>
        </w:rPr>
      </w:pPr>
      <w:hyperlink w:anchor="_Toc135980286" w:history="1">
        <w:r w:rsidR="002B3ABA" w:rsidRPr="00843289">
          <w:rPr>
            <w:rStyle w:val="ae"/>
          </w:rPr>
          <w:t xml:space="preserve">3.2 Тестирование формы </w:t>
        </w:r>
        <w:r w:rsidR="002B3ABA" w:rsidRPr="00843289">
          <w:rPr>
            <w:rStyle w:val="ae"/>
            <w:lang w:val="en-US"/>
          </w:rPr>
          <w:t>frmGetAction</w:t>
        </w:r>
        <w:r w:rsidR="002B3ABA">
          <w:rPr>
            <w:webHidden/>
          </w:rPr>
          <w:tab/>
        </w:r>
        <w:r w:rsidR="002B3ABA">
          <w:rPr>
            <w:webHidden/>
          </w:rPr>
          <w:fldChar w:fldCharType="begin"/>
        </w:r>
        <w:r w:rsidR="002B3ABA">
          <w:rPr>
            <w:webHidden/>
          </w:rPr>
          <w:instrText xml:space="preserve"> PAGEREF _Toc135980286 \h </w:instrText>
        </w:r>
        <w:r w:rsidR="002B3ABA">
          <w:rPr>
            <w:webHidden/>
          </w:rPr>
        </w:r>
        <w:r w:rsidR="002B3ABA">
          <w:rPr>
            <w:webHidden/>
          </w:rPr>
          <w:fldChar w:fldCharType="separate"/>
        </w:r>
        <w:r w:rsidR="002B3ABA">
          <w:rPr>
            <w:webHidden/>
          </w:rPr>
          <w:t>55</w:t>
        </w:r>
        <w:r w:rsidR="002B3ABA">
          <w:rPr>
            <w:webHidden/>
          </w:rPr>
          <w:fldChar w:fldCharType="end"/>
        </w:r>
      </w:hyperlink>
    </w:p>
    <w:p w14:paraId="04770063" w14:textId="2CFBFFAA" w:rsidR="002B3ABA" w:rsidRDefault="00DA7855">
      <w:pPr>
        <w:pStyle w:val="31"/>
        <w:rPr>
          <w:rFonts w:asciiTheme="minorHAnsi" w:eastAsiaTheme="minorEastAsia" w:hAnsiTheme="minorHAnsi" w:cstheme="minorBidi"/>
          <w:sz w:val="22"/>
          <w:lang w:eastAsia="ru-RU"/>
        </w:rPr>
      </w:pPr>
      <w:hyperlink w:anchor="_Toc135980287" w:history="1">
        <w:r w:rsidR="002B3ABA" w:rsidRPr="00843289">
          <w:rPr>
            <w:rStyle w:val="ae"/>
          </w:rPr>
          <w:t>3.2.1 Тест 1</w:t>
        </w:r>
        <w:r w:rsidR="002B3ABA">
          <w:rPr>
            <w:webHidden/>
          </w:rPr>
          <w:tab/>
        </w:r>
        <w:r w:rsidR="002B3ABA">
          <w:rPr>
            <w:webHidden/>
          </w:rPr>
          <w:fldChar w:fldCharType="begin"/>
        </w:r>
        <w:r w:rsidR="002B3ABA">
          <w:rPr>
            <w:webHidden/>
          </w:rPr>
          <w:instrText xml:space="preserve"> PAGEREF _Toc135980287 \h </w:instrText>
        </w:r>
        <w:r w:rsidR="002B3ABA">
          <w:rPr>
            <w:webHidden/>
          </w:rPr>
        </w:r>
        <w:r w:rsidR="002B3ABA">
          <w:rPr>
            <w:webHidden/>
          </w:rPr>
          <w:fldChar w:fldCharType="separate"/>
        </w:r>
        <w:r w:rsidR="002B3ABA">
          <w:rPr>
            <w:webHidden/>
          </w:rPr>
          <w:t>55</w:t>
        </w:r>
        <w:r w:rsidR="002B3ABA">
          <w:rPr>
            <w:webHidden/>
          </w:rPr>
          <w:fldChar w:fldCharType="end"/>
        </w:r>
      </w:hyperlink>
    </w:p>
    <w:p w14:paraId="64568159" w14:textId="58903896" w:rsidR="002B3ABA" w:rsidRDefault="00DA7855">
      <w:pPr>
        <w:pStyle w:val="31"/>
        <w:rPr>
          <w:rFonts w:asciiTheme="minorHAnsi" w:eastAsiaTheme="minorEastAsia" w:hAnsiTheme="minorHAnsi" w:cstheme="minorBidi"/>
          <w:sz w:val="22"/>
          <w:lang w:eastAsia="ru-RU"/>
        </w:rPr>
      </w:pPr>
      <w:hyperlink w:anchor="_Toc135980288" w:history="1">
        <w:r w:rsidR="002B3ABA" w:rsidRPr="00843289">
          <w:rPr>
            <w:rStyle w:val="ae"/>
          </w:rPr>
          <w:t xml:space="preserve">3.2.2 Тест </w:t>
        </w:r>
        <w:r w:rsidR="002B3ABA" w:rsidRPr="00843289">
          <w:rPr>
            <w:rStyle w:val="ae"/>
            <w:lang w:val="en-US"/>
          </w:rPr>
          <w:t>2</w:t>
        </w:r>
        <w:r w:rsidR="002B3ABA">
          <w:rPr>
            <w:webHidden/>
          </w:rPr>
          <w:tab/>
        </w:r>
        <w:r w:rsidR="002B3ABA">
          <w:rPr>
            <w:webHidden/>
          </w:rPr>
          <w:fldChar w:fldCharType="begin"/>
        </w:r>
        <w:r w:rsidR="002B3ABA">
          <w:rPr>
            <w:webHidden/>
          </w:rPr>
          <w:instrText xml:space="preserve"> PAGEREF _Toc135980288 \h </w:instrText>
        </w:r>
        <w:r w:rsidR="002B3ABA">
          <w:rPr>
            <w:webHidden/>
          </w:rPr>
        </w:r>
        <w:r w:rsidR="002B3ABA">
          <w:rPr>
            <w:webHidden/>
          </w:rPr>
          <w:fldChar w:fldCharType="separate"/>
        </w:r>
        <w:r w:rsidR="002B3ABA">
          <w:rPr>
            <w:webHidden/>
          </w:rPr>
          <w:t>56</w:t>
        </w:r>
        <w:r w:rsidR="002B3ABA">
          <w:rPr>
            <w:webHidden/>
          </w:rPr>
          <w:fldChar w:fldCharType="end"/>
        </w:r>
      </w:hyperlink>
    </w:p>
    <w:p w14:paraId="65AD13B0" w14:textId="489349B4" w:rsidR="002B3ABA" w:rsidRDefault="00DA7855">
      <w:pPr>
        <w:pStyle w:val="21"/>
        <w:rPr>
          <w:rFonts w:asciiTheme="minorHAnsi" w:eastAsiaTheme="minorEastAsia" w:hAnsiTheme="minorHAnsi" w:cstheme="minorBidi"/>
          <w:sz w:val="22"/>
          <w:lang w:eastAsia="ru-RU"/>
        </w:rPr>
      </w:pPr>
      <w:hyperlink w:anchor="_Toc135980289" w:history="1">
        <w:r w:rsidR="002B3ABA" w:rsidRPr="00843289">
          <w:rPr>
            <w:rStyle w:val="ae"/>
          </w:rPr>
          <w:t xml:space="preserve">3.3 Тестирование формы </w:t>
        </w:r>
        <w:r w:rsidR="002B3ABA" w:rsidRPr="00843289">
          <w:rPr>
            <w:rStyle w:val="ae"/>
            <w:lang w:val="en-US"/>
          </w:rPr>
          <w:t>frmGetCaseConditions</w:t>
        </w:r>
        <w:r w:rsidR="002B3ABA">
          <w:rPr>
            <w:webHidden/>
          </w:rPr>
          <w:tab/>
        </w:r>
        <w:r w:rsidR="002B3ABA">
          <w:rPr>
            <w:webHidden/>
          </w:rPr>
          <w:fldChar w:fldCharType="begin"/>
        </w:r>
        <w:r w:rsidR="002B3ABA">
          <w:rPr>
            <w:webHidden/>
          </w:rPr>
          <w:instrText xml:space="preserve"> PAGEREF _Toc135980289 \h </w:instrText>
        </w:r>
        <w:r w:rsidR="002B3ABA">
          <w:rPr>
            <w:webHidden/>
          </w:rPr>
        </w:r>
        <w:r w:rsidR="002B3ABA">
          <w:rPr>
            <w:webHidden/>
          </w:rPr>
          <w:fldChar w:fldCharType="separate"/>
        </w:r>
        <w:r w:rsidR="002B3ABA">
          <w:rPr>
            <w:webHidden/>
          </w:rPr>
          <w:t>56</w:t>
        </w:r>
        <w:r w:rsidR="002B3ABA">
          <w:rPr>
            <w:webHidden/>
          </w:rPr>
          <w:fldChar w:fldCharType="end"/>
        </w:r>
      </w:hyperlink>
    </w:p>
    <w:p w14:paraId="3BD93768" w14:textId="7A501819" w:rsidR="002B3ABA" w:rsidRDefault="00DA7855">
      <w:pPr>
        <w:pStyle w:val="31"/>
        <w:rPr>
          <w:rFonts w:asciiTheme="minorHAnsi" w:eastAsiaTheme="minorEastAsia" w:hAnsiTheme="minorHAnsi" w:cstheme="minorBidi"/>
          <w:sz w:val="22"/>
          <w:lang w:eastAsia="ru-RU"/>
        </w:rPr>
      </w:pPr>
      <w:hyperlink w:anchor="_Toc135980290" w:history="1">
        <w:r w:rsidR="002B3ABA" w:rsidRPr="00843289">
          <w:rPr>
            <w:rStyle w:val="ae"/>
          </w:rPr>
          <w:t xml:space="preserve">3.3.1 Тест </w:t>
        </w:r>
        <w:r w:rsidR="002B3ABA" w:rsidRPr="00843289">
          <w:rPr>
            <w:rStyle w:val="ae"/>
            <w:lang w:val="en-US"/>
          </w:rPr>
          <w:t>1</w:t>
        </w:r>
        <w:r w:rsidR="002B3ABA">
          <w:rPr>
            <w:webHidden/>
          </w:rPr>
          <w:tab/>
        </w:r>
        <w:r w:rsidR="002B3ABA">
          <w:rPr>
            <w:webHidden/>
          </w:rPr>
          <w:fldChar w:fldCharType="begin"/>
        </w:r>
        <w:r w:rsidR="002B3ABA">
          <w:rPr>
            <w:webHidden/>
          </w:rPr>
          <w:instrText xml:space="preserve"> PAGEREF _Toc135980290 \h </w:instrText>
        </w:r>
        <w:r w:rsidR="002B3ABA">
          <w:rPr>
            <w:webHidden/>
          </w:rPr>
        </w:r>
        <w:r w:rsidR="002B3ABA">
          <w:rPr>
            <w:webHidden/>
          </w:rPr>
          <w:fldChar w:fldCharType="separate"/>
        </w:r>
        <w:r w:rsidR="002B3ABA">
          <w:rPr>
            <w:webHidden/>
          </w:rPr>
          <w:t>56</w:t>
        </w:r>
        <w:r w:rsidR="002B3ABA">
          <w:rPr>
            <w:webHidden/>
          </w:rPr>
          <w:fldChar w:fldCharType="end"/>
        </w:r>
      </w:hyperlink>
    </w:p>
    <w:p w14:paraId="172F5CE9" w14:textId="42218092" w:rsidR="002B3ABA" w:rsidRDefault="00DA7855">
      <w:pPr>
        <w:pStyle w:val="31"/>
        <w:rPr>
          <w:rFonts w:asciiTheme="minorHAnsi" w:eastAsiaTheme="minorEastAsia" w:hAnsiTheme="minorHAnsi" w:cstheme="minorBidi"/>
          <w:sz w:val="22"/>
          <w:lang w:eastAsia="ru-RU"/>
        </w:rPr>
      </w:pPr>
      <w:hyperlink w:anchor="_Toc135980291" w:history="1">
        <w:r w:rsidR="002B3ABA" w:rsidRPr="00843289">
          <w:rPr>
            <w:rStyle w:val="ae"/>
          </w:rPr>
          <w:t xml:space="preserve">3.3.2 Тест </w:t>
        </w:r>
        <w:r w:rsidR="002B3ABA" w:rsidRPr="00843289">
          <w:rPr>
            <w:rStyle w:val="ae"/>
            <w:lang w:val="en-US"/>
          </w:rPr>
          <w:t>2</w:t>
        </w:r>
        <w:r w:rsidR="002B3ABA">
          <w:rPr>
            <w:webHidden/>
          </w:rPr>
          <w:tab/>
        </w:r>
        <w:r w:rsidR="002B3ABA">
          <w:rPr>
            <w:webHidden/>
          </w:rPr>
          <w:fldChar w:fldCharType="begin"/>
        </w:r>
        <w:r w:rsidR="002B3ABA">
          <w:rPr>
            <w:webHidden/>
          </w:rPr>
          <w:instrText xml:space="preserve"> PAGEREF _Toc135980291 \h </w:instrText>
        </w:r>
        <w:r w:rsidR="002B3ABA">
          <w:rPr>
            <w:webHidden/>
          </w:rPr>
        </w:r>
        <w:r w:rsidR="002B3ABA">
          <w:rPr>
            <w:webHidden/>
          </w:rPr>
          <w:fldChar w:fldCharType="separate"/>
        </w:r>
        <w:r w:rsidR="002B3ABA">
          <w:rPr>
            <w:webHidden/>
          </w:rPr>
          <w:t>57</w:t>
        </w:r>
        <w:r w:rsidR="002B3ABA">
          <w:rPr>
            <w:webHidden/>
          </w:rPr>
          <w:fldChar w:fldCharType="end"/>
        </w:r>
      </w:hyperlink>
    </w:p>
    <w:p w14:paraId="0F0C1F1A" w14:textId="1AD5896C" w:rsidR="002B3ABA" w:rsidRDefault="00DA7855">
      <w:pPr>
        <w:pStyle w:val="21"/>
        <w:rPr>
          <w:rFonts w:asciiTheme="minorHAnsi" w:eastAsiaTheme="minorEastAsia" w:hAnsiTheme="minorHAnsi" w:cstheme="minorBidi"/>
          <w:sz w:val="22"/>
          <w:lang w:eastAsia="ru-RU"/>
        </w:rPr>
      </w:pPr>
      <w:hyperlink w:anchor="_Toc135980292" w:history="1">
        <w:r w:rsidR="002B3ABA" w:rsidRPr="00843289">
          <w:rPr>
            <w:rStyle w:val="ae"/>
          </w:rPr>
          <w:t xml:space="preserve">3.4 Тестирование формы </w:t>
        </w:r>
        <w:r w:rsidR="002B3ABA" w:rsidRPr="00843289">
          <w:rPr>
            <w:rStyle w:val="ae"/>
            <w:lang w:val="en-US"/>
          </w:rPr>
          <w:t>frmGlobalSettings</w:t>
        </w:r>
        <w:r w:rsidR="002B3ABA">
          <w:rPr>
            <w:webHidden/>
          </w:rPr>
          <w:tab/>
        </w:r>
        <w:r w:rsidR="002B3ABA">
          <w:rPr>
            <w:webHidden/>
          </w:rPr>
          <w:fldChar w:fldCharType="begin"/>
        </w:r>
        <w:r w:rsidR="002B3ABA">
          <w:rPr>
            <w:webHidden/>
          </w:rPr>
          <w:instrText xml:space="preserve"> PAGEREF _Toc135980292 \h </w:instrText>
        </w:r>
        <w:r w:rsidR="002B3ABA">
          <w:rPr>
            <w:webHidden/>
          </w:rPr>
        </w:r>
        <w:r w:rsidR="002B3ABA">
          <w:rPr>
            <w:webHidden/>
          </w:rPr>
          <w:fldChar w:fldCharType="separate"/>
        </w:r>
        <w:r w:rsidR="002B3ABA">
          <w:rPr>
            <w:webHidden/>
          </w:rPr>
          <w:t>57</w:t>
        </w:r>
        <w:r w:rsidR="002B3ABA">
          <w:rPr>
            <w:webHidden/>
          </w:rPr>
          <w:fldChar w:fldCharType="end"/>
        </w:r>
      </w:hyperlink>
    </w:p>
    <w:p w14:paraId="5F11F4B9" w14:textId="0D13D6BE" w:rsidR="002B3ABA" w:rsidRDefault="00DA7855">
      <w:pPr>
        <w:pStyle w:val="31"/>
        <w:rPr>
          <w:rFonts w:asciiTheme="minorHAnsi" w:eastAsiaTheme="minorEastAsia" w:hAnsiTheme="minorHAnsi" w:cstheme="minorBidi"/>
          <w:sz w:val="22"/>
          <w:lang w:eastAsia="ru-RU"/>
        </w:rPr>
      </w:pPr>
      <w:hyperlink w:anchor="_Toc135980293" w:history="1">
        <w:r w:rsidR="002B3ABA" w:rsidRPr="00843289">
          <w:rPr>
            <w:rStyle w:val="ae"/>
          </w:rPr>
          <w:t xml:space="preserve">3.4.1 Тест </w:t>
        </w:r>
        <w:r w:rsidR="002B3ABA" w:rsidRPr="00843289">
          <w:rPr>
            <w:rStyle w:val="ae"/>
            <w:lang w:val="en-US"/>
          </w:rPr>
          <w:t>1</w:t>
        </w:r>
        <w:r w:rsidR="002B3ABA">
          <w:rPr>
            <w:webHidden/>
          </w:rPr>
          <w:tab/>
        </w:r>
        <w:r w:rsidR="002B3ABA">
          <w:rPr>
            <w:webHidden/>
          </w:rPr>
          <w:fldChar w:fldCharType="begin"/>
        </w:r>
        <w:r w:rsidR="002B3ABA">
          <w:rPr>
            <w:webHidden/>
          </w:rPr>
          <w:instrText xml:space="preserve"> PAGEREF _Toc135980293 \h </w:instrText>
        </w:r>
        <w:r w:rsidR="002B3ABA">
          <w:rPr>
            <w:webHidden/>
          </w:rPr>
        </w:r>
        <w:r w:rsidR="002B3ABA">
          <w:rPr>
            <w:webHidden/>
          </w:rPr>
          <w:fldChar w:fldCharType="separate"/>
        </w:r>
        <w:r w:rsidR="002B3ABA">
          <w:rPr>
            <w:webHidden/>
          </w:rPr>
          <w:t>57</w:t>
        </w:r>
        <w:r w:rsidR="002B3ABA">
          <w:rPr>
            <w:webHidden/>
          </w:rPr>
          <w:fldChar w:fldCharType="end"/>
        </w:r>
      </w:hyperlink>
    </w:p>
    <w:p w14:paraId="4EE63399" w14:textId="0E25DB80" w:rsidR="002B3ABA" w:rsidRDefault="00DA7855">
      <w:pPr>
        <w:pStyle w:val="31"/>
        <w:rPr>
          <w:rFonts w:asciiTheme="minorHAnsi" w:eastAsiaTheme="minorEastAsia" w:hAnsiTheme="minorHAnsi" w:cstheme="minorBidi"/>
          <w:sz w:val="22"/>
          <w:lang w:eastAsia="ru-RU"/>
        </w:rPr>
      </w:pPr>
      <w:hyperlink w:anchor="_Toc135980294" w:history="1">
        <w:r w:rsidR="002B3ABA" w:rsidRPr="00843289">
          <w:rPr>
            <w:rStyle w:val="ae"/>
          </w:rPr>
          <w:t>3.4.2 Тест 2</w:t>
        </w:r>
        <w:r w:rsidR="002B3ABA">
          <w:rPr>
            <w:webHidden/>
          </w:rPr>
          <w:tab/>
        </w:r>
        <w:r w:rsidR="002B3ABA">
          <w:rPr>
            <w:webHidden/>
          </w:rPr>
          <w:fldChar w:fldCharType="begin"/>
        </w:r>
        <w:r w:rsidR="002B3ABA">
          <w:rPr>
            <w:webHidden/>
          </w:rPr>
          <w:instrText xml:space="preserve"> PAGEREF _Toc135980294 \h </w:instrText>
        </w:r>
        <w:r w:rsidR="002B3ABA">
          <w:rPr>
            <w:webHidden/>
          </w:rPr>
        </w:r>
        <w:r w:rsidR="002B3ABA">
          <w:rPr>
            <w:webHidden/>
          </w:rPr>
          <w:fldChar w:fldCharType="separate"/>
        </w:r>
        <w:r w:rsidR="002B3ABA">
          <w:rPr>
            <w:webHidden/>
          </w:rPr>
          <w:t>58</w:t>
        </w:r>
        <w:r w:rsidR="002B3ABA">
          <w:rPr>
            <w:webHidden/>
          </w:rPr>
          <w:fldChar w:fldCharType="end"/>
        </w:r>
      </w:hyperlink>
    </w:p>
    <w:p w14:paraId="70565EFA" w14:textId="5E83AB63" w:rsidR="002B3ABA" w:rsidRDefault="00DA7855">
      <w:pPr>
        <w:pStyle w:val="21"/>
        <w:rPr>
          <w:rFonts w:asciiTheme="minorHAnsi" w:eastAsiaTheme="minorEastAsia" w:hAnsiTheme="minorHAnsi" w:cstheme="minorBidi"/>
          <w:sz w:val="22"/>
          <w:lang w:eastAsia="ru-RU"/>
        </w:rPr>
      </w:pPr>
      <w:hyperlink w:anchor="_Toc135980295" w:history="1">
        <w:r w:rsidR="002B3ABA" w:rsidRPr="00843289">
          <w:rPr>
            <w:rStyle w:val="ae"/>
          </w:rPr>
          <w:t xml:space="preserve">3.5 Тестирование формы </w:t>
        </w:r>
        <w:r w:rsidR="002B3ABA" w:rsidRPr="00843289">
          <w:rPr>
            <w:rStyle w:val="ae"/>
            <w:lang w:val="en-US"/>
          </w:rPr>
          <w:t>frmPenSettings</w:t>
        </w:r>
        <w:r w:rsidR="002B3ABA">
          <w:rPr>
            <w:webHidden/>
          </w:rPr>
          <w:tab/>
        </w:r>
        <w:r w:rsidR="002B3ABA">
          <w:rPr>
            <w:webHidden/>
          </w:rPr>
          <w:fldChar w:fldCharType="begin"/>
        </w:r>
        <w:r w:rsidR="002B3ABA">
          <w:rPr>
            <w:webHidden/>
          </w:rPr>
          <w:instrText xml:space="preserve"> PAGEREF _Toc135980295 \h </w:instrText>
        </w:r>
        <w:r w:rsidR="002B3ABA">
          <w:rPr>
            <w:webHidden/>
          </w:rPr>
        </w:r>
        <w:r w:rsidR="002B3ABA">
          <w:rPr>
            <w:webHidden/>
          </w:rPr>
          <w:fldChar w:fldCharType="separate"/>
        </w:r>
        <w:r w:rsidR="002B3ABA">
          <w:rPr>
            <w:webHidden/>
          </w:rPr>
          <w:t>58</w:t>
        </w:r>
        <w:r w:rsidR="002B3ABA">
          <w:rPr>
            <w:webHidden/>
          </w:rPr>
          <w:fldChar w:fldCharType="end"/>
        </w:r>
      </w:hyperlink>
    </w:p>
    <w:p w14:paraId="3C869A53" w14:textId="513A34EE" w:rsidR="002B3ABA" w:rsidRDefault="00DA7855">
      <w:pPr>
        <w:pStyle w:val="31"/>
        <w:rPr>
          <w:rFonts w:asciiTheme="minorHAnsi" w:eastAsiaTheme="minorEastAsia" w:hAnsiTheme="minorHAnsi" w:cstheme="minorBidi"/>
          <w:sz w:val="22"/>
          <w:lang w:eastAsia="ru-RU"/>
        </w:rPr>
      </w:pPr>
      <w:hyperlink w:anchor="_Toc135980296" w:history="1">
        <w:r w:rsidR="002B3ABA" w:rsidRPr="00843289">
          <w:rPr>
            <w:rStyle w:val="ae"/>
          </w:rPr>
          <w:t>3.5.1 Тест 1</w:t>
        </w:r>
        <w:r w:rsidR="002B3ABA">
          <w:rPr>
            <w:webHidden/>
          </w:rPr>
          <w:tab/>
        </w:r>
        <w:r w:rsidR="002B3ABA">
          <w:rPr>
            <w:webHidden/>
          </w:rPr>
          <w:fldChar w:fldCharType="begin"/>
        </w:r>
        <w:r w:rsidR="002B3ABA">
          <w:rPr>
            <w:webHidden/>
          </w:rPr>
          <w:instrText xml:space="preserve"> PAGEREF _Toc135980296 \h </w:instrText>
        </w:r>
        <w:r w:rsidR="002B3ABA">
          <w:rPr>
            <w:webHidden/>
          </w:rPr>
        </w:r>
        <w:r w:rsidR="002B3ABA">
          <w:rPr>
            <w:webHidden/>
          </w:rPr>
          <w:fldChar w:fldCharType="separate"/>
        </w:r>
        <w:r w:rsidR="002B3ABA">
          <w:rPr>
            <w:webHidden/>
          </w:rPr>
          <w:t>58</w:t>
        </w:r>
        <w:r w:rsidR="002B3ABA">
          <w:rPr>
            <w:webHidden/>
          </w:rPr>
          <w:fldChar w:fldCharType="end"/>
        </w:r>
      </w:hyperlink>
    </w:p>
    <w:p w14:paraId="12DB4596" w14:textId="1F73EFAE" w:rsidR="002B3ABA" w:rsidRDefault="00DA7855">
      <w:pPr>
        <w:pStyle w:val="31"/>
        <w:rPr>
          <w:rFonts w:asciiTheme="minorHAnsi" w:eastAsiaTheme="minorEastAsia" w:hAnsiTheme="minorHAnsi" w:cstheme="minorBidi"/>
          <w:sz w:val="22"/>
          <w:lang w:eastAsia="ru-RU"/>
        </w:rPr>
      </w:pPr>
      <w:hyperlink w:anchor="_Toc135980297" w:history="1">
        <w:r w:rsidR="002B3ABA" w:rsidRPr="00843289">
          <w:rPr>
            <w:rStyle w:val="ae"/>
          </w:rPr>
          <w:t>3.5.2 Тест 2</w:t>
        </w:r>
        <w:r w:rsidR="002B3ABA">
          <w:rPr>
            <w:webHidden/>
          </w:rPr>
          <w:tab/>
        </w:r>
        <w:r w:rsidR="002B3ABA">
          <w:rPr>
            <w:webHidden/>
          </w:rPr>
          <w:fldChar w:fldCharType="begin"/>
        </w:r>
        <w:r w:rsidR="002B3ABA">
          <w:rPr>
            <w:webHidden/>
          </w:rPr>
          <w:instrText xml:space="preserve"> PAGEREF _Toc135980297 \h </w:instrText>
        </w:r>
        <w:r w:rsidR="002B3ABA">
          <w:rPr>
            <w:webHidden/>
          </w:rPr>
        </w:r>
        <w:r w:rsidR="002B3ABA">
          <w:rPr>
            <w:webHidden/>
          </w:rPr>
          <w:fldChar w:fldCharType="separate"/>
        </w:r>
        <w:r w:rsidR="002B3ABA">
          <w:rPr>
            <w:webHidden/>
          </w:rPr>
          <w:t>59</w:t>
        </w:r>
        <w:r w:rsidR="002B3ABA">
          <w:rPr>
            <w:webHidden/>
          </w:rPr>
          <w:fldChar w:fldCharType="end"/>
        </w:r>
      </w:hyperlink>
    </w:p>
    <w:p w14:paraId="01094065" w14:textId="4C380191" w:rsidR="002B3ABA" w:rsidRDefault="00DA7855">
      <w:pPr>
        <w:pStyle w:val="21"/>
        <w:rPr>
          <w:rFonts w:asciiTheme="minorHAnsi" w:eastAsiaTheme="minorEastAsia" w:hAnsiTheme="minorHAnsi" w:cstheme="minorBidi"/>
          <w:sz w:val="22"/>
          <w:lang w:eastAsia="ru-RU"/>
        </w:rPr>
      </w:pPr>
      <w:hyperlink w:anchor="_Toc135980298" w:history="1">
        <w:r w:rsidR="002B3ABA" w:rsidRPr="00843289">
          <w:rPr>
            <w:rStyle w:val="ae"/>
          </w:rPr>
          <w:t xml:space="preserve">3.6 Тестирование формы </w:t>
        </w:r>
        <w:r w:rsidR="002B3ABA" w:rsidRPr="00843289">
          <w:rPr>
            <w:rStyle w:val="ae"/>
            <w:lang w:val="en-US"/>
          </w:rPr>
          <w:t>frmHelp</w:t>
        </w:r>
        <w:r w:rsidR="002B3ABA">
          <w:rPr>
            <w:webHidden/>
          </w:rPr>
          <w:tab/>
        </w:r>
        <w:r w:rsidR="002B3ABA">
          <w:rPr>
            <w:webHidden/>
          </w:rPr>
          <w:fldChar w:fldCharType="begin"/>
        </w:r>
        <w:r w:rsidR="002B3ABA">
          <w:rPr>
            <w:webHidden/>
          </w:rPr>
          <w:instrText xml:space="preserve"> PAGEREF _Toc135980298 \h </w:instrText>
        </w:r>
        <w:r w:rsidR="002B3ABA">
          <w:rPr>
            <w:webHidden/>
          </w:rPr>
        </w:r>
        <w:r w:rsidR="002B3ABA">
          <w:rPr>
            <w:webHidden/>
          </w:rPr>
          <w:fldChar w:fldCharType="separate"/>
        </w:r>
        <w:r w:rsidR="002B3ABA">
          <w:rPr>
            <w:webHidden/>
          </w:rPr>
          <w:t>60</w:t>
        </w:r>
        <w:r w:rsidR="002B3ABA">
          <w:rPr>
            <w:webHidden/>
          </w:rPr>
          <w:fldChar w:fldCharType="end"/>
        </w:r>
      </w:hyperlink>
    </w:p>
    <w:p w14:paraId="5AF81F4F" w14:textId="1AC48046" w:rsidR="002B3ABA" w:rsidRDefault="00DA7855">
      <w:pPr>
        <w:pStyle w:val="31"/>
        <w:rPr>
          <w:rFonts w:asciiTheme="minorHAnsi" w:eastAsiaTheme="minorEastAsia" w:hAnsiTheme="minorHAnsi" w:cstheme="minorBidi"/>
          <w:sz w:val="22"/>
          <w:lang w:eastAsia="ru-RU"/>
        </w:rPr>
      </w:pPr>
      <w:hyperlink w:anchor="_Toc135980299" w:history="1">
        <w:r w:rsidR="002B3ABA" w:rsidRPr="00843289">
          <w:rPr>
            <w:rStyle w:val="ae"/>
          </w:rPr>
          <w:t>3.6.1 Тест 1</w:t>
        </w:r>
        <w:r w:rsidR="002B3ABA">
          <w:rPr>
            <w:webHidden/>
          </w:rPr>
          <w:tab/>
        </w:r>
        <w:r w:rsidR="002B3ABA">
          <w:rPr>
            <w:webHidden/>
          </w:rPr>
          <w:fldChar w:fldCharType="begin"/>
        </w:r>
        <w:r w:rsidR="002B3ABA">
          <w:rPr>
            <w:webHidden/>
          </w:rPr>
          <w:instrText xml:space="preserve"> PAGEREF _Toc135980299 \h </w:instrText>
        </w:r>
        <w:r w:rsidR="002B3ABA">
          <w:rPr>
            <w:webHidden/>
          </w:rPr>
        </w:r>
        <w:r w:rsidR="002B3ABA">
          <w:rPr>
            <w:webHidden/>
          </w:rPr>
          <w:fldChar w:fldCharType="separate"/>
        </w:r>
        <w:r w:rsidR="002B3ABA">
          <w:rPr>
            <w:webHidden/>
          </w:rPr>
          <w:t>60</w:t>
        </w:r>
        <w:r w:rsidR="002B3ABA">
          <w:rPr>
            <w:webHidden/>
          </w:rPr>
          <w:fldChar w:fldCharType="end"/>
        </w:r>
      </w:hyperlink>
    </w:p>
    <w:p w14:paraId="7BD5F183" w14:textId="13F0860D" w:rsidR="002B3ABA" w:rsidRDefault="00DA7855">
      <w:pPr>
        <w:pStyle w:val="31"/>
        <w:rPr>
          <w:rFonts w:asciiTheme="minorHAnsi" w:eastAsiaTheme="minorEastAsia" w:hAnsiTheme="minorHAnsi" w:cstheme="minorBidi"/>
          <w:sz w:val="22"/>
          <w:lang w:eastAsia="ru-RU"/>
        </w:rPr>
      </w:pPr>
      <w:hyperlink w:anchor="_Toc135980300" w:history="1">
        <w:r w:rsidR="002B3ABA" w:rsidRPr="00843289">
          <w:rPr>
            <w:rStyle w:val="ae"/>
          </w:rPr>
          <w:t>3.6.2 Тест 2</w:t>
        </w:r>
        <w:r w:rsidR="002B3ABA">
          <w:rPr>
            <w:webHidden/>
          </w:rPr>
          <w:tab/>
        </w:r>
        <w:r w:rsidR="002B3ABA">
          <w:rPr>
            <w:webHidden/>
          </w:rPr>
          <w:fldChar w:fldCharType="begin"/>
        </w:r>
        <w:r w:rsidR="002B3ABA">
          <w:rPr>
            <w:webHidden/>
          </w:rPr>
          <w:instrText xml:space="preserve"> PAGEREF _Toc135980300 \h </w:instrText>
        </w:r>
        <w:r w:rsidR="002B3ABA">
          <w:rPr>
            <w:webHidden/>
          </w:rPr>
        </w:r>
        <w:r w:rsidR="002B3ABA">
          <w:rPr>
            <w:webHidden/>
          </w:rPr>
          <w:fldChar w:fldCharType="separate"/>
        </w:r>
        <w:r w:rsidR="002B3ABA">
          <w:rPr>
            <w:webHidden/>
          </w:rPr>
          <w:t>60</w:t>
        </w:r>
        <w:r w:rsidR="002B3ABA">
          <w:rPr>
            <w:webHidden/>
          </w:rPr>
          <w:fldChar w:fldCharType="end"/>
        </w:r>
      </w:hyperlink>
    </w:p>
    <w:p w14:paraId="599F35C2" w14:textId="08431471" w:rsidR="002B3ABA" w:rsidRDefault="00DA7855">
      <w:pPr>
        <w:pStyle w:val="12"/>
        <w:rPr>
          <w:rFonts w:asciiTheme="minorHAnsi" w:eastAsiaTheme="minorEastAsia" w:hAnsiTheme="minorHAnsi" w:cstheme="minorBidi"/>
          <w:sz w:val="22"/>
          <w:lang w:eastAsia="ru-RU"/>
        </w:rPr>
      </w:pPr>
      <w:hyperlink w:anchor="_Toc135980301" w:history="1">
        <w:r w:rsidR="002B3ABA" w:rsidRPr="00843289">
          <w:rPr>
            <w:rStyle w:val="ae"/>
          </w:rPr>
          <w:t>4 Руководство по установке</w:t>
        </w:r>
        <w:r w:rsidR="002B3ABA">
          <w:rPr>
            <w:webHidden/>
          </w:rPr>
          <w:tab/>
        </w:r>
        <w:r w:rsidR="002B3ABA">
          <w:rPr>
            <w:webHidden/>
          </w:rPr>
          <w:fldChar w:fldCharType="begin"/>
        </w:r>
        <w:r w:rsidR="002B3ABA">
          <w:rPr>
            <w:webHidden/>
          </w:rPr>
          <w:instrText xml:space="preserve"> PAGEREF _Toc135980301 \h </w:instrText>
        </w:r>
        <w:r w:rsidR="002B3ABA">
          <w:rPr>
            <w:webHidden/>
          </w:rPr>
        </w:r>
        <w:r w:rsidR="002B3ABA">
          <w:rPr>
            <w:webHidden/>
          </w:rPr>
          <w:fldChar w:fldCharType="separate"/>
        </w:r>
        <w:r w:rsidR="002B3ABA">
          <w:rPr>
            <w:webHidden/>
          </w:rPr>
          <w:t>62</w:t>
        </w:r>
        <w:r w:rsidR="002B3ABA">
          <w:rPr>
            <w:webHidden/>
          </w:rPr>
          <w:fldChar w:fldCharType="end"/>
        </w:r>
      </w:hyperlink>
    </w:p>
    <w:p w14:paraId="4BDE4764" w14:textId="2A7E93D8" w:rsidR="002B3ABA" w:rsidRDefault="00DA7855">
      <w:pPr>
        <w:pStyle w:val="21"/>
        <w:rPr>
          <w:rFonts w:asciiTheme="minorHAnsi" w:eastAsiaTheme="minorEastAsia" w:hAnsiTheme="minorHAnsi" w:cstheme="minorBidi"/>
          <w:sz w:val="22"/>
          <w:lang w:eastAsia="ru-RU"/>
        </w:rPr>
      </w:pPr>
      <w:hyperlink w:anchor="_Toc135980302" w:history="1">
        <w:r w:rsidR="002B3ABA" w:rsidRPr="00843289">
          <w:rPr>
            <w:rStyle w:val="ae"/>
          </w:rPr>
          <w:t>4.1 Минимальные системные требования</w:t>
        </w:r>
        <w:r w:rsidR="002B3ABA">
          <w:rPr>
            <w:webHidden/>
          </w:rPr>
          <w:tab/>
        </w:r>
        <w:r w:rsidR="002B3ABA">
          <w:rPr>
            <w:webHidden/>
          </w:rPr>
          <w:fldChar w:fldCharType="begin"/>
        </w:r>
        <w:r w:rsidR="002B3ABA">
          <w:rPr>
            <w:webHidden/>
          </w:rPr>
          <w:instrText xml:space="preserve"> PAGEREF _Toc135980302 \h </w:instrText>
        </w:r>
        <w:r w:rsidR="002B3ABA">
          <w:rPr>
            <w:webHidden/>
          </w:rPr>
        </w:r>
        <w:r w:rsidR="002B3ABA">
          <w:rPr>
            <w:webHidden/>
          </w:rPr>
          <w:fldChar w:fldCharType="separate"/>
        </w:r>
        <w:r w:rsidR="002B3ABA">
          <w:rPr>
            <w:webHidden/>
          </w:rPr>
          <w:t>62</w:t>
        </w:r>
        <w:r w:rsidR="002B3ABA">
          <w:rPr>
            <w:webHidden/>
          </w:rPr>
          <w:fldChar w:fldCharType="end"/>
        </w:r>
      </w:hyperlink>
    </w:p>
    <w:p w14:paraId="2965A118" w14:textId="258E8B2B" w:rsidR="002B3ABA" w:rsidRDefault="00DA7855">
      <w:pPr>
        <w:pStyle w:val="21"/>
        <w:rPr>
          <w:rFonts w:asciiTheme="minorHAnsi" w:eastAsiaTheme="minorEastAsia" w:hAnsiTheme="minorHAnsi" w:cstheme="minorBidi"/>
          <w:sz w:val="22"/>
          <w:lang w:eastAsia="ru-RU"/>
        </w:rPr>
      </w:pPr>
      <w:hyperlink w:anchor="_Toc135980303" w:history="1">
        <w:r w:rsidR="002B3ABA" w:rsidRPr="00843289">
          <w:rPr>
            <w:rStyle w:val="ae"/>
          </w:rPr>
          <w:t>4.2 Установка</w:t>
        </w:r>
        <w:r w:rsidR="002B3ABA">
          <w:rPr>
            <w:webHidden/>
          </w:rPr>
          <w:tab/>
        </w:r>
        <w:r w:rsidR="002B3ABA">
          <w:rPr>
            <w:webHidden/>
          </w:rPr>
          <w:fldChar w:fldCharType="begin"/>
        </w:r>
        <w:r w:rsidR="002B3ABA">
          <w:rPr>
            <w:webHidden/>
          </w:rPr>
          <w:instrText xml:space="preserve"> PAGEREF _Toc135980303 \h </w:instrText>
        </w:r>
        <w:r w:rsidR="002B3ABA">
          <w:rPr>
            <w:webHidden/>
          </w:rPr>
        </w:r>
        <w:r w:rsidR="002B3ABA">
          <w:rPr>
            <w:webHidden/>
          </w:rPr>
          <w:fldChar w:fldCharType="separate"/>
        </w:r>
        <w:r w:rsidR="002B3ABA">
          <w:rPr>
            <w:webHidden/>
          </w:rPr>
          <w:t>62</w:t>
        </w:r>
        <w:r w:rsidR="002B3ABA">
          <w:rPr>
            <w:webHidden/>
          </w:rPr>
          <w:fldChar w:fldCharType="end"/>
        </w:r>
      </w:hyperlink>
    </w:p>
    <w:p w14:paraId="3AE1E06C" w14:textId="369DC9C0" w:rsidR="002B3ABA" w:rsidRDefault="00DA7855">
      <w:pPr>
        <w:pStyle w:val="21"/>
        <w:rPr>
          <w:rFonts w:asciiTheme="minorHAnsi" w:eastAsiaTheme="minorEastAsia" w:hAnsiTheme="minorHAnsi" w:cstheme="minorBidi"/>
          <w:sz w:val="22"/>
          <w:lang w:eastAsia="ru-RU"/>
        </w:rPr>
      </w:pPr>
      <w:hyperlink w:anchor="_Toc135980304" w:history="1">
        <w:r w:rsidR="002B3ABA" w:rsidRPr="00843289">
          <w:rPr>
            <w:rStyle w:val="ae"/>
          </w:rPr>
          <w:t>4.3 Работа с приложением</w:t>
        </w:r>
        <w:r w:rsidR="002B3ABA">
          <w:rPr>
            <w:webHidden/>
          </w:rPr>
          <w:tab/>
        </w:r>
        <w:r w:rsidR="002B3ABA">
          <w:rPr>
            <w:webHidden/>
          </w:rPr>
          <w:fldChar w:fldCharType="begin"/>
        </w:r>
        <w:r w:rsidR="002B3ABA">
          <w:rPr>
            <w:webHidden/>
          </w:rPr>
          <w:instrText xml:space="preserve"> PAGEREF _Toc135980304 \h </w:instrText>
        </w:r>
        <w:r w:rsidR="002B3ABA">
          <w:rPr>
            <w:webHidden/>
          </w:rPr>
        </w:r>
        <w:r w:rsidR="002B3ABA">
          <w:rPr>
            <w:webHidden/>
          </w:rPr>
          <w:fldChar w:fldCharType="separate"/>
        </w:r>
        <w:r w:rsidR="002B3ABA">
          <w:rPr>
            <w:webHidden/>
          </w:rPr>
          <w:t>67</w:t>
        </w:r>
        <w:r w:rsidR="002B3ABA">
          <w:rPr>
            <w:webHidden/>
          </w:rPr>
          <w:fldChar w:fldCharType="end"/>
        </w:r>
      </w:hyperlink>
    </w:p>
    <w:p w14:paraId="066B6CC0" w14:textId="2A697F2E" w:rsidR="002B3ABA" w:rsidRDefault="00DA7855">
      <w:pPr>
        <w:pStyle w:val="12"/>
        <w:rPr>
          <w:rFonts w:asciiTheme="minorHAnsi" w:eastAsiaTheme="minorEastAsia" w:hAnsiTheme="minorHAnsi" w:cstheme="minorBidi"/>
          <w:sz w:val="22"/>
          <w:lang w:eastAsia="ru-RU"/>
        </w:rPr>
      </w:pPr>
      <w:hyperlink w:anchor="_Toc135980305" w:history="1">
        <w:r w:rsidR="002B3ABA" w:rsidRPr="00843289">
          <w:rPr>
            <w:rStyle w:val="ae"/>
          </w:rPr>
          <w:t>Заключение</w:t>
        </w:r>
        <w:r w:rsidR="002B3ABA">
          <w:rPr>
            <w:webHidden/>
          </w:rPr>
          <w:tab/>
        </w:r>
        <w:r w:rsidR="002B3ABA">
          <w:rPr>
            <w:webHidden/>
          </w:rPr>
          <w:fldChar w:fldCharType="begin"/>
        </w:r>
        <w:r w:rsidR="002B3ABA">
          <w:rPr>
            <w:webHidden/>
          </w:rPr>
          <w:instrText xml:space="preserve"> PAGEREF _Toc135980305 \h </w:instrText>
        </w:r>
        <w:r w:rsidR="002B3ABA">
          <w:rPr>
            <w:webHidden/>
          </w:rPr>
        </w:r>
        <w:r w:rsidR="002B3ABA">
          <w:rPr>
            <w:webHidden/>
          </w:rPr>
          <w:fldChar w:fldCharType="separate"/>
        </w:r>
        <w:r w:rsidR="002B3ABA">
          <w:rPr>
            <w:webHidden/>
          </w:rPr>
          <w:t>71</w:t>
        </w:r>
        <w:r w:rsidR="002B3ABA">
          <w:rPr>
            <w:webHidden/>
          </w:rPr>
          <w:fldChar w:fldCharType="end"/>
        </w:r>
      </w:hyperlink>
    </w:p>
    <w:p w14:paraId="6237A93C" w14:textId="0648F861" w:rsidR="002B3ABA" w:rsidRDefault="00DA7855">
      <w:pPr>
        <w:pStyle w:val="12"/>
        <w:rPr>
          <w:rFonts w:asciiTheme="minorHAnsi" w:eastAsiaTheme="minorEastAsia" w:hAnsiTheme="minorHAnsi" w:cstheme="minorBidi"/>
          <w:sz w:val="22"/>
          <w:lang w:eastAsia="ru-RU"/>
        </w:rPr>
      </w:pPr>
      <w:hyperlink w:anchor="_Toc135980306" w:history="1">
        <w:r w:rsidR="002B3ABA" w:rsidRPr="00843289">
          <w:rPr>
            <w:rStyle w:val="ae"/>
          </w:rPr>
          <w:t>Список использованных источников</w:t>
        </w:r>
        <w:r w:rsidR="002B3ABA">
          <w:rPr>
            <w:webHidden/>
          </w:rPr>
          <w:tab/>
        </w:r>
        <w:r w:rsidR="002B3ABA">
          <w:rPr>
            <w:webHidden/>
          </w:rPr>
          <w:fldChar w:fldCharType="begin"/>
        </w:r>
        <w:r w:rsidR="002B3ABA">
          <w:rPr>
            <w:webHidden/>
          </w:rPr>
          <w:instrText xml:space="preserve"> PAGEREF _Toc135980306 \h </w:instrText>
        </w:r>
        <w:r w:rsidR="002B3ABA">
          <w:rPr>
            <w:webHidden/>
          </w:rPr>
        </w:r>
        <w:r w:rsidR="002B3ABA">
          <w:rPr>
            <w:webHidden/>
          </w:rPr>
          <w:fldChar w:fldCharType="separate"/>
        </w:r>
        <w:r w:rsidR="002B3ABA">
          <w:rPr>
            <w:webHidden/>
          </w:rPr>
          <w:t>72</w:t>
        </w:r>
        <w:r w:rsidR="002B3ABA">
          <w:rPr>
            <w:webHidden/>
          </w:rPr>
          <w:fldChar w:fldCharType="end"/>
        </w:r>
      </w:hyperlink>
    </w:p>
    <w:p w14:paraId="0C645870" w14:textId="73C2C01B" w:rsidR="002B3ABA" w:rsidRDefault="00DA7855">
      <w:pPr>
        <w:pStyle w:val="12"/>
        <w:rPr>
          <w:rFonts w:asciiTheme="minorHAnsi" w:eastAsiaTheme="minorEastAsia" w:hAnsiTheme="minorHAnsi" w:cstheme="minorBidi"/>
          <w:sz w:val="22"/>
          <w:lang w:eastAsia="ru-RU"/>
        </w:rPr>
      </w:pPr>
      <w:hyperlink w:anchor="_Toc135980307" w:history="1">
        <w:r w:rsidR="002B3ABA" w:rsidRPr="00843289">
          <w:rPr>
            <w:rStyle w:val="ae"/>
          </w:rPr>
          <w:t>Приложение А</w:t>
        </w:r>
        <w:r w:rsidR="002B3ABA">
          <w:rPr>
            <w:webHidden/>
          </w:rPr>
          <w:tab/>
        </w:r>
        <w:r w:rsidR="002B3ABA">
          <w:rPr>
            <w:webHidden/>
          </w:rPr>
          <w:fldChar w:fldCharType="begin"/>
        </w:r>
        <w:r w:rsidR="002B3ABA">
          <w:rPr>
            <w:webHidden/>
          </w:rPr>
          <w:instrText xml:space="preserve"> PAGEREF _Toc135980307 \h </w:instrText>
        </w:r>
        <w:r w:rsidR="002B3ABA">
          <w:rPr>
            <w:webHidden/>
          </w:rPr>
        </w:r>
        <w:r w:rsidR="002B3ABA">
          <w:rPr>
            <w:webHidden/>
          </w:rPr>
          <w:fldChar w:fldCharType="separate"/>
        </w:r>
        <w:r w:rsidR="002B3ABA">
          <w:rPr>
            <w:webHidden/>
          </w:rPr>
          <w:t>73</w:t>
        </w:r>
        <w:r w:rsidR="002B3ABA">
          <w:rPr>
            <w:webHidden/>
          </w:rPr>
          <w:fldChar w:fldCharType="end"/>
        </w:r>
      </w:hyperlink>
    </w:p>
    <w:p w14:paraId="00A17AE9" w14:textId="3DBD3A72" w:rsidR="002B3ABA" w:rsidRDefault="00DA7855">
      <w:pPr>
        <w:pStyle w:val="12"/>
        <w:rPr>
          <w:rFonts w:asciiTheme="minorHAnsi" w:eastAsiaTheme="minorEastAsia" w:hAnsiTheme="minorHAnsi" w:cstheme="minorBidi"/>
          <w:sz w:val="22"/>
          <w:lang w:eastAsia="ru-RU"/>
        </w:rPr>
      </w:pPr>
      <w:hyperlink w:anchor="_Toc135980308" w:history="1">
        <w:r w:rsidR="002B3ABA" w:rsidRPr="00843289">
          <w:rPr>
            <w:rStyle w:val="ae"/>
          </w:rPr>
          <w:t>Приложение Б</w:t>
        </w:r>
        <w:r w:rsidR="002B3ABA">
          <w:rPr>
            <w:webHidden/>
          </w:rPr>
          <w:tab/>
        </w:r>
        <w:r w:rsidR="002B3ABA">
          <w:rPr>
            <w:webHidden/>
          </w:rPr>
          <w:fldChar w:fldCharType="begin"/>
        </w:r>
        <w:r w:rsidR="002B3ABA">
          <w:rPr>
            <w:webHidden/>
          </w:rPr>
          <w:instrText xml:space="preserve"> PAGEREF _Toc135980308 \h </w:instrText>
        </w:r>
        <w:r w:rsidR="002B3ABA">
          <w:rPr>
            <w:webHidden/>
          </w:rPr>
        </w:r>
        <w:r w:rsidR="002B3ABA">
          <w:rPr>
            <w:webHidden/>
          </w:rPr>
          <w:fldChar w:fldCharType="separate"/>
        </w:r>
        <w:r w:rsidR="002B3ABA">
          <w:rPr>
            <w:webHidden/>
          </w:rPr>
          <w:t>99</w:t>
        </w:r>
        <w:r w:rsidR="002B3ABA">
          <w:rPr>
            <w:webHidden/>
          </w:rPr>
          <w:fldChar w:fldCharType="end"/>
        </w:r>
      </w:hyperlink>
    </w:p>
    <w:p w14:paraId="4DF4F54A" w14:textId="78AB4E27" w:rsidR="002B3ABA" w:rsidRDefault="00DA7855">
      <w:pPr>
        <w:pStyle w:val="12"/>
        <w:rPr>
          <w:rFonts w:asciiTheme="minorHAnsi" w:eastAsiaTheme="minorEastAsia" w:hAnsiTheme="minorHAnsi" w:cstheme="minorBidi"/>
          <w:sz w:val="22"/>
          <w:lang w:eastAsia="ru-RU"/>
        </w:rPr>
      </w:pPr>
      <w:hyperlink w:anchor="_Toc135980309" w:history="1">
        <w:r w:rsidR="002B3ABA" w:rsidRPr="00843289">
          <w:rPr>
            <w:rStyle w:val="ae"/>
          </w:rPr>
          <w:t>Приложение</w:t>
        </w:r>
        <w:r w:rsidR="002B3ABA" w:rsidRPr="00843289">
          <w:rPr>
            <w:rStyle w:val="ae"/>
            <w:lang w:val="en-US"/>
          </w:rPr>
          <w:t xml:space="preserve"> </w:t>
        </w:r>
        <w:r w:rsidR="002B3ABA" w:rsidRPr="00843289">
          <w:rPr>
            <w:rStyle w:val="ae"/>
          </w:rPr>
          <w:t>В</w:t>
        </w:r>
        <w:r w:rsidR="002B3ABA">
          <w:rPr>
            <w:webHidden/>
          </w:rPr>
          <w:tab/>
        </w:r>
        <w:r w:rsidR="002B3ABA">
          <w:rPr>
            <w:webHidden/>
          </w:rPr>
          <w:fldChar w:fldCharType="begin"/>
        </w:r>
        <w:r w:rsidR="002B3ABA">
          <w:rPr>
            <w:webHidden/>
          </w:rPr>
          <w:instrText xml:space="preserve"> PAGEREF _Toc135980309 \h </w:instrText>
        </w:r>
        <w:r w:rsidR="002B3ABA">
          <w:rPr>
            <w:webHidden/>
          </w:rPr>
        </w:r>
        <w:r w:rsidR="002B3ABA">
          <w:rPr>
            <w:webHidden/>
          </w:rPr>
          <w:fldChar w:fldCharType="separate"/>
        </w:r>
        <w:r w:rsidR="002B3ABA">
          <w:rPr>
            <w:webHidden/>
          </w:rPr>
          <w:t>101</w:t>
        </w:r>
        <w:r w:rsidR="002B3ABA">
          <w:rPr>
            <w:webHidden/>
          </w:rPr>
          <w:fldChar w:fldCharType="end"/>
        </w:r>
      </w:hyperlink>
    </w:p>
    <w:p w14:paraId="4972FE03" w14:textId="4B67DB99" w:rsidR="002B3ABA" w:rsidRDefault="00DA7855">
      <w:pPr>
        <w:pStyle w:val="12"/>
        <w:rPr>
          <w:rFonts w:asciiTheme="minorHAnsi" w:eastAsiaTheme="minorEastAsia" w:hAnsiTheme="minorHAnsi" w:cstheme="minorBidi"/>
          <w:sz w:val="22"/>
          <w:lang w:eastAsia="ru-RU"/>
        </w:rPr>
      </w:pPr>
      <w:hyperlink w:anchor="_Toc135980310" w:history="1">
        <w:r w:rsidR="002B3ABA" w:rsidRPr="00843289">
          <w:rPr>
            <w:rStyle w:val="ae"/>
          </w:rPr>
          <w:t>Приложение Г</w:t>
        </w:r>
        <w:r w:rsidR="002B3ABA">
          <w:rPr>
            <w:webHidden/>
          </w:rPr>
          <w:tab/>
        </w:r>
        <w:r w:rsidR="002B3ABA">
          <w:rPr>
            <w:webHidden/>
          </w:rPr>
          <w:fldChar w:fldCharType="begin"/>
        </w:r>
        <w:r w:rsidR="002B3ABA">
          <w:rPr>
            <w:webHidden/>
          </w:rPr>
          <w:instrText xml:space="preserve"> PAGEREF _Toc135980310 \h </w:instrText>
        </w:r>
        <w:r w:rsidR="002B3ABA">
          <w:rPr>
            <w:webHidden/>
          </w:rPr>
        </w:r>
        <w:r w:rsidR="002B3ABA">
          <w:rPr>
            <w:webHidden/>
          </w:rPr>
          <w:fldChar w:fldCharType="separate"/>
        </w:r>
        <w:r w:rsidR="002B3ABA">
          <w:rPr>
            <w:webHidden/>
          </w:rPr>
          <w:t>110</w:t>
        </w:r>
        <w:r w:rsidR="002B3ABA">
          <w:rPr>
            <w:webHidden/>
          </w:rPr>
          <w:fldChar w:fldCharType="end"/>
        </w:r>
      </w:hyperlink>
    </w:p>
    <w:p w14:paraId="5B878E22" w14:textId="7D96DFF0" w:rsidR="002B3ABA" w:rsidRDefault="00DA7855">
      <w:pPr>
        <w:pStyle w:val="12"/>
        <w:rPr>
          <w:rFonts w:asciiTheme="minorHAnsi" w:eastAsiaTheme="minorEastAsia" w:hAnsiTheme="minorHAnsi" w:cstheme="minorBidi"/>
          <w:sz w:val="22"/>
          <w:lang w:eastAsia="ru-RU"/>
        </w:rPr>
      </w:pPr>
      <w:hyperlink w:anchor="_Toc135980311" w:history="1">
        <w:r w:rsidR="002B3ABA" w:rsidRPr="00843289">
          <w:rPr>
            <w:rStyle w:val="ae"/>
          </w:rPr>
          <w:t>Приложение Д</w:t>
        </w:r>
        <w:r w:rsidR="002B3ABA">
          <w:rPr>
            <w:webHidden/>
          </w:rPr>
          <w:tab/>
        </w:r>
        <w:r w:rsidR="002B3ABA">
          <w:rPr>
            <w:webHidden/>
          </w:rPr>
          <w:fldChar w:fldCharType="begin"/>
        </w:r>
        <w:r w:rsidR="002B3ABA">
          <w:rPr>
            <w:webHidden/>
          </w:rPr>
          <w:instrText xml:space="preserve"> PAGEREF _Toc135980311 \h </w:instrText>
        </w:r>
        <w:r w:rsidR="002B3ABA">
          <w:rPr>
            <w:webHidden/>
          </w:rPr>
        </w:r>
        <w:r w:rsidR="002B3ABA">
          <w:rPr>
            <w:webHidden/>
          </w:rPr>
          <w:fldChar w:fldCharType="separate"/>
        </w:r>
        <w:r w:rsidR="002B3ABA">
          <w:rPr>
            <w:webHidden/>
          </w:rPr>
          <w:t>114</w:t>
        </w:r>
        <w:r w:rsidR="002B3ABA">
          <w:rPr>
            <w:webHidden/>
          </w:rPr>
          <w:fldChar w:fldCharType="end"/>
        </w:r>
      </w:hyperlink>
    </w:p>
    <w:p w14:paraId="7A648E68" w14:textId="4EB94ADA" w:rsidR="002B3ABA" w:rsidRDefault="00DA7855">
      <w:pPr>
        <w:pStyle w:val="12"/>
        <w:rPr>
          <w:rFonts w:asciiTheme="minorHAnsi" w:eastAsiaTheme="minorEastAsia" w:hAnsiTheme="minorHAnsi" w:cstheme="minorBidi"/>
          <w:sz w:val="22"/>
          <w:lang w:eastAsia="ru-RU"/>
        </w:rPr>
      </w:pPr>
      <w:hyperlink w:anchor="_Toc135980312" w:history="1">
        <w:r w:rsidR="002B3ABA" w:rsidRPr="00843289">
          <w:rPr>
            <w:rStyle w:val="ae"/>
          </w:rPr>
          <w:t>Приложение Е</w:t>
        </w:r>
        <w:r w:rsidR="002B3ABA">
          <w:rPr>
            <w:webHidden/>
          </w:rPr>
          <w:tab/>
        </w:r>
        <w:r w:rsidR="002B3ABA">
          <w:rPr>
            <w:webHidden/>
          </w:rPr>
          <w:fldChar w:fldCharType="begin"/>
        </w:r>
        <w:r w:rsidR="002B3ABA">
          <w:rPr>
            <w:webHidden/>
          </w:rPr>
          <w:instrText xml:space="preserve"> PAGEREF _Toc135980312 \h </w:instrText>
        </w:r>
        <w:r w:rsidR="002B3ABA">
          <w:rPr>
            <w:webHidden/>
          </w:rPr>
        </w:r>
        <w:r w:rsidR="002B3ABA">
          <w:rPr>
            <w:webHidden/>
          </w:rPr>
          <w:fldChar w:fldCharType="separate"/>
        </w:r>
        <w:r w:rsidR="002B3ABA">
          <w:rPr>
            <w:webHidden/>
          </w:rPr>
          <w:t>117</w:t>
        </w:r>
        <w:r w:rsidR="002B3ABA">
          <w:rPr>
            <w:webHidden/>
          </w:rPr>
          <w:fldChar w:fldCharType="end"/>
        </w:r>
      </w:hyperlink>
    </w:p>
    <w:p w14:paraId="7EB826BC" w14:textId="234F4521" w:rsidR="002B3ABA" w:rsidRDefault="00DA7855">
      <w:pPr>
        <w:pStyle w:val="12"/>
        <w:rPr>
          <w:rFonts w:asciiTheme="minorHAnsi" w:eastAsiaTheme="minorEastAsia" w:hAnsiTheme="minorHAnsi" w:cstheme="minorBidi"/>
          <w:sz w:val="22"/>
          <w:lang w:eastAsia="ru-RU"/>
        </w:rPr>
      </w:pPr>
      <w:hyperlink w:anchor="_Toc135980313" w:history="1">
        <w:r w:rsidR="002B3ABA" w:rsidRPr="00843289">
          <w:rPr>
            <w:rStyle w:val="ae"/>
          </w:rPr>
          <w:t>Приложение</w:t>
        </w:r>
        <w:r w:rsidR="002B3ABA" w:rsidRPr="00843289">
          <w:rPr>
            <w:rStyle w:val="ae"/>
            <w:lang w:val="en-US"/>
          </w:rPr>
          <w:t xml:space="preserve"> </w:t>
        </w:r>
        <w:r w:rsidR="002B3ABA" w:rsidRPr="00843289">
          <w:rPr>
            <w:rStyle w:val="ae"/>
          </w:rPr>
          <w:t>Ж</w:t>
        </w:r>
        <w:r w:rsidR="002B3ABA">
          <w:rPr>
            <w:webHidden/>
          </w:rPr>
          <w:tab/>
        </w:r>
        <w:r w:rsidR="002B3ABA">
          <w:rPr>
            <w:webHidden/>
          </w:rPr>
          <w:fldChar w:fldCharType="begin"/>
        </w:r>
        <w:r w:rsidR="002B3ABA">
          <w:rPr>
            <w:webHidden/>
          </w:rPr>
          <w:instrText xml:space="preserve"> PAGEREF _Toc135980313 \h </w:instrText>
        </w:r>
        <w:r w:rsidR="002B3ABA">
          <w:rPr>
            <w:webHidden/>
          </w:rPr>
        </w:r>
        <w:r w:rsidR="002B3ABA">
          <w:rPr>
            <w:webHidden/>
          </w:rPr>
          <w:fldChar w:fldCharType="separate"/>
        </w:r>
        <w:r w:rsidR="002B3ABA">
          <w:rPr>
            <w:webHidden/>
          </w:rPr>
          <w:t>120</w:t>
        </w:r>
        <w:r w:rsidR="002B3ABA">
          <w:rPr>
            <w:webHidden/>
          </w:rPr>
          <w:fldChar w:fldCharType="end"/>
        </w:r>
      </w:hyperlink>
    </w:p>
    <w:p w14:paraId="79B2FD58" w14:textId="71C81F5D" w:rsidR="002B3ABA" w:rsidRDefault="00DA7855">
      <w:pPr>
        <w:pStyle w:val="12"/>
        <w:rPr>
          <w:rFonts w:asciiTheme="minorHAnsi" w:eastAsiaTheme="minorEastAsia" w:hAnsiTheme="minorHAnsi" w:cstheme="minorBidi"/>
          <w:sz w:val="22"/>
          <w:lang w:eastAsia="ru-RU"/>
        </w:rPr>
      </w:pPr>
      <w:hyperlink w:anchor="_Toc135980314" w:history="1">
        <w:r w:rsidR="002B3ABA" w:rsidRPr="00843289">
          <w:rPr>
            <w:rStyle w:val="ae"/>
          </w:rPr>
          <w:t>Приложение З</w:t>
        </w:r>
        <w:r w:rsidR="002B3ABA">
          <w:rPr>
            <w:webHidden/>
          </w:rPr>
          <w:tab/>
        </w:r>
        <w:r w:rsidR="002B3ABA">
          <w:rPr>
            <w:webHidden/>
          </w:rPr>
          <w:fldChar w:fldCharType="begin"/>
        </w:r>
        <w:r w:rsidR="002B3ABA">
          <w:rPr>
            <w:webHidden/>
          </w:rPr>
          <w:instrText xml:space="preserve"> PAGEREF _Toc135980314 \h </w:instrText>
        </w:r>
        <w:r w:rsidR="002B3ABA">
          <w:rPr>
            <w:webHidden/>
          </w:rPr>
        </w:r>
        <w:r w:rsidR="002B3ABA">
          <w:rPr>
            <w:webHidden/>
          </w:rPr>
          <w:fldChar w:fldCharType="separate"/>
        </w:r>
        <w:r w:rsidR="002B3ABA">
          <w:rPr>
            <w:webHidden/>
          </w:rPr>
          <w:t>137</w:t>
        </w:r>
        <w:r w:rsidR="002B3ABA">
          <w:rPr>
            <w:webHidden/>
          </w:rPr>
          <w:fldChar w:fldCharType="end"/>
        </w:r>
      </w:hyperlink>
    </w:p>
    <w:p w14:paraId="62AE0D55" w14:textId="45C1B33B" w:rsidR="002B3ABA" w:rsidRDefault="00DA7855">
      <w:pPr>
        <w:pStyle w:val="12"/>
        <w:rPr>
          <w:rFonts w:asciiTheme="minorHAnsi" w:eastAsiaTheme="minorEastAsia" w:hAnsiTheme="minorHAnsi" w:cstheme="minorBidi"/>
          <w:sz w:val="22"/>
          <w:lang w:eastAsia="ru-RU"/>
        </w:rPr>
      </w:pPr>
      <w:hyperlink w:anchor="_Toc135980315" w:history="1">
        <w:r w:rsidR="002B3ABA" w:rsidRPr="00843289">
          <w:rPr>
            <w:rStyle w:val="ae"/>
          </w:rPr>
          <w:t>Приложение И</w:t>
        </w:r>
        <w:r w:rsidR="002B3ABA">
          <w:rPr>
            <w:webHidden/>
          </w:rPr>
          <w:tab/>
        </w:r>
        <w:r w:rsidR="002B3ABA">
          <w:rPr>
            <w:webHidden/>
          </w:rPr>
          <w:fldChar w:fldCharType="begin"/>
        </w:r>
        <w:r w:rsidR="002B3ABA">
          <w:rPr>
            <w:webHidden/>
          </w:rPr>
          <w:instrText xml:space="preserve"> PAGEREF _Toc135980315 \h </w:instrText>
        </w:r>
        <w:r w:rsidR="002B3ABA">
          <w:rPr>
            <w:webHidden/>
          </w:rPr>
        </w:r>
        <w:r w:rsidR="002B3ABA">
          <w:rPr>
            <w:webHidden/>
          </w:rPr>
          <w:fldChar w:fldCharType="separate"/>
        </w:r>
        <w:r w:rsidR="002B3ABA">
          <w:rPr>
            <w:webHidden/>
          </w:rPr>
          <w:t>140</w:t>
        </w:r>
        <w:r w:rsidR="002B3ABA">
          <w:rPr>
            <w:webHidden/>
          </w:rPr>
          <w:fldChar w:fldCharType="end"/>
        </w:r>
      </w:hyperlink>
    </w:p>
    <w:p w14:paraId="4A42532A" w14:textId="796C57A8" w:rsidR="002B3ABA" w:rsidRDefault="00DA7855">
      <w:pPr>
        <w:pStyle w:val="12"/>
        <w:rPr>
          <w:rFonts w:asciiTheme="minorHAnsi" w:eastAsiaTheme="minorEastAsia" w:hAnsiTheme="minorHAnsi" w:cstheme="minorBidi"/>
          <w:sz w:val="22"/>
          <w:lang w:eastAsia="ru-RU"/>
        </w:rPr>
      </w:pPr>
      <w:hyperlink w:anchor="_Toc135980316" w:history="1">
        <w:r w:rsidR="002B3ABA" w:rsidRPr="00843289">
          <w:rPr>
            <w:rStyle w:val="ae"/>
          </w:rPr>
          <w:t>Приложение К</w:t>
        </w:r>
        <w:r w:rsidR="002B3ABA">
          <w:rPr>
            <w:webHidden/>
          </w:rPr>
          <w:tab/>
        </w:r>
        <w:r w:rsidR="002B3ABA">
          <w:rPr>
            <w:webHidden/>
          </w:rPr>
          <w:fldChar w:fldCharType="begin"/>
        </w:r>
        <w:r w:rsidR="002B3ABA">
          <w:rPr>
            <w:webHidden/>
          </w:rPr>
          <w:instrText xml:space="preserve"> PAGEREF _Toc135980316 \h </w:instrText>
        </w:r>
        <w:r w:rsidR="002B3ABA">
          <w:rPr>
            <w:webHidden/>
          </w:rPr>
        </w:r>
        <w:r w:rsidR="002B3ABA">
          <w:rPr>
            <w:webHidden/>
          </w:rPr>
          <w:fldChar w:fldCharType="separate"/>
        </w:r>
        <w:r w:rsidR="002B3ABA">
          <w:rPr>
            <w:webHidden/>
          </w:rPr>
          <w:t>142</w:t>
        </w:r>
        <w:r w:rsidR="002B3ABA">
          <w:rPr>
            <w:webHidden/>
          </w:rPr>
          <w:fldChar w:fldCharType="end"/>
        </w:r>
      </w:hyperlink>
    </w:p>
    <w:p w14:paraId="6D7D5190" w14:textId="466EE593" w:rsidR="002B3ABA" w:rsidRDefault="00DA7855">
      <w:pPr>
        <w:pStyle w:val="12"/>
        <w:rPr>
          <w:rFonts w:asciiTheme="minorHAnsi" w:eastAsiaTheme="minorEastAsia" w:hAnsiTheme="minorHAnsi" w:cstheme="minorBidi"/>
          <w:sz w:val="22"/>
          <w:lang w:eastAsia="ru-RU"/>
        </w:rPr>
      </w:pPr>
      <w:hyperlink w:anchor="_Toc135980317" w:history="1">
        <w:r w:rsidR="002B3ABA" w:rsidRPr="00843289">
          <w:rPr>
            <w:rStyle w:val="ae"/>
          </w:rPr>
          <w:t>Приложение Л</w:t>
        </w:r>
        <w:r w:rsidR="002B3ABA">
          <w:rPr>
            <w:webHidden/>
          </w:rPr>
          <w:tab/>
        </w:r>
        <w:r w:rsidR="002B3ABA">
          <w:rPr>
            <w:webHidden/>
          </w:rPr>
          <w:fldChar w:fldCharType="begin"/>
        </w:r>
        <w:r w:rsidR="002B3ABA">
          <w:rPr>
            <w:webHidden/>
          </w:rPr>
          <w:instrText xml:space="preserve"> PAGEREF _Toc135980317 \h </w:instrText>
        </w:r>
        <w:r w:rsidR="002B3ABA">
          <w:rPr>
            <w:webHidden/>
          </w:rPr>
        </w:r>
        <w:r w:rsidR="002B3ABA">
          <w:rPr>
            <w:webHidden/>
          </w:rPr>
          <w:fldChar w:fldCharType="separate"/>
        </w:r>
        <w:r w:rsidR="002B3ABA">
          <w:rPr>
            <w:webHidden/>
          </w:rPr>
          <w:t>145</w:t>
        </w:r>
        <w:r w:rsidR="002B3ABA">
          <w:rPr>
            <w:webHidden/>
          </w:rPr>
          <w:fldChar w:fldCharType="end"/>
        </w:r>
      </w:hyperlink>
    </w:p>
    <w:p w14:paraId="7BAF034F" w14:textId="0AAFE482" w:rsidR="002B3ABA" w:rsidRDefault="00DA7855">
      <w:pPr>
        <w:pStyle w:val="12"/>
        <w:rPr>
          <w:rFonts w:asciiTheme="minorHAnsi" w:eastAsiaTheme="minorEastAsia" w:hAnsiTheme="minorHAnsi" w:cstheme="minorBidi"/>
          <w:sz w:val="22"/>
          <w:lang w:eastAsia="ru-RU"/>
        </w:rPr>
      </w:pPr>
      <w:hyperlink w:anchor="_Toc135980318" w:history="1">
        <w:r w:rsidR="002B3ABA" w:rsidRPr="00843289">
          <w:rPr>
            <w:rStyle w:val="ae"/>
          </w:rPr>
          <w:t>Приложение М</w:t>
        </w:r>
        <w:r w:rsidR="002B3ABA">
          <w:rPr>
            <w:webHidden/>
          </w:rPr>
          <w:tab/>
        </w:r>
        <w:r w:rsidR="002B3ABA">
          <w:rPr>
            <w:webHidden/>
          </w:rPr>
          <w:fldChar w:fldCharType="begin"/>
        </w:r>
        <w:r w:rsidR="002B3ABA">
          <w:rPr>
            <w:webHidden/>
          </w:rPr>
          <w:instrText xml:space="preserve"> PAGEREF _Toc135980318 \h </w:instrText>
        </w:r>
        <w:r w:rsidR="002B3ABA">
          <w:rPr>
            <w:webHidden/>
          </w:rPr>
        </w:r>
        <w:r w:rsidR="002B3ABA">
          <w:rPr>
            <w:webHidden/>
          </w:rPr>
          <w:fldChar w:fldCharType="separate"/>
        </w:r>
        <w:r w:rsidR="002B3ABA">
          <w:rPr>
            <w:webHidden/>
          </w:rPr>
          <w:t>152</w:t>
        </w:r>
        <w:r w:rsidR="002B3ABA">
          <w:rPr>
            <w:webHidden/>
          </w:rPr>
          <w:fldChar w:fldCharType="end"/>
        </w:r>
      </w:hyperlink>
    </w:p>
    <w:p w14:paraId="041EF39A" w14:textId="758D95AB" w:rsidR="002B3ABA" w:rsidRDefault="00DA7855">
      <w:pPr>
        <w:pStyle w:val="12"/>
        <w:rPr>
          <w:rFonts w:asciiTheme="minorHAnsi" w:eastAsiaTheme="minorEastAsia" w:hAnsiTheme="minorHAnsi" w:cstheme="minorBidi"/>
          <w:sz w:val="22"/>
          <w:lang w:eastAsia="ru-RU"/>
        </w:rPr>
      </w:pPr>
      <w:hyperlink w:anchor="_Toc135980319" w:history="1">
        <w:r w:rsidR="002B3ABA" w:rsidRPr="00843289">
          <w:rPr>
            <w:rStyle w:val="ae"/>
          </w:rPr>
          <w:t>Приложение Н</w:t>
        </w:r>
        <w:r w:rsidR="002B3ABA">
          <w:rPr>
            <w:webHidden/>
          </w:rPr>
          <w:tab/>
        </w:r>
        <w:r w:rsidR="002B3ABA">
          <w:rPr>
            <w:webHidden/>
          </w:rPr>
          <w:fldChar w:fldCharType="begin"/>
        </w:r>
        <w:r w:rsidR="002B3ABA">
          <w:rPr>
            <w:webHidden/>
          </w:rPr>
          <w:instrText xml:space="preserve"> PAGEREF _Toc135980319 \h </w:instrText>
        </w:r>
        <w:r w:rsidR="002B3ABA">
          <w:rPr>
            <w:webHidden/>
          </w:rPr>
        </w:r>
        <w:r w:rsidR="002B3ABA">
          <w:rPr>
            <w:webHidden/>
          </w:rPr>
          <w:fldChar w:fldCharType="separate"/>
        </w:r>
        <w:r w:rsidR="002B3ABA">
          <w:rPr>
            <w:webHidden/>
          </w:rPr>
          <w:t>163</w:t>
        </w:r>
        <w:r w:rsidR="002B3ABA">
          <w:rPr>
            <w:webHidden/>
          </w:rPr>
          <w:fldChar w:fldCharType="end"/>
        </w:r>
      </w:hyperlink>
    </w:p>
    <w:p w14:paraId="3273FED6" w14:textId="013AD3F0" w:rsidR="002B3ABA" w:rsidRDefault="00DA7855">
      <w:pPr>
        <w:pStyle w:val="12"/>
        <w:rPr>
          <w:rFonts w:asciiTheme="minorHAnsi" w:eastAsiaTheme="minorEastAsia" w:hAnsiTheme="minorHAnsi" w:cstheme="minorBidi"/>
          <w:sz w:val="22"/>
          <w:lang w:eastAsia="ru-RU"/>
        </w:rPr>
      </w:pPr>
      <w:hyperlink w:anchor="_Toc135980320" w:history="1">
        <w:r w:rsidR="002B3ABA" w:rsidRPr="00843289">
          <w:rPr>
            <w:rStyle w:val="ae"/>
          </w:rPr>
          <w:t>Приложение О</w:t>
        </w:r>
        <w:r w:rsidR="002B3ABA">
          <w:rPr>
            <w:webHidden/>
          </w:rPr>
          <w:tab/>
        </w:r>
        <w:r w:rsidR="002B3ABA">
          <w:rPr>
            <w:webHidden/>
          </w:rPr>
          <w:fldChar w:fldCharType="begin"/>
        </w:r>
        <w:r w:rsidR="002B3ABA">
          <w:rPr>
            <w:webHidden/>
          </w:rPr>
          <w:instrText xml:space="preserve"> PAGEREF _Toc135980320 \h </w:instrText>
        </w:r>
        <w:r w:rsidR="002B3ABA">
          <w:rPr>
            <w:webHidden/>
          </w:rPr>
        </w:r>
        <w:r w:rsidR="002B3ABA">
          <w:rPr>
            <w:webHidden/>
          </w:rPr>
          <w:fldChar w:fldCharType="separate"/>
        </w:r>
        <w:r w:rsidR="002B3ABA">
          <w:rPr>
            <w:webHidden/>
          </w:rPr>
          <w:t>168</w:t>
        </w:r>
        <w:r w:rsidR="002B3ABA">
          <w:rPr>
            <w:webHidden/>
          </w:rPr>
          <w:fldChar w:fldCharType="end"/>
        </w:r>
      </w:hyperlink>
    </w:p>
    <w:p w14:paraId="270431CF" w14:textId="3FFA6874" w:rsidR="002B3ABA" w:rsidRDefault="00DA7855">
      <w:pPr>
        <w:pStyle w:val="12"/>
        <w:rPr>
          <w:rFonts w:asciiTheme="minorHAnsi" w:eastAsiaTheme="minorEastAsia" w:hAnsiTheme="minorHAnsi" w:cstheme="minorBidi"/>
          <w:sz w:val="22"/>
          <w:lang w:eastAsia="ru-RU"/>
        </w:rPr>
      </w:pPr>
      <w:hyperlink w:anchor="_Toc135980321" w:history="1">
        <w:r w:rsidR="002B3ABA" w:rsidRPr="00843289">
          <w:rPr>
            <w:rStyle w:val="ae"/>
          </w:rPr>
          <w:t>Приложение П</w:t>
        </w:r>
        <w:r w:rsidR="002B3ABA">
          <w:rPr>
            <w:webHidden/>
          </w:rPr>
          <w:tab/>
        </w:r>
        <w:r w:rsidR="002B3ABA">
          <w:rPr>
            <w:webHidden/>
          </w:rPr>
          <w:fldChar w:fldCharType="begin"/>
        </w:r>
        <w:r w:rsidR="002B3ABA">
          <w:rPr>
            <w:webHidden/>
          </w:rPr>
          <w:instrText xml:space="preserve"> PAGEREF _Toc135980321 \h </w:instrText>
        </w:r>
        <w:r w:rsidR="002B3ABA">
          <w:rPr>
            <w:webHidden/>
          </w:rPr>
        </w:r>
        <w:r w:rsidR="002B3ABA">
          <w:rPr>
            <w:webHidden/>
          </w:rPr>
          <w:fldChar w:fldCharType="separate"/>
        </w:r>
        <w:r w:rsidR="002B3ABA">
          <w:rPr>
            <w:webHidden/>
          </w:rPr>
          <w:t>169</w:t>
        </w:r>
        <w:r w:rsidR="002B3ABA">
          <w:rPr>
            <w:webHidden/>
          </w:rPr>
          <w:fldChar w:fldCharType="end"/>
        </w:r>
      </w:hyperlink>
    </w:p>
    <w:p w14:paraId="66F79269" w14:textId="274362E4" w:rsidR="002B3ABA" w:rsidRDefault="00DA7855">
      <w:pPr>
        <w:pStyle w:val="12"/>
        <w:rPr>
          <w:rFonts w:asciiTheme="minorHAnsi" w:eastAsiaTheme="minorEastAsia" w:hAnsiTheme="minorHAnsi" w:cstheme="minorBidi"/>
          <w:sz w:val="22"/>
          <w:lang w:eastAsia="ru-RU"/>
        </w:rPr>
      </w:pPr>
      <w:hyperlink w:anchor="_Toc135980322" w:history="1">
        <w:r w:rsidR="002B3ABA" w:rsidRPr="00843289">
          <w:rPr>
            <w:rStyle w:val="ae"/>
          </w:rPr>
          <w:t>Приложение Р</w:t>
        </w:r>
        <w:r w:rsidR="002B3ABA">
          <w:rPr>
            <w:webHidden/>
          </w:rPr>
          <w:tab/>
        </w:r>
        <w:r w:rsidR="002B3ABA">
          <w:rPr>
            <w:webHidden/>
          </w:rPr>
          <w:fldChar w:fldCharType="begin"/>
        </w:r>
        <w:r w:rsidR="002B3ABA">
          <w:rPr>
            <w:webHidden/>
          </w:rPr>
          <w:instrText xml:space="preserve"> PAGEREF _Toc135980322 \h </w:instrText>
        </w:r>
        <w:r w:rsidR="002B3ABA">
          <w:rPr>
            <w:webHidden/>
          </w:rPr>
        </w:r>
        <w:r w:rsidR="002B3ABA">
          <w:rPr>
            <w:webHidden/>
          </w:rPr>
          <w:fldChar w:fldCharType="separate"/>
        </w:r>
        <w:r w:rsidR="002B3ABA">
          <w:rPr>
            <w:webHidden/>
          </w:rPr>
          <w:t>173</w:t>
        </w:r>
        <w:r w:rsidR="002B3ABA">
          <w:rPr>
            <w:webHidden/>
          </w:rPr>
          <w:fldChar w:fldCharType="end"/>
        </w:r>
      </w:hyperlink>
    </w:p>
    <w:p w14:paraId="42B8B989" w14:textId="62854E92" w:rsidR="002B3ABA" w:rsidRDefault="00DA7855">
      <w:pPr>
        <w:pStyle w:val="12"/>
        <w:rPr>
          <w:rFonts w:asciiTheme="minorHAnsi" w:eastAsiaTheme="minorEastAsia" w:hAnsiTheme="minorHAnsi" w:cstheme="minorBidi"/>
          <w:sz w:val="22"/>
          <w:lang w:eastAsia="ru-RU"/>
        </w:rPr>
      </w:pPr>
      <w:hyperlink w:anchor="_Toc135980323" w:history="1">
        <w:r w:rsidR="002B3ABA" w:rsidRPr="00843289">
          <w:rPr>
            <w:rStyle w:val="ae"/>
          </w:rPr>
          <w:t>Приложение С</w:t>
        </w:r>
        <w:r w:rsidR="002B3ABA">
          <w:rPr>
            <w:webHidden/>
          </w:rPr>
          <w:tab/>
        </w:r>
        <w:r w:rsidR="002B3ABA">
          <w:rPr>
            <w:webHidden/>
          </w:rPr>
          <w:fldChar w:fldCharType="begin"/>
        </w:r>
        <w:r w:rsidR="002B3ABA">
          <w:rPr>
            <w:webHidden/>
          </w:rPr>
          <w:instrText xml:space="preserve"> PAGEREF _Toc135980323 \h </w:instrText>
        </w:r>
        <w:r w:rsidR="002B3ABA">
          <w:rPr>
            <w:webHidden/>
          </w:rPr>
        </w:r>
        <w:r w:rsidR="002B3ABA">
          <w:rPr>
            <w:webHidden/>
          </w:rPr>
          <w:fldChar w:fldCharType="separate"/>
        </w:r>
        <w:r w:rsidR="002B3ABA">
          <w:rPr>
            <w:webHidden/>
          </w:rPr>
          <w:t>183</w:t>
        </w:r>
        <w:r w:rsidR="002B3ABA">
          <w:rPr>
            <w:webHidden/>
          </w:rPr>
          <w:fldChar w:fldCharType="end"/>
        </w:r>
      </w:hyperlink>
    </w:p>
    <w:p w14:paraId="43B28C1E" w14:textId="64973073" w:rsidR="002B3ABA" w:rsidRDefault="00DA7855">
      <w:pPr>
        <w:pStyle w:val="12"/>
        <w:rPr>
          <w:rFonts w:asciiTheme="minorHAnsi" w:eastAsiaTheme="minorEastAsia" w:hAnsiTheme="minorHAnsi" w:cstheme="minorBidi"/>
          <w:sz w:val="22"/>
          <w:lang w:eastAsia="ru-RU"/>
        </w:rPr>
      </w:pPr>
      <w:hyperlink w:anchor="_Toc135980324" w:history="1">
        <w:r w:rsidR="002B3ABA" w:rsidRPr="00843289">
          <w:rPr>
            <w:rStyle w:val="ae"/>
          </w:rPr>
          <w:t>Приложение Т</w:t>
        </w:r>
        <w:r w:rsidR="002B3ABA">
          <w:rPr>
            <w:webHidden/>
          </w:rPr>
          <w:tab/>
        </w:r>
        <w:r w:rsidR="002B3ABA">
          <w:rPr>
            <w:webHidden/>
          </w:rPr>
          <w:fldChar w:fldCharType="begin"/>
        </w:r>
        <w:r w:rsidR="002B3ABA">
          <w:rPr>
            <w:webHidden/>
          </w:rPr>
          <w:instrText xml:space="preserve"> PAGEREF _Toc135980324 \h </w:instrText>
        </w:r>
        <w:r w:rsidR="002B3ABA">
          <w:rPr>
            <w:webHidden/>
          </w:rPr>
        </w:r>
        <w:r w:rsidR="002B3ABA">
          <w:rPr>
            <w:webHidden/>
          </w:rPr>
          <w:fldChar w:fldCharType="separate"/>
        </w:r>
        <w:r w:rsidR="002B3ABA">
          <w:rPr>
            <w:webHidden/>
          </w:rPr>
          <w:t>187</w:t>
        </w:r>
        <w:r w:rsidR="002B3ABA">
          <w:rPr>
            <w:webHidden/>
          </w:rPr>
          <w:fldChar w:fldCharType="end"/>
        </w:r>
      </w:hyperlink>
    </w:p>
    <w:p w14:paraId="33B64273" w14:textId="5ACC280A" w:rsidR="002B3ABA" w:rsidRDefault="00DA7855">
      <w:pPr>
        <w:pStyle w:val="12"/>
        <w:rPr>
          <w:rFonts w:asciiTheme="minorHAnsi" w:eastAsiaTheme="minorEastAsia" w:hAnsiTheme="minorHAnsi" w:cstheme="minorBidi"/>
          <w:sz w:val="22"/>
          <w:lang w:eastAsia="ru-RU"/>
        </w:rPr>
      </w:pPr>
      <w:hyperlink w:anchor="_Toc135980325" w:history="1">
        <w:r w:rsidR="002B3ABA" w:rsidRPr="00843289">
          <w:rPr>
            <w:rStyle w:val="ae"/>
          </w:rPr>
          <w:t>Приложение У</w:t>
        </w:r>
        <w:r w:rsidR="002B3ABA">
          <w:rPr>
            <w:webHidden/>
          </w:rPr>
          <w:tab/>
        </w:r>
        <w:r w:rsidR="002B3ABA">
          <w:rPr>
            <w:webHidden/>
          </w:rPr>
          <w:fldChar w:fldCharType="begin"/>
        </w:r>
        <w:r w:rsidR="002B3ABA">
          <w:rPr>
            <w:webHidden/>
          </w:rPr>
          <w:instrText xml:space="preserve"> PAGEREF _Toc135980325 \h </w:instrText>
        </w:r>
        <w:r w:rsidR="002B3ABA">
          <w:rPr>
            <w:webHidden/>
          </w:rPr>
        </w:r>
        <w:r w:rsidR="002B3ABA">
          <w:rPr>
            <w:webHidden/>
          </w:rPr>
          <w:fldChar w:fldCharType="separate"/>
        </w:r>
        <w:r w:rsidR="002B3ABA">
          <w:rPr>
            <w:webHidden/>
          </w:rPr>
          <w:t>190</w:t>
        </w:r>
        <w:r w:rsidR="002B3ABA">
          <w:rPr>
            <w:webHidden/>
          </w:rPr>
          <w:fldChar w:fldCharType="end"/>
        </w:r>
      </w:hyperlink>
    </w:p>
    <w:p w14:paraId="722010AA" w14:textId="68EEE960" w:rsidR="002B3ABA" w:rsidRDefault="00DA7855">
      <w:pPr>
        <w:pStyle w:val="12"/>
        <w:rPr>
          <w:rFonts w:asciiTheme="minorHAnsi" w:eastAsiaTheme="minorEastAsia" w:hAnsiTheme="minorHAnsi" w:cstheme="minorBidi"/>
          <w:sz w:val="22"/>
          <w:lang w:eastAsia="ru-RU"/>
        </w:rPr>
      </w:pPr>
      <w:hyperlink w:anchor="_Toc135980326" w:history="1">
        <w:r w:rsidR="002B3ABA" w:rsidRPr="00843289">
          <w:rPr>
            <w:rStyle w:val="ae"/>
          </w:rPr>
          <w:t>Приложение Ф</w:t>
        </w:r>
        <w:r w:rsidR="002B3ABA">
          <w:rPr>
            <w:webHidden/>
          </w:rPr>
          <w:tab/>
        </w:r>
        <w:r w:rsidR="002B3ABA">
          <w:rPr>
            <w:webHidden/>
          </w:rPr>
          <w:fldChar w:fldCharType="begin"/>
        </w:r>
        <w:r w:rsidR="002B3ABA">
          <w:rPr>
            <w:webHidden/>
          </w:rPr>
          <w:instrText xml:space="preserve"> PAGEREF _Toc135980326 \h </w:instrText>
        </w:r>
        <w:r w:rsidR="002B3ABA">
          <w:rPr>
            <w:webHidden/>
          </w:rPr>
        </w:r>
        <w:r w:rsidR="002B3ABA">
          <w:rPr>
            <w:webHidden/>
          </w:rPr>
          <w:fldChar w:fldCharType="separate"/>
        </w:r>
        <w:r w:rsidR="002B3ABA">
          <w:rPr>
            <w:webHidden/>
          </w:rPr>
          <w:t>193</w:t>
        </w:r>
        <w:r w:rsidR="002B3ABA">
          <w:rPr>
            <w:webHidden/>
          </w:rPr>
          <w:fldChar w:fldCharType="end"/>
        </w:r>
      </w:hyperlink>
    </w:p>
    <w:p w14:paraId="532C3042" w14:textId="629C5EFA" w:rsidR="002B3ABA" w:rsidRDefault="00DA7855">
      <w:pPr>
        <w:pStyle w:val="12"/>
        <w:rPr>
          <w:rFonts w:asciiTheme="minorHAnsi" w:eastAsiaTheme="minorEastAsia" w:hAnsiTheme="minorHAnsi" w:cstheme="minorBidi"/>
          <w:sz w:val="22"/>
          <w:lang w:eastAsia="ru-RU"/>
        </w:rPr>
      </w:pPr>
      <w:hyperlink w:anchor="_Toc135980327" w:history="1">
        <w:r w:rsidR="002B3ABA" w:rsidRPr="00843289">
          <w:rPr>
            <w:rStyle w:val="ae"/>
          </w:rPr>
          <w:t>Приложение Х</w:t>
        </w:r>
        <w:r w:rsidR="002B3ABA">
          <w:rPr>
            <w:webHidden/>
          </w:rPr>
          <w:tab/>
        </w:r>
        <w:r w:rsidR="002B3ABA">
          <w:rPr>
            <w:webHidden/>
          </w:rPr>
          <w:fldChar w:fldCharType="begin"/>
        </w:r>
        <w:r w:rsidR="002B3ABA">
          <w:rPr>
            <w:webHidden/>
          </w:rPr>
          <w:instrText xml:space="preserve"> PAGEREF _Toc135980327 \h </w:instrText>
        </w:r>
        <w:r w:rsidR="002B3ABA">
          <w:rPr>
            <w:webHidden/>
          </w:rPr>
        </w:r>
        <w:r w:rsidR="002B3ABA">
          <w:rPr>
            <w:webHidden/>
          </w:rPr>
          <w:fldChar w:fldCharType="separate"/>
        </w:r>
        <w:r w:rsidR="002B3ABA">
          <w:rPr>
            <w:webHidden/>
          </w:rPr>
          <w:t>224</w:t>
        </w:r>
        <w:r w:rsidR="002B3ABA">
          <w:rPr>
            <w:webHidden/>
          </w:rPr>
          <w:fldChar w:fldCharType="end"/>
        </w:r>
      </w:hyperlink>
    </w:p>
    <w:p w14:paraId="61444065" w14:textId="599C6FBF" w:rsidR="002B3ABA" w:rsidRDefault="00DA7855">
      <w:pPr>
        <w:pStyle w:val="12"/>
        <w:rPr>
          <w:rFonts w:asciiTheme="minorHAnsi" w:eastAsiaTheme="minorEastAsia" w:hAnsiTheme="minorHAnsi" w:cstheme="minorBidi"/>
          <w:sz w:val="22"/>
          <w:lang w:eastAsia="ru-RU"/>
        </w:rPr>
      </w:pPr>
      <w:hyperlink w:anchor="_Toc135980328" w:history="1">
        <w:r w:rsidR="002B3ABA" w:rsidRPr="00843289">
          <w:rPr>
            <w:rStyle w:val="ae"/>
          </w:rPr>
          <w:t>Приложение Ц</w:t>
        </w:r>
        <w:r w:rsidR="002B3ABA">
          <w:rPr>
            <w:webHidden/>
          </w:rPr>
          <w:tab/>
        </w:r>
        <w:r w:rsidR="002B3ABA">
          <w:rPr>
            <w:webHidden/>
          </w:rPr>
          <w:fldChar w:fldCharType="begin"/>
        </w:r>
        <w:r w:rsidR="002B3ABA">
          <w:rPr>
            <w:webHidden/>
          </w:rPr>
          <w:instrText xml:space="preserve"> PAGEREF _Toc135980328 \h </w:instrText>
        </w:r>
        <w:r w:rsidR="002B3ABA">
          <w:rPr>
            <w:webHidden/>
          </w:rPr>
        </w:r>
        <w:r w:rsidR="002B3ABA">
          <w:rPr>
            <w:webHidden/>
          </w:rPr>
          <w:fldChar w:fldCharType="separate"/>
        </w:r>
        <w:r w:rsidR="002B3ABA">
          <w:rPr>
            <w:webHidden/>
          </w:rPr>
          <w:t>233</w:t>
        </w:r>
        <w:r w:rsidR="002B3ABA">
          <w:rPr>
            <w:webHidden/>
          </w:rPr>
          <w:fldChar w:fldCharType="end"/>
        </w:r>
      </w:hyperlink>
    </w:p>
    <w:p w14:paraId="12675C87" w14:textId="03AF06D0" w:rsidR="002B3ABA" w:rsidRDefault="00DA7855">
      <w:pPr>
        <w:pStyle w:val="12"/>
        <w:rPr>
          <w:rFonts w:asciiTheme="minorHAnsi" w:eastAsiaTheme="minorEastAsia" w:hAnsiTheme="minorHAnsi" w:cstheme="minorBidi"/>
          <w:sz w:val="22"/>
          <w:lang w:eastAsia="ru-RU"/>
        </w:rPr>
      </w:pPr>
      <w:hyperlink w:anchor="_Toc135980329" w:history="1">
        <w:r w:rsidR="002B3ABA" w:rsidRPr="00843289">
          <w:rPr>
            <w:rStyle w:val="ae"/>
          </w:rPr>
          <w:t>Приложение Ч</w:t>
        </w:r>
        <w:r w:rsidR="002B3ABA">
          <w:rPr>
            <w:webHidden/>
          </w:rPr>
          <w:tab/>
        </w:r>
        <w:r w:rsidR="002B3ABA">
          <w:rPr>
            <w:webHidden/>
          </w:rPr>
          <w:fldChar w:fldCharType="begin"/>
        </w:r>
        <w:r w:rsidR="002B3ABA">
          <w:rPr>
            <w:webHidden/>
          </w:rPr>
          <w:instrText xml:space="preserve"> PAGEREF _Toc135980329 \h </w:instrText>
        </w:r>
        <w:r w:rsidR="002B3ABA">
          <w:rPr>
            <w:webHidden/>
          </w:rPr>
        </w:r>
        <w:r w:rsidR="002B3ABA">
          <w:rPr>
            <w:webHidden/>
          </w:rPr>
          <w:fldChar w:fldCharType="separate"/>
        </w:r>
        <w:r w:rsidR="002B3ABA">
          <w:rPr>
            <w:webHidden/>
          </w:rPr>
          <w:t>235</w:t>
        </w:r>
        <w:r w:rsidR="002B3ABA">
          <w:rPr>
            <w:webHidden/>
          </w:rPr>
          <w:fldChar w:fldCharType="end"/>
        </w:r>
      </w:hyperlink>
    </w:p>
    <w:p w14:paraId="225567DC" w14:textId="4B7BD9E7" w:rsidR="002B3ABA" w:rsidRDefault="00DA7855">
      <w:pPr>
        <w:pStyle w:val="12"/>
        <w:rPr>
          <w:rFonts w:asciiTheme="minorHAnsi" w:eastAsiaTheme="minorEastAsia" w:hAnsiTheme="minorHAnsi" w:cstheme="minorBidi"/>
          <w:sz w:val="22"/>
          <w:lang w:eastAsia="ru-RU"/>
        </w:rPr>
      </w:pPr>
      <w:hyperlink w:anchor="_Toc135980330" w:history="1">
        <w:r w:rsidR="002B3ABA" w:rsidRPr="00843289">
          <w:rPr>
            <w:rStyle w:val="ae"/>
          </w:rPr>
          <w:t>Приложение Ш</w:t>
        </w:r>
        <w:r w:rsidR="002B3ABA">
          <w:rPr>
            <w:webHidden/>
          </w:rPr>
          <w:tab/>
        </w:r>
        <w:r w:rsidR="002B3ABA">
          <w:rPr>
            <w:webHidden/>
          </w:rPr>
          <w:fldChar w:fldCharType="begin"/>
        </w:r>
        <w:r w:rsidR="002B3ABA">
          <w:rPr>
            <w:webHidden/>
          </w:rPr>
          <w:instrText xml:space="preserve"> PAGEREF _Toc135980330 \h </w:instrText>
        </w:r>
        <w:r w:rsidR="002B3ABA">
          <w:rPr>
            <w:webHidden/>
          </w:rPr>
        </w:r>
        <w:r w:rsidR="002B3ABA">
          <w:rPr>
            <w:webHidden/>
          </w:rPr>
          <w:fldChar w:fldCharType="separate"/>
        </w:r>
        <w:r w:rsidR="002B3ABA">
          <w:rPr>
            <w:webHidden/>
          </w:rPr>
          <w:t>240</w:t>
        </w:r>
        <w:r w:rsidR="002B3ABA">
          <w:rPr>
            <w:webHidden/>
          </w:rPr>
          <w:fldChar w:fldCharType="end"/>
        </w:r>
      </w:hyperlink>
    </w:p>
    <w:p w14:paraId="417E1AF8" w14:textId="2745690A" w:rsidR="002B3ABA" w:rsidRDefault="00DA7855">
      <w:pPr>
        <w:pStyle w:val="12"/>
        <w:rPr>
          <w:rFonts w:asciiTheme="minorHAnsi" w:eastAsiaTheme="minorEastAsia" w:hAnsiTheme="minorHAnsi" w:cstheme="minorBidi"/>
          <w:sz w:val="22"/>
          <w:lang w:eastAsia="ru-RU"/>
        </w:rPr>
      </w:pPr>
      <w:hyperlink w:anchor="_Toc135980331" w:history="1">
        <w:r w:rsidR="002B3ABA" w:rsidRPr="00843289">
          <w:rPr>
            <w:rStyle w:val="ae"/>
          </w:rPr>
          <w:t>Приложение Щ</w:t>
        </w:r>
        <w:r w:rsidR="002B3ABA">
          <w:rPr>
            <w:webHidden/>
          </w:rPr>
          <w:tab/>
        </w:r>
        <w:r w:rsidR="002B3ABA">
          <w:rPr>
            <w:webHidden/>
          </w:rPr>
          <w:fldChar w:fldCharType="begin"/>
        </w:r>
        <w:r w:rsidR="002B3ABA">
          <w:rPr>
            <w:webHidden/>
          </w:rPr>
          <w:instrText xml:space="preserve"> PAGEREF _Toc135980331 \h </w:instrText>
        </w:r>
        <w:r w:rsidR="002B3ABA">
          <w:rPr>
            <w:webHidden/>
          </w:rPr>
        </w:r>
        <w:r w:rsidR="002B3ABA">
          <w:rPr>
            <w:webHidden/>
          </w:rPr>
          <w:fldChar w:fldCharType="separate"/>
        </w:r>
        <w:r w:rsidR="002B3ABA">
          <w:rPr>
            <w:webHidden/>
          </w:rPr>
          <w:t>242</w:t>
        </w:r>
        <w:r w:rsidR="002B3ABA">
          <w:rPr>
            <w:webHidden/>
          </w:rPr>
          <w:fldChar w:fldCharType="end"/>
        </w:r>
      </w:hyperlink>
    </w:p>
    <w:p w14:paraId="1DDD70D7" w14:textId="3554880B" w:rsidR="002B3ABA" w:rsidRDefault="00DA7855">
      <w:pPr>
        <w:pStyle w:val="12"/>
        <w:rPr>
          <w:rFonts w:asciiTheme="minorHAnsi" w:eastAsiaTheme="minorEastAsia" w:hAnsiTheme="minorHAnsi" w:cstheme="minorBidi"/>
          <w:sz w:val="22"/>
          <w:lang w:eastAsia="ru-RU"/>
        </w:rPr>
      </w:pPr>
      <w:hyperlink w:anchor="_Toc135980332" w:history="1">
        <w:r w:rsidR="002B3ABA" w:rsidRPr="00843289">
          <w:rPr>
            <w:rStyle w:val="ae"/>
          </w:rPr>
          <w:t>Приложение Э</w:t>
        </w:r>
        <w:r w:rsidR="002B3ABA">
          <w:rPr>
            <w:webHidden/>
          </w:rPr>
          <w:tab/>
        </w:r>
        <w:r w:rsidR="002B3ABA">
          <w:rPr>
            <w:webHidden/>
          </w:rPr>
          <w:fldChar w:fldCharType="begin"/>
        </w:r>
        <w:r w:rsidR="002B3ABA">
          <w:rPr>
            <w:webHidden/>
          </w:rPr>
          <w:instrText xml:space="preserve"> PAGEREF _Toc135980332 \h </w:instrText>
        </w:r>
        <w:r w:rsidR="002B3ABA">
          <w:rPr>
            <w:webHidden/>
          </w:rPr>
        </w:r>
        <w:r w:rsidR="002B3ABA">
          <w:rPr>
            <w:webHidden/>
          </w:rPr>
          <w:fldChar w:fldCharType="separate"/>
        </w:r>
        <w:r w:rsidR="002B3ABA">
          <w:rPr>
            <w:webHidden/>
          </w:rPr>
          <w:t>244</w:t>
        </w:r>
        <w:r w:rsidR="002B3ABA">
          <w:rPr>
            <w:webHidden/>
          </w:rPr>
          <w:fldChar w:fldCharType="end"/>
        </w:r>
      </w:hyperlink>
    </w:p>
    <w:p w14:paraId="180AC73F" w14:textId="1BD531AA" w:rsidR="00A001FD" w:rsidRPr="000E3A91" w:rsidRDefault="00A001FD" w:rsidP="00A001FD">
      <w:pPr>
        <w:pStyle w:val="a2"/>
      </w:pPr>
      <w:r>
        <w:rPr>
          <w:lang w:val="en-US"/>
        </w:rPr>
        <w:fldChar w:fldCharType="end"/>
      </w:r>
    </w:p>
    <w:p w14:paraId="708A6CAA" w14:textId="77777777" w:rsidR="00A001FD" w:rsidRPr="00D6536F" w:rsidRDefault="00A001FD" w:rsidP="00A001FD">
      <w:pPr>
        <w:pStyle w:val="12"/>
        <w:rPr>
          <w:rFonts w:ascii="Calibri" w:eastAsia="Times New Roman" w:hAnsi="Calibri"/>
          <w:sz w:val="22"/>
          <w:lang w:val="en-US"/>
        </w:rPr>
      </w:pPr>
      <w:r>
        <w:rPr>
          <w:lang w:val="en-US"/>
        </w:rPr>
        <w:fldChar w:fldCharType="begin"/>
      </w:r>
      <w:r>
        <w:rPr>
          <w:lang w:val="en-US"/>
        </w:rPr>
        <w:instrText xml:space="preserve"> TOC \o "1-3" \h \z \u </w:instrText>
      </w:r>
      <w:r>
        <w:rPr>
          <w:lang w:val="en-US"/>
        </w:rPr>
        <w:fldChar w:fldCharType="separate"/>
      </w:r>
    </w:p>
    <w:p w14:paraId="0977991E" w14:textId="77777777" w:rsidR="00A001FD" w:rsidRPr="00D6536F" w:rsidRDefault="00A001FD" w:rsidP="00A001FD">
      <w:pPr>
        <w:pStyle w:val="12"/>
        <w:rPr>
          <w:rFonts w:ascii="Calibri" w:eastAsia="Times New Roman" w:hAnsi="Calibri"/>
          <w:sz w:val="22"/>
          <w:lang w:val="en-US"/>
        </w:rPr>
      </w:pPr>
    </w:p>
    <w:p w14:paraId="41A0B7AC" w14:textId="55FE1218" w:rsidR="000E3A91" w:rsidRPr="00A53148" w:rsidRDefault="00A001FD" w:rsidP="000E3A91">
      <w:pPr>
        <w:pStyle w:val="a6"/>
      </w:pPr>
      <w:r>
        <w:rPr>
          <w:lang w:val="en-US"/>
        </w:rPr>
        <w:lastRenderedPageBreak/>
        <w:fldChar w:fldCharType="end"/>
      </w:r>
      <w:bookmarkStart w:id="0" w:name="_Toc135506549"/>
      <w:r w:rsidR="000E3A91" w:rsidRPr="000E3A91">
        <w:t xml:space="preserve"> </w:t>
      </w:r>
      <w:bookmarkStart w:id="1" w:name="_Toc135980221"/>
      <w:r w:rsidR="000E3A91">
        <w:t>Введение</w:t>
      </w:r>
      <w:bookmarkEnd w:id="0"/>
      <w:bookmarkEnd w:id="1"/>
      <w:r w:rsidR="000E3A91">
        <w:t xml:space="preserve"> </w:t>
      </w:r>
    </w:p>
    <w:p w14:paraId="7903D5FC" w14:textId="77777777" w:rsidR="000E3A91" w:rsidRDefault="000E3A91" w:rsidP="000E3A91">
      <w:pPr>
        <w:pStyle w:val="a2"/>
      </w:pPr>
      <w:r>
        <w:t>В настоящее время разработка программного обеспечения является важным аспектом современного мира информационных технологий. Графические редакторы играют ключевую роль в этом процессе, позволяя разработчикам создавать графические модели и схемы, что существенно облегчает процесс разработки. Одним из наиболее распространенных инструментов для создания графических схем является диаграмма Насси-Шнейдермана.</w:t>
      </w:r>
    </w:p>
    <w:p w14:paraId="23350E46" w14:textId="77777777" w:rsidR="000E3A91" w:rsidRDefault="000E3A91" w:rsidP="000E3A91">
      <w:pPr>
        <w:pStyle w:val="a2"/>
      </w:pPr>
      <w:r>
        <w:t>Диаграмма Насси-Шнейдермана является важным инструментом для программистов, поскольку она позволяет легко визуализировать и структурировать алгоритмы и программы. Этот графический подход позволяет разбить большую задачу на более мелкие подзадачи и связать их между собой.</w:t>
      </w:r>
    </w:p>
    <w:p w14:paraId="4571524B" w14:textId="77777777" w:rsidR="000E3A91" w:rsidRDefault="000E3A91" w:rsidP="000E3A91">
      <w:pPr>
        <w:pStyle w:val="a2"/>
      </w:pPr>
      <w:r>
        <w:t>Одним из главных преимуществ диаграмм Насси-Шнейдермана является то, что они делают процесс проектирования программ более наглядным и понятным. Благодаря графическому подходу, программист может быстро оценить сложность алгоритма и определить его эффективность. Кроме того, диаграммы Насси-Шнейдермана помогают быстро выявлять ошибки и улучшать код программы.</w:t>
      </w:r>
    </w:p>
    <w:p w14:paraId="276EF04C" w14:textId="77777777" w:rsidR="000E3A91" w:rsidRDefault="000E3A91" w:rsidP="000E3A91">
      <w:pPr>
        <w:pStyle w:val="a2"/>
      </w:pPr>
      <w:r>
        <w:t>Цель данной курсовой работы заключается в разработке графического редактора для создания схем Насси-Шнейдермана с использованием векторной графики. Создание такого редактора может упростить процесс проектирования алгоритмов и облегчить работу программистов. Эта работа также включает исследование процесса разработки программного обеспечения, включая анализ аналогов и выбор наилучших решений в разработке.</w:t>
      </w:r>
    </w:p>
    <w:p w14:paraId="6BCB6CD1" w14:textId="77777777" w:rsidR="000E3A91" w:rsidRDefault="000E3A91" w:rsidP="000E3A91">
      <w:pPr>
        <w:pStyle w:val="a2"/>
      </w:pPr>
      <w:r w:rsidRPr="000E3A91">
        <w:t>В данной работе рассматривается процесс разработки графического интерфейса для программного редактора, который является важным аспектом программного обеспечения. В процессе реализации проекта также решаются задачи создания динамических структур данных, работы с файлами (текстовыми и типизированными), чтения/записи данных из файла, а также разработки пользовательского интерфейса для удобного взаимодействия с программой и повышения ее эффективности.</w:t>
      </w:r>
    </w:p>
    <w:p w14:paraId="77507CF3" w14:textId="6204C376" w:rsidR="000E3A91" w:rsidRDefault="000E3A91" w:rsidP="000E3A91">
      <w:pPr>
        <w:pStyle w:val="a2"/>
      </w:pPr>
      <w:r w:rsidRPr="0091139B">
        <w:t>Таким образом, разработка программного обеспечения является важной сферой в информационных технологиях, и графические редакторы играют ключевую роль в этом процессе. Диаграмма Насси-Шнейдермана, являющаяся важным инструментом для программистов, позволяет легко визуализировать и структурировать алгоритмы и программы. Разработка графического редактора для создания схем Насси-Шнейдермана с использованием векторной графики может упростить процесс проектирования алгоритмов и облегчить работу программистов, что делает данную работу актуальной и востребованной.</w:t>
      </w:r>
    </w:p>
    <w:p w14:paraId="28C3EE6F" w14:textId="1B1A7CAC" w:rsidR="000E3A91" w:rsidRDefault="000E3A91" w:rsidP="000E3A91">
      <w:pPr>
        <w:pStyle w:val="a2"/>
      </w:pPr>
    </w:p>
    <w:p w14:paraId="4C39C1FB" w14:textId="48DB95FC" w:rsidR="00A001FD" w:rsidRPr="00F97FA3" w:rsidRDefault="00A001FD" w:rsidP="00A001FD">
      <w:pPr>
        <w:pStyle w:val="a2"/>
      </w:pPr>
    </w:p>
    <w:p w14:paraId="42E7868A" w14:textId="77777777" w:rsidR="000E3A91" w:rsidRPr="00F9317F" w:rsidRDefault="000E3A91" w:rsidP="000E3A91">
      <w:pPr>
        <w:pStyle w:val="1"/>
        <w:ind w:left="1066" w:hanging="357"/>
        <w:rPr>
          <w:lang w:val="ru-RU"/>
        </w:rPr>
      </w:pPr>
      <w:bookmarkStart w:id="2" w:name="_Toc135506550"/>
      <w:bookmarkStart w:id="3" w:name="_Toc135980222"/>
      <w:r>
        <w:rPr>
          <w:lang w:val="ru-RU"/>
        </w:rPr>
        <w:lastRenderedPageBreak/>
        <w:t>Анализ литературных источников и формирование функциональных требований к разрабатываемому программному средство</w:t>
      </w:r>
      <w:bookmarkEnd w:id="2"/>
      <w:bookmarkEnd w:id="3"/>
    </w:p>
    <w:p w14:paraId="5A2CEC0A" w14:textId="6453147D" w:rsidR="002D5FC6" w:rsidRDefault="00574CF5" w:rsidP="00574CF5">
      <w:pPr>
        <w:pStyle w:val="2"/>
        <w:rPr>
          <w:lang w:val="ru-RU"/>
        </w:rPr>
      </w:pPr>
      <w:bookmarkStart w:id="4" w:name="_Toc135980223"/>
      <w:r>
        <w:rPr>
          <w:lang w:val="ru-RU"/>
        </w:rPr>
        <w:t>Анализ существующих аналогов</w:t>
      </w:r>
      <w:bookmarkEnd w:id="4"/>
    </w:p>
    <w:p w14:paraId="2D7E2C42" w14:textId="1240E97B" w:rsidR="000C01C9" w:rsidRPr="000C01C9" w:rsidRDefault="000C01C9" w:rsidP="00D03E9A">
      <w:pPr>
        <w:pStyle w:val="3"/>
      </w:pPr>
      <w:bookmarkStart w:id="5" w:name="_Toc132549279"/>
      <w:bookmarkStart w:id="6" w:name="_Toc135980224"/>
      <w:r>
        <w:rPr>
          <w:lang w:val="ru-RU"/>
        </w:rPr>
        <w:t xml:space="preserve">Программное средство </w:t>
      </w:r>
      <w:bookmarkEnd w:id="5"/>
      <w:r>
        <w:rPr>
          <w:lang w:val="en-US"/>
        </w:rPr>
        <w:t>Structurizer</w:t>
      </w:r>
      <w:bookmarkEnd w:id="6"/>
    </w:p>
    <w:p w14:paraId="2CAA89CD" w14:textId="3A78205C" w:rsidR="00D03E9A" w:rsidRPr="00CB2C22" w:rsidRDefault="00D03E9A" w:rsidP="00D03E9A">
      <w:pPr>
        <w:pStyle w:val="a2"/>
      </w:pPr>
      <w:r w:rsidRPr="002D058B">
        <w:rPr>
          <w:b/>
        </w:rPr>
        <w:t xml:space="preserve">Structurizer </w:t>
      </w:r>
      <w:r w:rsidRPr="000E6CB8">
        <w:t>–</w:t>
      </w:r>
      <w:r w:rsidRPr="00CB2C22">
        <w:t xml:space="preserve"> это бесплатный графический редактор для создания схем Насси-Шнейдермана. Программа была разработана компанией H.J. Schulz &amp; Co. и предлагает ряд функций, которые делают ее привлекательной для пользователей, занимающихся программиров</w:t>
      </w:r>
      <w:r>
        <w:t>анием и проектированием.</w:t>
      </w:r>
    </w:p>
    <w:p w14:paraId="25754255" w14:textId="77777777" w:rsidR="00D03E9A" w:rsidRDefault="00D03E9A" w:rsidP="00D03E9A">
      <w:pPr>
        <w:pStyle w:val="a2"/>
      </w:pPr>
      <w:r w:rsidRPr="00CB2C22">
        <w:t>Среди основных функц</w:t>
      </w:r>
      <w:r>
        <w:t>ий Structurizer можно выделить:</w:t>
      </w:r>
    </w:p>
    <w:p w14:paraId="1E7E8DF3" w14:textId="77777777" w:rsidR="00D03E9A" w:rsidRPr="00CB2C22" w:rsidRDefault="00D03E9A" w:rsidP="00D03E9A">
      <w:pPr>
        <w:pStyle w:val="a"/>
      </w:pPr>
      <w:r>
        <w:t>с</w:t>
      </w:r>
      <w:r w:rsidRPr="00CB2C22">
        <w:t>оздание блоков и усл</w:t>
      </w:r>
      <w:r>
        <w:t>овных переходов, а также циклов</w:t>
      </w:r>
      <w:r w:rsidRPr="00CB2C22">
        <w:t>;</w:t>
      </w:r>
    </w:p>
    <w:p w14:paraId="7818594C" w14:textId="77777777" w:rsidR="00D03E9A" w:rsidRDefault="00D03E9A" w:rsidP="00D03E9A">
      <w:pPr>
        <w:pStyle w:val="a"/>
      </w:pPr>
      <w:r>
        <w:t>в</w:t>
      </w:r>
      <w:r w:rsidRPr="00CB2C22">
        <w:t>озможность настройки цвета, шрифта и размера элементов диаграммы;</w:t>
      </w:r>
    </w:p>
    <w:p w14:paraId="5926B763" w14:textId="04B7DA92" w:rsidR="00D03E9A" w:rsidRDefault="00D03E9A" w:rsidP="00D03E9A">
      <w:pPr>
        <w:pStyle w:val="a"/>
      </w:pPr>
      <w:r>
        <w:t>п</w:t>
      </w:r>
      <w:r w:rsidRPr="00CB2C22">
        <w:t>оддержка импорта и экспорта диаграмм в различных форматах, включая PNG, GIF, JPEG и другие</w:t>
      </w:r>
      <w:r w:rsidR="007D1976" w:rsidRPr="007D1976">
        <w:t>;</w:t>
      </w:r>
    </w:p>
    <w:p w14:paraId="3D5637B1" w14:textId="77777777" w:rsidR="00D03E9A" w:rsidRPr="002B1DD8" w:rsidRDefault="00D03E9A" w:rsidP="00D03E9A">
      <w:pPr>
        <w:pStyle w:val="a"/>
      </w:pPr>
      <w:r>
        <w:t>в</w:t>
      </w:r>
      <w:r w:rsidRPr="00CB2C22">
        <w:t>озможность использования дополнительных символов и иконок</w:t>
      </w:r>
      <w:r>
        <w:t>.</w:t>
      </w:r>
    </w:p>
    <w:p w14:paraId="2FA35C44" w14:textId="77777777" w:rsidR="00D03E9A" w:rsidRDefault="00D03E9A" w:rsidP="00D03E9A">
      <w:pPr>
        <w:pStyle w:val="a2"/>
      </w:pPr>
      <w:r>
        <w:t>Д</w:t>
      </w:r>
      <w:r w:rsidRPr="00CB2C22">
        <w:t>остоинс</w:t>
      </w:r>
      <w:r>
        <w:t>тв Structurizer:</w:t>
      </w:r>
    </w:p>
    <w:p w14:paraId="291763D0" w14:textId="77777777" w:rsidR="00D03E9A" w:rsidRDefault="00D03E9A" w:rsidP="00D03E9A">
      <w:pPr>
        <w:pStyle w:val="a"/>
      </w:pPr>
      <w:r>
        <w:t>п</w:t>
      </w:r>
      <w:r w:rsidRPr="00CB2C22">
        <w:t>ростота и удобство использования программы;</w:t>
      </w:r>
    </w:p>
    <w:p w14:paraId="015CE481" w14:textId="77777777" w:rsidR="00D03E9A" w:rsidRPr="00CB2C22" w:rsidRDefault="00D03E9A" w:rsidP="00D03E9A">
      <w:pPr>
        <w:pStyle w:val="a"/>
      </w:pPr>
      <w:r>
        <w:t>б</w:t>
      </w:r>
      <w:r w:rsidRPr="00CB2C22">
        <w:t>есплатност</w:t>
      </w:r>
      <w:r>
        <w:t>ь программы;</w:t>
      </w:r>
    </w:p>
    <w:p w14:paraId="63B6D658" w14:textId="77777777" w:rsidR="00D03E9A" w:rsidRPr="00CB2C22" w:rsidRDefault="00D03E9A" w:rsidP="00D03E9A">
      <w:pPr>
        <w:pStyle w:val="a"/>
      </w:pPr>
      <w:r>
        <w:t>в</w:t>
      </w:r>
      <w:r w:rsidRPr="00CB2C22">
        <w:t>озможность импорта и экспорта диаграмм в различных форматах;</w:t>
      </w:r>
    </w:p>
    <w:p w14:paraId="7849D19F" w14:textId="77777777" w:rsidR="00D03E9A" w:rsidRPr="00CB2C22" w:rsidRDefault="00D03E9A" w:rsidP="00D03E9A">
      <w:pPr>
        <w:pStyle w:val="a"/>
      </w:pPr>
      <w:r>
        <w:t>н</w:t>
      </w:r>
      <w:r w:rsidRPr="00CB2C22">
        <w:t>аличие дополнительных символов и иконок</w:t>
      </w:r>
      <w:r>
        <w:t>.</w:t>
      </w:r>
    </w:p>
    <w:p w14:paraId="42FBBC65" w14:textId="77777777" w:rsidR="00D03E9A" w:rsidRDefault="00D03E9A" w:rsidP="00D03E9A">
      <w:pPr>
        <w:pStyle w:val="a2"/>
      </w:pPr>
      <w:r>
        <w:t>Недостатки Structurizer:</w:t>
      </w:r>
    </w:p>
    <w:p w14:paraId="4E773D71" w14:textId="77777777" w:rsidR="00D03E9A" w:rsidRDefault="00D03E9A" w:rsidP="00D03E9A">
      <w:pPr>
        <w:pStyle w:val="a"/>
      </w:pPr>
      <w:r>
        <w:t>о</w:t>
      </w:r>
      <w:r w:rsidRPr="00CB2C22">
        <w:t>граниченный функционал, необходимый только для создания схем Насси-Шнейдермана;</w:t>
      </w:r>
    </w:p>
    <w:p w14:paraId="4F7CEE38" w14:textId="77777777" w:rsidR="00D03E9A" w:rsidRDefault="00D03E9A" w:rsidP="00D03E9A">
      <w:pPr>
        <w:pStyle w:val="a"/>
      </w:pPr>
      <w:r>
        <w:t>н</w:t>
      </w:r>
      <w:r w:rsidRPr="00CB2C22">
        <w:t>е все</w:t>
      </w:r>
      <w:r>
        <w:t>гда стабильная работа программы</w:t>
      </w:r>
      <w:r w:rsidRPr="002D058B">
        <w:t>;</w:t>
      </w:r>
    </w:p>
    <w:p w14:paraId="06CBAFD7" w14:textId="77777777" w:rsidR="00D03E9A" w:rsidRDefault="00D03E9A" w:rsidP="00D03E9A">
      <w:pPr>
        <w:pStyle w:val="a"/>
      </w:pPr>
      <w:r>
        <w:rPr>
          <w:lang w:val="en-US"/>
        </w:rPr>
        <w:t>y</w:t>
      </w:r>
      <w:r>
        <w:t>старевшее ПО.</w:t>
      </w:r>
      <w:r w:rsidRPr="00F45E42">
        <w:t xml:space="preserve"> Structurizer не обновляется уже много лет и не поддерживается разработчиками</w:t>
      </w:r>
      <w:r w:rsidRPr="002D058B">
        <w:t>.</w:t>
      </w:r>
    </w:p>
    <w:p w14:paraId="4F25883F" w14:textId="77777777" w:rsidR="00D03E9A" w:rsidRDefault="00D03E9A" w:rsidP="00D03E9A">
      <w:pPr>
        <w:pStyle w:val="a"/>
        <w:numPr>
          <w:ilvl w:val="0"/>
          <w:numId w:val="0"/>
        </w:numPr>
        <w:ind w:left="709"/>
      </w:pPr>
    </w:p>
    <w:p w14:paraId="6DE8BB1D" w14:textId="77777777" w:rsidR="00D03E9A" w:rsidRDefault="00D03E9A" w:rsidP="00D03E9A">
      <w:pPr>
        <w:pStyle w:val="a"/>
        <w:keepNext/>
        <w:numPr>
          <w:ilvl w:val="0"/>
          <w:numId w:val="0"/>
        </w:numPr>
        <w:ind w:left="709" w:hanging="851"/>
        <w:jc w:val="center"/>
      </w:pPr>
      <w:r w:rsidRPr="00CB2C22">
        <w:rPr>
          <w:noProof/>
          <w:lang w:eastAsia="ru-RU"/>
        </w:rPr>
        <w:lastRenderedPageBreak/>
        <w:drawing>
          <wp:inline distT="0" distB="0" distL="0" distR="0" wp14:anchorId="05E0E633" wp14:editId="7FCDEF93">
            <wp:extent cx="4885898" cy="2482382"/>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911245" cy="2495260"/>
                    </a:xfrm>
                    <a:prstGeom prst="rect">
                      <a:avLst/>
                    </a:prstGeom>
                  </pic:spPr>
                </pic:pic>
              </a:graphicData>
            </a:graphic>
          </wp:inline>
        </w:drawing>
      </w:r>
    </w:p>
    <w:p w14:paraId="145F4CC3" w14:textId="77777777" w:rsidR="00D03E9A" w:rsidRDefault="00D03E9A" w:rsidP="00D03E9A">
      <w:pPr>
        <w:pStyle w:val="a"/>
        <w:keepNext/>
        <w:numPr>
          <w:ilvl w:val="0"/>
          <w:numId w:val="0"/>
        </w:numPr>
        <w:ind w:left="709"/>
      </w:pPr>
    </w:p>
    <w:p w14:paraId="271086D2" w14:textId="77777777" w:rsidR="00D03E9A" w:rsidRPr="00F45E42" w:rsidRDefault="00D03E9A" w:rsidP="00D03E9A">
      <w:pPr>
        <w:pStyle w:val="ab"/>
        <w:rPr>
          <w:i/>
          <w:color w:val="000000" w:themeColor="text1"/>
        </w:rPr>
      </w:pPr>
      <w:r w:rsidRPr="00CB2C22">
        <w:rPr>
          <w:color w:val="000000" w:themeColor="text1"/>
        </w:rPr>
        <w:t xml:space="preserve">Рисунок </w:t>
      </w:r>
      <w:r w:rsidRPr="00CB2C22">
        <w:rPr>
          <w:i/>
          <w:color w:val="000000" w:themeColor="text1"/>
        </w:rPr>
        <w:fldChar w:fldCharType="begin"/>
      </w:r>
      <w:r w:rsidRPr="00CB2C22">
        <w:rPr>
          <w:color w:val="000000" w:themeColor="text1"/>
        </w:rPr>
        <w:instrText xml:space="preserve"> SEQ Рисунок \* ARABIC </w:instrText>
      </w:r>
      <w:r w:rsidRPr="00CB2C22">
        <w:rPr>
          <w:i/>
          <w:color w:val="000000" w:themeColor="text1"/>
        </w:rPr>
        <w:fldChar w:fldCharType="separate"/>
      </w:r>
      <w:r>
        <w:rPr>
          <w:noProof/>
          <w:color w:val="000000" w:themeColor="text1"/>
        </w:rPr>
        <w:t>1</w:t>
      </w:r>
      <w:r w:rsidRPr="00CB2C22">
        <w:rPr>
          <w:i/>
          <w:color w:val="000000" w:themeColor="text1"/>
        </w:rPr>
        <w:fldChar w:fldCharType="end"/>
      </w:r>
      <w:r>
        <w:rPr>
          <w:color w:val="000000" w:themeColor="text1"/>
        </w:rPr>
        <w:t>.1 – Программное средство</w:t>
      </w:r>
      <w:r w:rsidRPr="00CB2C22">
        <w:rPr>
          <w:color w:val="000000" w:themeColor="text1"/>
        </w:rPr>
        <w:t xml:space="preserve"> </w:t>
      </w:r>
      <w:r w:rsidRPr="00CB2C22">
        <w:rPr>
          <w:color w:val="000000" w:themeColor="text1"/>
          <w:lang w:val="en-US"/>
        </w:rPr>
        <w:t>Structorizer</w:t>
      </w:r>
    </w:p>
    <w:p w14:paraId="4010DFAF" w14:textId="77777777" w:rsidR="00D03E9A" w:rsidRPr="00F45E42" w:rsidRDefault="00D03E9A" w:rsidP="00D03E9A"/>
    <w:p w14:paraId="68CBE920" w14:textId="62D150A6" w:rsidR="00D03E9A" w:rsidRDefault="00D03E9A" w:rsidP="00D03E9A">
      <w:pPr>
        <w:pStyle w:val="a2"/>
      </w:pPr>
      <w:r>
        <w:t>Structurizer –</w:t>
      </w:r>
      <w:r w:rsidRPr="00CB2C22">
        <w:t xml:space="preserve"> это простой и удобный инструмент для создания схем Насси-Шнейдермана. Программа имеет достаточно широкий набор функций для решения задач данного типа, и при этом является бесплатной и простой в использовании. Однако, несмотря на эти достоинства, программа иногда может работать нестабильно, что может привести к неудобствам при работе с ней.</w:t>
      </w:r>
    </w:p>
    <w:p w14:paraId="130FC9D9" w14:textId="1EDDD60A" w:rsidR="000C01C9" w:rsidRDefault="000C01C9" w:rsidP="00D03E9A">
      <w:pPr>
        <w:pStyle w:val="3"/>
      </w:pPr>
      <w:bookmarkStart w:id="7" w:name="_Toc135980225"/>
      <w:r>
        <w:rPr>
          <w:lang w:val="ru-RU"/>
        </w:rPr>
        <w:t xml:space="preserve">Программное средство </w:t>
      </w:r>
      <w:r w:rsidRPr="000C01C9">
        <w:t>Edrawmax</w:t>
      </w:r>
      <w:bookmarkEnd w:id="7"/>
    </w:p>
    <w:p w14:paraId="71BB5C72" w14:textId="77777777" w:rsidR="00D03E9A" w:rsidRDefault="00D03E9A" w:rsidP="00D03E9A">
      <w:pPr>
        <w:pStyle w:val="a2"/>
      </w:pPr>
      <w:r w:rsidRPr="002D058B">
        <w:rPr>
          <w:b/>
        </w:rPr>
        <w:t>Edrawmax</w:t>
      </w:r>
      <w:r>
        <w:t xml:space="preserve"> – это мощный графический редактор, который предоставляет пользователю возможность создавать широкий спектр диаграмм и схем, включая схемы Насси-Шнейдермана. Редактор создан компанией Edrawsoft и имеет ряд функций, которые делают его популярным среди пользователей, занимающихся программированием и проектированием.</w:t>
      </w:r>
    </w:p>
    <w:p w14:paraId="3BD669DD" w14:textId="77777777" w:rsidR="00D03E9A" w:rsidRDefault="00D03E9A" w:rsidP="00D03E9A">
      <w:pPr>
        <w:pStyle w:val="a2"/>
      </w:pPr>
      <w:r>
        <w:t>Основные функции Edrawmax:</w:t>
      </w:r>
    </w:p>
    <w:p w14:paraId="2BA82538" w14:textId="77777777" w:rsidR="00D03E9A" w:rsidRDefault="00D03E9A" w:rsidP="00D03E9A">
      <w:pPr>
        <w:pStyle w:val="a"/>
      </w:pPr>
      <w:r>
        <w:t>создание блоков и условных переходов, а также циклов;</w:t>
      </w:r>
    </w:p>
    <w:p w14:paraId="6CA89854" w14:textId="77777777" w:rsidR="00D03E9A" w:rsidRDefault="00D03E9A" w:rsidP="00D03E9A">
      <w:pPr>
        <w:pStyle w:val="a"/>
      </w:pPr>
      <w:r>
        <w:t>поддержка различных типов соединений и рисунков;</w:t>
      </w:r>
    </w:p>
    <w:p w14:paraId="1AE8B731" w14:textId="77777777" w:rsidR="00D03E9A" w:rsidRDefault="00D03E9A" w:rsidP="00D03E9A">
      <w:pPr>
        <w:pStyle w:val="a"/>
      </w:pPr>
      <w:r>
        <w:t>возможность редактирования цвета, размера, формы и других свойств элементов диаграммы;</w:t>
      </w:r>
    </w:p>
    <w:p w14:paraId="6CC8A332" w14:textId="77777777" w:rsidR="00D03E9A" w:rsidRDefault="00D03E9A" w:rsidP="00D03E9A">
      <w:pPr>
        <w:pStyle w:val="a"/>
      </w:pPr>
      <w:r>
        <w:t>поддержка импорта и экспорта диаграмм в различных форматах, включая PNG, GIF, JPEG, SVG, PDF и другие;</w:t>
      </w:r>
    </w:p>
    <w:p w14:paraId="6829B18B" w14:textId="77777777" w:rsidR="00D03E9A" w:rsidRDefault="00D03E9A" w:rsidP="00D03E9A">
      <w:pPr>
        <w:pStyle w:val="a"/>
      </w:pPr>
      <w:r>
        <w:t>возможность использования дополнительных символов, шаблонов и шрифтов;</w:t>
      </w:r>
    </w:p>
    <w:p w14:paraId="228D0F6B" w14:textId="77777777" w:rsidR="00D03E9A" w:rsidRDefault="00D03E9A" w:rsidP="00D03E9A">
      <w:pPr>
        <w:pStyle w:val="a"/>
      </w:pPr>
      <w:r>
        <w:t>встроенный набор готовых шаблонов и элементов для быстрого создания диаграмм.</w:t>
      </w:r>
    </w:p>
    <w:p w14:paraId="18954142" w14:textId="77777777" w:rsidR="00D03E9A" w:rsidRDefault="00D03E9A" w:rsidP="00D03E9A">
      <w:pPr>
        <w:pStyle w:val="a2"/>
      </w:pPr>
      <w:r>
        <w:t>Достоинства Edraw</w:t>
      </w:r>
      <w:r>
        <w:rPr>
          <w:lang w:val="en-US"/>
        </w:rPr>
        <w:t>M</w:t>
      </w:r>
      <w:r>
        <w:t>ax:</w:t>
      </w:r>
    </w:p>
    <w:p w14:paraId="30F53C19" w14:textId="77777777" w:rsidR="00D03E9A" w:rsidRDefault="00D03E9A" w:rsidP="00D03E9A">
      <w:pPr>
        <w:pStyle w:val="a"/>
      </w:pPr>
      <w:r>
        <w:t>мощный и многофункциональный редактор, позволяющий создавать широкий спектр диаграмм;</w:t>
      </w:r>
    </w:p>
    <w:p w14:paraId="4B0F4A9F" w14:textId="77777777" w:rsidR="00D03E9A" w:rsidRDefault="00D03E9A" w:rsidP="00D03E9A">
      <w:pPr>
        <w:pStyle w:val="a"/>
      </w:pPr>
      <w:r>
        <w:t>большой выбор готовых шаблонов и элементов;</w:t>
      </w:r>
    </w:p>
    <w:p w14:paraId="24AE90CD" w14:textId="77777777" w:rsidR="00D03E9A" w:rsidRDefault="00D03E9A" w:rsidP="00D03E9A">
      <w:pPr>
        <w:pStyle w:val="a"/>
      </w:pPr>
      <w:r>
        <w:lastRenderedPageBreak/>
        <w:t>возможность импорта и экспорта диаграмм в различных форматах;</w:t>
      </w:r>
    </w:p>
    <w:p w14:paraId="57F5D68C" w14:textId="77777777" w:rsidR="00D03E9A" w:rsidRDefault="00D03E9A" w:rsidP="00D03E9A">
      <w:pPr>
        <w:pStyle w:val="a"/>
      </w:pPr>
      <w:r>
        <w:t>наличие дополнительных символов, шаблонов и шрифтов.</w:t>
      </w:r>
    </w:p>
    <w:p w14:paraId="0D349D0B" w14:textId="77777777" w:rsidR="00D03E9A" w:rsidRDefault="00D03E9A" w:rsidP="00D03E9A">
      <w:pPr>
        <w:pStyle w:val="a2"/>
      </w:pPr>
      <w:r w:rsidRPr="002D058B">
        <w:t>К сожалению, Edrawmax не является оптимальным инструментом для построения диаграмм Насси-Шнейдермана. Несмотря на то, что программа имеет некоторые функции, которые могут быть полезны при создании таких диагр</w:t>
      </w:r>
      <w:r>
        <w:t>амм</w:t>
      </w:r>
      <w:r w:rsidRPr="002D058B">
        <w:t>, у нее есть ряд ограничений и недостатков, которые могут сделать этот проц</w:t>
      </w:r>
      <w:r>
        <w:t>есс менее удобным и эффективным</w:t>
      </w:r>
      <w:r w:rsidRPr="002D058B">
        <w:t>:</w:t>
      </w:r>
    </w:p>
    <w:p w14:paraId="36795CDA" w14:textId="77777777" w:rsidR="00D03E9A" w:rsidRDefault="00D03E9A" w:rsidP="00D03E9A">
      <w:pPr>
        <w:pStyle w:val="a"/>
      </w:pPr>
      <w:r>
        <w:t>неудобный интерфейс для создания диаграмм Насси-Шнейдермана.</w:t>
      </w:r>
      <w:r w:rsidRPr="002D058B">
        <w:t xml:space="preserve"> </w:t>
      </w:r>
      <w:r>
        <w:t>Edrawmax не имеет специализированных инструментов для создания диаграмм Насси-Шнейдермана;</w:t>
      </w:r>
    </w:p>
    <w:p w14:paraId="68EBF753" w14:textId="77777777" w:rsidR="00D03E9A" w:rsidRPr="002D058B" w:rsidRDefault="00D03E9A" w:rsidP="00D03E9A">
      <w:pPr>
        <w:pStyle w:val="a"/>
      </w:pPr>
      <w:r>
        <w:t>ограниченный функционал для создания диаграмм Насси-Шнейдермана. Edrawmax не имеет специализированных функций для создания диаграмм Насси-Шнейдермана.</w:t>
      </w:r>
    </w:p>
    <w:p w14:paraId="3F7C2D14" w14:textId="77777777" w:rsidR="00D03E9A" w:rsidRDefault="00D03E9A" w:rsidP="00D03E9A">
      <w:pPr>
        <w:pStyle w:val="a2"/>
      </w:pPr>
      <w:r w:rsidRPr="00432FD1">
        <w:t xml:space="preserve">Также стоит отметить, что это коммерческое программное обеспечение и для получения полного функционала и доступа к расширенным возможностям, пользователи должны приобрести платную версию программы. </w:t>
      </w:r>
    </w:p>
    <w:p w14:paraId="19DA30C2" w14:textId="77777777" w:rsidR="00D03E9A" w:rsidRPr="00432FD1" w:rsidRDefault="00D03E9A" w:rsidP="00D03E9A">
      <w:pPr>
        <w:pStyle w:val="a2"/>
      </w:pPr>
    </w:p>
    <w:p w14:paraId="628D49CE" w14:textId="77777777" w:rsidR="00D03E9A" w:rsidRDefault="00D03E9A" w:rsidP="00D03E9A">
      <w:pPr>
        <w:pStyle w:val="a2"/>
        <w:keepNext/>
        <w:ind w:firstLine="284"/>
      </w:pPr>
      <w:r w:rsidRPr="002D058B">
        <w:rPr>
          <w:noProof/>
          <w:lang w:eastAsia="ru-RU"/>
        </w:rPr>
        <w:drawing>
          <wp:inline distT="0" distB="0" distL="0" distR="0" wp14:anchorId="3A02CD98" wp14:editId="18960DFF">
            <wp:extent cx="5578468" cy="3021496"/>
            <wp:effectExtent l="0" t="0" r="3810" b="762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596249" cy="3031127"/>
                    </a:xfrm>
                    <a:prstGeom prst="rect">
                      <a:avLst/>
                    </a:prstGeom>
                  </pic:spPr>
                </pic:pic>
              </a:graphicData>
            </a:graphic>
          </wp:inline>
        </w:drawing>
      </w:r>
    </w:p>
    <w:p w14:paraId="6155610A" w14:textId="77777777" w:rsidR="00D03E9A" w:rsidRDefault="00D03E9A" w:rsidP="00D03E9A">
      <w:pPr>
        <w:pStyle w:val="a2"/>
        <w:keepNext/>
      </w:pPr>
    </w:p>
    <w:p w14:paraId="2378AA7B" w14:textId="77777777" w:rsidR="00D03E9A" w:rsidRPr="009011A8" w:rsidRDefault="00D03E9A" w:rsidP="00D03E9A">
      <w:pPr>
        <w:pStyle w:val="ab"/>
        <w:rPr>
          <w:i/>
          <w:color w:val="000000" w:themeColor="text1"/>
        </w:rPr>
      </w:pPr>
      <w:r w:rsidRPr="00DC4917">
        <w:rPr>
          <w:color w:val="000000" w:themeColor="text1"/>
        </w:rPr>
        <w:t xml:space="preserve">Рисунок </w:t>
      </w:r>
      <w:r>
        <w:rPr>
          <w:color w:val="000000" w:themeColor="text1"/>
        </w:rPr>
        <w:t>1.2</w:t>
      </w:r>
      <w:r w:rsidRPr="00DC4917">
        <w:rPr>
          <w:color w:val="000000" w:themeColor="text1"/>
        </w:rPr>
        <w:t xml:space="preserve"> </w:t>
      </w:r>
      <w:r>
        <w:rPr>
          <w:color w:val="000000" w:themeColor="text1"/>
        </w:rPr>
        <w:t>–</w:t>
      </w:r>
      <w:r w:rsidRPr="00DC4917">
        <w:rPr>
          <w:color w:val="000000" w:themeColor="text1"/>
        </w:rPr>
        <w:t xml:space="preserve"> </w:t>
      </w:r>
      <w:r>
        <w:rPr>
          <w:color w:val="000000" w:themeColor="text1"/>
        </w:rPr>
        <w:t>Программное средство</w:t>
      </w:r>
      <w:r w:rsidRPr="00DC4917">
        <w:rPr>
          <w:color w:val="000000" w:themeColor="text1"/>
        </w:rPr>
        <w:t xml:space="preserve"> </w:t>
      </w:r>
      <w:r w:rsidRPr="00DC4917">
        <w:rPr>
          <w:color w:val="000000" w:themeColor="text1"/>
          <w:lang w:val="en-US"/>
        </w:rPr>
        <w:t>EdrawMax</w:t>
      </w:r>
    </w:p>
    <w:p w14:paraId="6730EF19" w14:textId="77777777" w:rsidR="00D03E9A" w:rsidRPr="009011A8" w:rsidRDefault="00D03E9A" w:rsidP="00D03E9A"/>
    <w:p w14:paraId="5B5177AF" w14:textId="3A564F12" w:rsidR="00D03E9A" w:rsidRDefault="00D03E9A" w:rsidP="00D03E9A">
      <w:pPr>
        <w:pStyle w:val="a2"/>
      </w:pPr>
      <w:r w:rsidRPr="00432FD1">
        <w:t>В целом, хотя Edrawmax предлагает широкий набор инструментов для создания различных типов диаграмм, программа не является оптимальным выбором для создания диаграмм Насси-Шнейдермана.</w:t>
      </w:r>
    </w:p>
    <w:p w14:paraId="1C2449DF" w14:textId="77777777" w:rsidR="000C01C9" w:rsidRDefault="000C01C9" w:rsidP="00D03E9A">
      <w:pPr>
        <w:pStyle w:val="a2"/>
      </w:pPr>
    </w:p>
    <w:p w14:paraId="3E76A1FF" w14:textId="686967AC" w:rsidR="000C01C9" w:rsidRPr="00432FD1" w:rsidRDefault="000C01C9" w:rsidP="00D03E9A">
      <w:pPr>
        <w:pStyle w:val="3"/>
      </w:pPr>
      <w:bookmarkStart w:id="8" w:name="_Toc135980226"/>
      <w:r>
        <w:rPr>
          <w:lang w:val="ru-RU"/>
        </w:rPr>
        <w:t xml:space="preserve">Программное средство </w:t>
      </w:r>
      <w:r w:rsidRPr="000C01C9">
        <w:t>Smartdraw</w:t>
      </w:r>
      <w:bookmarkEnd w:id="8"/>
    </w:p>
    <w:p w14:paraId="5F695A1A" w14:textId="77777777" w:rsidR="00D03E9A" w:rsidRPr="00F07495" w:rsidRDefault="00D03E9A" w:rsidP="00D03E9A">
      <w:pPr>
        <w:pStyle w:val="a2"/>
      </w:pPr>
      <w:r w:rsidRPr="00F07495">
        <w:rPr>
          <w:b/>
        </w:rPr>
        <w:t>Smartdraw</w:t>
      </w:r>
      <w:r w:rsidRPr="00F07495">
        <w:t xml:space="preserve"> не только представлен в виде десктопного приложения, но и </w:t>
      </w:r>
      <w:r w:rsidRPr="00F07495">
        <w:lastRenderedPageBreak/>
        <w:t>доступен в виде онлайн-версии, что обеспечивает более гибкую работу с программой и возможность доступа к проектам из любой точки с доступом в интернет. Кроме того, онлайн-версия Smartdraw позволяет работать в реальном времени с другими пользователями, обмениваться комментариями и совместно редактировать документы, что делает программу удобной для работы в коллективе.</w:t>
      </w:r>
    </w:p>
    <w:p w14:paraId="67B27601" w14:textId="77777777" w:rsidR="00D03E9A" w:rsidRDefault="00D03E9A" w:rsidP="00D03E9A">
      <w:pPr>
        <w:pStyle w:val="a2"/>
      </w:pPr>
      <w:r w:rsidRPr="005B1286">
        <w:t>Среди основных функций SmartDraw можно выделить:</w:t>
      </w:r>
    </w:p>
    <w:p w14:paraId="4465E70B" w14:textId="77777777" w:rsidR="00D03E9A" w:rsidRDefault="00D03E9A" w:rsidP="00D03E9A">
      <w:pPr>
        <w:pStyle w:val="a"/>
      </w:pPr>
      <w:r>
        <w:t>редактор предоставляет широкий набор инструментов для создания профессиональных диаграмм и схем;</w:t>
      </w:r>
    </w:p>
    <w:p w14:paraId="145D734E" w14:textId="77777777" w:rsidR="00D03E9A" w:rsidRDefault="00D03E9A" w:rsidP="00D03E9A">
      <w:pPr>
        <w:pStyle w:val="a"/>
      </w:pPr>
      <w:r>
        <w:t>интеграция с другими приложениями, такими как Microsoft Word, Excel и PowerPoint, а также с Google Workspace, Jira и другими инструментами;</w:t>
      </w:r>
    </w:p>
    <w:p w14:paraId="601D36CC" w14:textId="77777777" w:rsidR="00D03E9A" w:rsidRDefault="00D03E9A" w:rsidP="00D03E9A">
      <w:pPr>
        <w:pStyle w:val="a"/>
      </w:pPr>
      <w:r>
        <w:t>предоставляет широкий выбор шаблонов для различных типов диаграмм и схем, что упрощает и ускоряет процесс создания;</w:t>
      </w:r>
    </w:p>
    <w:p w14:paraId="5BCC2A8A" w14:textId="77777777" w:rsidR="00D03E9A" w:rsidRDefault="00D03E9A" w:rsidP="00D03E9A">
      <w:pPr>
        <w:pStyle w:val="a"/>
      </w:pPr>
      <w:r>
        <w:t>предоставляет возможность онлайн-совместной работы, что упрощает совместное использование диаграмм и схем с другими пользователями;</w:t>
      </w:r>
    </w:p>
    <w:p w14:paraId="4288E8B1" w14:textId="775B5D1A" w:rsidR="00D03E9A" w:rsidRDefault="00D03E9A" w:rsidP="00D03E9A">
      <w:pPr>
        <w:pStyle w:val="a"/>
      </w:pPr>
      <w:r>
        <w:t>возможность импорта и экспорта в различных форматах</w:t>
      </w:r>
      <w:r w:rsidR="007D1976">
        <w:t>.</w:t>
      </w:r>
    </w:p>
    <w:p w14:paraId="1953B21C" w14:textId="77777777" w:rsidR="00D03E9A" w:rsidRDefault="00D03E9A" w:rsidP="00D03E9A">
      <w:pPr>
        <w:pStyle w:val="a"/>
        <w:numPr>
          <w:ilvl w:val="0"/>
          <w:numId w:val="0"/>
        </w:numPr>
        <w:ind w:left="709"/>
        <w:rPr>
          <w:lang w:val="en-US"/>
        </w:rPr>
      </w:pPr>
      <w:r w:rsidRPr="005B1286">
        <w:t>Достоинства SmartDraw</w:t>
      </w:r>
      <w:r>
        <w:rPr>
          <w:lang w:val="en-US"/>
        </w:rPr>
        <w:t>:</w:t>
      </w:r>
    </w:p>
    <w:p w14:paraId="3AE48D8D" w14:textId="77777777" w:rsidR="00D03E9A" w:rsidRDefault="00D03E9A" w:rsidP="00D03E9A">
      <w:pPr>
        <w:pStyle w:val="a"/>
      </w:pPr>
      <w:r>
        <w:t>обширный набор функций, необходимых для создания схем Насси-Шнейдермана</w:t>
      </w:r>
      <w:r w:rsidRPr="005B1286">
        <w:t>;</w:t>
      </w:r>
    </w:p>
    <w:p w14:paraId="6D172898" w14:textId="77777777" w:rsidR="00D03E9A" w:rsidRDefault="00D03E9A" w:rsidP="00D03E9A">
      <w:pPr>
        <w:pStyle w:val="a"/>
      </w:pPr>
      <w:r>
        <w:t>возможность настройки цвета, шрифта и размера элементов диаграммы;</w:t>
      </w:r>
    </w:p>
    <w:p w14:paraId="2C7D4F46" w14:textId="77777777" w:rsidR="00D03E9A" w:rsidRDefault="00D03E9A" w:rsidP="00D03E9A">
      <w:pPr>
        <w:pStyle w:val="a"/>
      </w:pPr>
      <w:r>
        <w:t>поддержка импорта и экспорта диаграмм в различных форматах;</w:t>
      </w:r>
    </w:p>
    <w:p w14:paraId="5E56F43D" w14:textId="77777777" w:rsidR="00D03E9A" w:rsidRDefault="00D03E9A" w:rsidP="00D03E9A">
      <w:pPr>
        <w:pStyle w:val="a"/>
      </w:pPr>
      <w:r>
        <w:t>легкий интерфейс, понятный даже для новичков;</w:t>
      </w:r>
    </w:p>
    <w:p w14:paraId="48E4B0C3" w14:textId="633A60D4" w:rsidR="00D03E9A" w:rsidRDefault="00D03E9A" w:rsidP="00D03E9A">
      <w:pPr>
        <w:pStyle w:val="a"/>
      </w:pPr>
      <w:r>
        <w:t>возможность использования д</w:t>
      </w:r>
      <w:r w:rsidR="007D1976">
        <w:t>ополнительных символов и иконок.</w:t>
      </w:r>
    </w:p>
    <w:p w14:paraId="085DF233" w14:textId="77777777" w:rsidR="00D03E9A" w:rsidRDefault="00D03E9A" w:rsidP="00D03E9A">
      <w:pPr>
        <w:pStyle w:val="a"/>
        <w:numPr>
          <w:ilvl w:val="0"/>
          <w:numId w:val="0"/>
        </w:numPr>
        <w:ind w:left="709"/>
        <w:rPr>
          <w:lang w:val="en-US"/>
        </w:rPr>
      </w:pPr>
      <w:r>
        <w:t>Недостатки</w:t>
      </w:r>
      <w:r w:rsidRPr="005B1286">
        <w:t xml:space="preserve"> SmartDraw</w:t>
      </w:r>
      <w:r>
        <w:rPr>
          <w:lang w:val="en-US"/>
        </w:rPr>
        <w:t>:</w:t>
      </w:r>
    </w:p>
    <w:p w14:paraId="17213B56" w14:textId="77777777" w:rsidR="00D03E9A" w:rsidRDefault="00D03E9A" w:rsidP="00D03E9A">
      <w:pPr>
        <w:pStyle w:val="a"/>
      </w:pPr>
      <w:r>
        <w:t xml:space="preserve">платное </w:t>
      </w:r>
      <w:r w:rsidRPr="005B1286">
        <w:t xml:space="preserve">программное обеспечение, необходимо приобретать лицензию для получения доступа к полному функционалу; </w:t>
      </w:r>
    </w:p>
    <w:p w14:paraId="70EE1D8B" w14:textId="77777777" w:rsidR="00D03E9A" w:rsidRDefault="00D03E9A" w:rsidP="00D03E9A">
      <w:pPr>
        <w:pStyle w:val="a"/>
      </w:pPr>
      <w:r>
        <w:t>о</w:t>
      </w:r>
      <w:r w:rsidRPr="005B1286">
        <w:t>тсутствие возможности редактирования схем в реальном времени, только локальное сохранение и загрузка диаграмм.</w:t>
      </w:r>
    </w:p>
    <w:p w14:paraId="79F04C63" w14:textId="77777777" w:rsidR="00D03E9A" w:rsidRDefault="00D03E9A" w:rsidP="00D03E9A">
      <w:pPr>
        <w:pStyle w:val="a"/>
        <w:numPr>
          <w:ilvl w:val="0"/>
          <w:numId w:val="0"/>
        </w:numPr>
        <w:ind w:firstLine="709"/>
      </w:pPr>
    </w:p>
    <w:p w14:paraId="12AF6B94" w14:textId="77777777" w:rsidR="00D03E9A" w:rsidRDefault="00D03E9A" w:rsidP="00D03E9A">
      <w:pPr>
        <w:pStyle w:val="a"/>
        <w:keepNext/>
        <w:numPr>
          <w:ilvl w:val="0"/>
          <w:numId w:val="0"/>
        </w:numPr>
        <w:ind w:firstLine="142"/>
      </w:pPr>
      <w:r w:rsidRPr="00F07495">
        <w:rPr>
          <w:noProof/>
          <w:lang w:eastAsia="ru-RU"/>
        </w:rPr>
        <w:lastRenderedPageBreak/>
        <w:drawing>
          <wp:inline distT="0" distB="0" distL="0" distR="0" wp14:anchorId="4FA3B7F1" wp14:editId="56D47D41">
            <wp:extent cx="5684020" cy="2846567"/>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03964" cy="2856555"/>
                    </a:xfrm>
                    <a:prstGeom prst="rect">
                      <a:avLst/>
                    </a:prstGeom>
                  </pic:spPr>
                </pic:pic>
              </a:graphicData>
            </a:graphic>
          </wp:inline>
        </w:drawing>
      </w:r>
    </w:p>
    <w:p w14:paraId="6EBEB8BF" w14:textId="77777777" w:rsidR="00D03E9A" w:rsidRDefault="00D03E9A" w:rsidP="00D03E9A">
      <w:pPr>
        <w:pStyle w:val="a"/>
        <w:keepNext/>
        <w:numPr>
          <w:ilvl w:val="0"/>
          <w:numId w:val="0"/>
        </w:numPr>
        <w:ind w:firstLine="142"/>
      </w:pPr>
    </w:p>
    <w:p w14:paraId="25C26921" w14:textId="77777777" w:rsidR="00D03E9A" w:rsidRPr="00237AF9" w:rsidRDefault="00D03E9A" w:rsidP="00D03E9A">
      <w:pPr>
        <w:pStyle w:val="ab"/>
        <w:rPr>
          <w:i/>
          <w:color w:val="000000" w:themeColor="text1"/>
        </w:rPr>
      </w:pPr>
      <w:r w:rsidRPr="00F07495">
        <w:rPr>
          <w:color w:val="000000" w:themeColor="text1"/>
        </w:rPr>
        <w:t xml:space="preserve">Рисунок </w:t>
      </w:r>
      <w:r>
        <w:rPr>
          <w:color w:val="000000" w:themeColor="text1"/>
        </w:rPr>
        <w:t>1.3</w:t>
      </w:r>
      <w:r w:rsidRPr="00F07495">
        <w:rPr>
          <w:color w:val="000000" w:themeColor="text1"/>
        </w:rPr>
        <w:t xml:space="preserve"> </w:t>
      </w:r>
      <w:r>
        <w:rPr>
          <w:color w:val="000000" w:themeColor="text1"/>
        </w:rPr>
        <w:t>–</w:t>
      </w:r>
      <w:r w:rsidRPr="00F07495">
        <w:rPr>
          <w:color w:val="000000" w:themeColor="text1"/>
        </w:rPr>
        <w:t xml:space="preserve"> </w:t>
      </w:r>
      <w:r>
        <w:rPr>
          <w:color w:val="000000" w:themeColor="text1"/>
        </w:rPr>
        <w:t xml:space="preserve">Программное средство </w:t>
      </w:r>
      <w:r w:rsidRPr="00F07495">
        <w:rPr>
          <w:color w:val="000000" w:themeColor="text1"/>
        </w:rPr>
        <w:t>EdrawMax</w:t>
      </w:r>
    </w:p>
    <w:p w14:paraId="2E47E6A3" w14:textId="77777777" w:rsidR="00D03E9A" w:rsidRDefault="00D03E9A" w:rsidP="00D03E9A">
      <w:pPr>
        <w:pStyle w:val="a"/>
        <w:numPr>
          <w:ilvl w:val="0"/>
          <w:numId w:val="0"/>
        </w:numPr>
        <w:ind w:left="709"/>
      </w:pPr>
    </w:p>
    <w:p w14:paraId="6B4996F1" w14:textId="3723CFF2" w:rsidR="00D03E9A" w:rsidRDefault="00D03E9A" w:rsidP="004C4DDD">
      <w:pPr>
        <w:pStyle w:val="a2"/>
      </w:pPr>
      <w:r w:rsidRPr="00F07495">
        <w:t>Smartdraw – это многофункциональный графический редактор, который может использоваться для создания разнообразных диаграмм и схем, включая схемы Насси-Шнейдермана. Однако, программа не является специализированным инструментом для создания схем Насси-Шнейдермана, поэтому ее функциональность в этой области может быть ограничена.</w:t>
      </w:r>
    </w:p>
    <w:p w14:paraId="22B5EFE1" w14:textId="77777777" w:rsidR="007C08D1" w:rsidRDefault="007C08D1" w:rsidP="004C4DDD">
      <w:pPr>
        <w:pStyle w:val="a2"/>
        <w:rPr>
          <w:lang w:eastAsia="ru-RU"/>
        </w:rPr>
      </w:pPr>
    </w:p>
    <w:p w14:paraId="18A3D868" w14:textId="77777777" w:rsidR="00E56DA6" w:rsidRDefault="00E56DA6" w:rsidP="00E56DA6">
      <w:pPr>
        <w:pStyle w:val="2"/>
        <w:ind w:left="1083" w:hanging="374"/>
      </w:pPr>
      <w:bookmarkStart w:id="9" w:name="_Toc135506554"/>
      <w:bookmarkStart w:id="10" w:name="_Toc135980227"/>
      <w:r>
        <w:rPr>
          <w:lang w:val="ru-RU"/>
        </w:rPr>
        <w:t>Описание средств разработки</w:t>
      </w:r>
      <w:bookmarkEnd w:id="9"/>
      <w:bookmarkEnd w:id="10"/>
    </w:p>
    <w:p w14:paraId="58863C66" w14:textId="59299BE5" w:rsidR="00565175" w:rsidRPr="00ED38AA" w:rsidRDefault="00FB64BD" w:rsidP="00565175">
      <w:pPr>
        <w:pStyle w:val="3"/>
      </w:pPr>
      <w:bookmarkStart w:id="11" w:name="_Toc135980228"/>
      <w:r w:rsidRPr="00ED38AA">
        <w:rPr>
          <w:lang w:val="ru-RU"/>
        </w:rPr>
        <w:t>Работа со с</w:t>
      </w:r>
      <w:r w:rsidR="00565175" w:rsidRPr="00ED38AA">
        <w:t>тек</w:t>
      </w:r>
      <w:r w:rsidRPr="00ED38AA">
        <w:rPr>
          <w:lang w:val="ru-RU"/>
        </w:rPr>
        <w:t>ом</w:t>
      </w:r>
      <w:bookmarkEnd w:id="11"/>
    </w:p>
    <w:p w14:paraId="557FFDB2" w14:textId="7CF96155" w:rsidR="00875FB0" w:rsidRDefault="00A02DAC" w:rsidP="00D021FB">
      <w:pPr>
        <w:pStyle w:val="a2"/>
      </w:pPr>
      <w:r>
        <w:t>Стек –</w:t>
      </w:r>
      <w:r w:rsidR="00875FB0" w:rsidRPr="00875FB0">
        <w:t xml:space="preserve"> это структура данных, которая работает по принципу </w:t>
      </w:r>
      <w:r w:rsidRPr="00A02DAC">
        <w:t>«</w:t>
      </w:r>
      <w:r w:rsidR="00875FB0" w:rsidRPr="00875FB0">
        <w:t xml:space="preserve">последним пришел, первым </w:t>
      </w:r>
      <w:r w:rsidR="00875FB0">
        <w:t>ушел</w:t>
      </w:r>
      <w:r w:rsidRPr="00A02DAC">
        <w:t>»</w:t>
      </w:r>
      <w:r w:rsidR="00875FB0" w:rsidRPr="00875FB0">
        <w:t>. В стек можно добавлять элемент</w:t>
      </w:r>
      <w:r>
        <w:t>ы только на вершину, а удалять –</w:t>
      </w:r>
      <w:r w:rsidR="00875FB0" w:rsidRPr="00875FB0">
        <w:t xml:space="preserve"> только верхний элемент. Стек используется в программировании для р</w:t>
      </w:r>
      <w:r w:rsidR="00875FB0">
        <w:t>еализации операции отката</w:t>
      </w:r>
      <w:r w:rsidR="00875FB0" w:rsidRPr="00875FB0">
        <w:t xml:space="preserve">, когда нужно отменить последнее действие. Для этого в программе можно использовать стек для хранения истории действий пользователя. Каждое действие представляется как элемент стека, и при нажатии на кнопку </w:t>
      </w:r>
      <w:r w:rsidR="00FB64BD" w:rsidRPr="00ED38AA">
        <w:t>«</w:t>
      </w:r>
      <w:r w:rsidR="00ED38AA" w:rsidRPr="00ED38AA">
        <w:t>Отменить</w:t>
      </w:r>
      <w:r w:rsidR="00ED38AA">
        <w:t>»</w:t>
      </w:r>
      <w:r w:rsidR="00875FB0" w:rsidRPr="00875FB0">
        <w:t xml:space="preserve"> из стека извлекается последнее действие и выполняется обратное действие, чтобы отменить его эффект. Таким образом, стек позволяет эффективно реализовывать операцию отмены действий в программе.</w:t>
      </w:r>
    </w:p>
    <w:p w14:paraId="573D8E32" w14:textId="15E6D61C" w:rsidR="00D055C8" w:rsidRDefault="00D055C8" w:rsidP="00D055C8">
      <w:pPr>
        <w:pStyle w:val="a2"/>
      </w:pPr>
      <w:r>
        <w:t>В программном средстве для построения схем по методу Насси-Шнейдермана используется стек для поддержки отмены (undo) и повтора (redo) действий пользователя при создании и редактировании схемы. Каждый раз, когда пользователь выполняет какое-либо действие, такое как добавление блока или изменение связей между блоками, состояние схемы сохраняется в стеке. Если пользователь захочет отменить последнее действие, программа извлечет состояние схемы из стека и вернет ее в предыдущее состояние.</w:t>
      </w:r>
    </w:p>
    <w:p w14:paraId="39C3F5F1" w14:textId="6F84F38C" w:rsidR="00D055C8" w:rsidRDefault="00D055C8" w:rsidP="00D055C8">
      <w:pPr>
        <w:pStyle w:val="a2"/>
      </w:pPr>
      <w:r>
        <w:lastRenderedPageBreak/>
        <w:t>Кроме того, стек используется для создания новых условий в блоке case. При создании нового условия в блоке case, программа помещает его в вершину стека. Если пользователь захочет удалить условие, программа просто извлечет его из стека.</w:t>
      </w:r>
    </w:p>
    <w:p w14:paraId="373A34E7" w14:textId="5EF7EA84" w:rsidR="00E87FA2" w:rsidRDefault="00D055C8" w:rsidP="00D021FB">
      <w:pPr>
        <w:pStyle w:val="a2"/>
      </w:pPr>
      <w:r w:rsidRPr="00D055C8">
        <w:t>Для реализации стека в программе используется список, который позволяет легко добавлять новые элементы и удалять уже существующие.</w:t>
      </w:r>
    </w:p>
    <w:p w14:paraId="26816257" w14:textId="16A4887C" w:rsidR="00E87FA2" w:rsidRDefault="00ED38AA" w:rsidP="00E87FA2">
      <w:pPr>
        <w:pStyle w:val="3"/>
      </w:pPr>
      <w:bookmarkStart w:id="12" w:name="_Toc135980229"/>
      <w:r>
        <w:rPr>
          <w:lang w:val="ru-RU"/>
        </w:rPr>
        <w:t xml:space="preserve">Работа с </w:t>
      </w:r>
      <w:r w:rsidR="00A56B61">
        <w:rPr>
          <w:lang w:val="en-US"/>
        </w:rPr>
        <w:t>N-</w:t>
      </w:r>
      <w:r>
        <w:rPr>
          <w:lang w:val="ru-RU"/>
        </w:rPr>
        <w:t>арным</w:t>
      </w:r>
      <w:r w:rsidR="00A56B61">
        <w:rPr>
          <w:lang w:val="ru-RU"/>
        </w:rPr>
        <w:t xml:space="preserve"> дерево</w:t>
      </w:r>
      <w:r>
        <w:rPr>
          <w:lang w:val="ru-RU"/>
        </w:rPr>
        <w:t>м</w:t>
      </w:r>
      <w:bookmarkEnd w:id="12"/>
    </w:p>
    <w:p w14:paraId="32CDCD84" w14:textId="6FFFE6A5" w:rsidR="00A56B61" w:rsidRDefault="00A56B61" w:rsidP="00A56B61">
      <w:pPr>
        <w:pStyle w:val="a2"/>
      </w:pPr>
      <w:r>
        <w:t>N-арное дерево – это структура данных, которая представляет собой дерево, в котором каждый узел может иметь несколько дочерних узлов. Каждый узел в n-арном дереве содержит данные и ссылки на его дочерние узлы.</w:t>
      </w:r>
    </w:p>
    <w:p w14:paraId="120C0FC1" w14:textId="297673D0" w:rsidR="00A56B61" w:rsidRDefault="00A56B61" w:rsidP="00A56B61">
      <w:pPr>
        <w:pStyle w:val="a2"/>
      </w:pPr>
      <w:r>
        <w:t>В отличие от двоичных деревьев, где каждый узел имеет не более двух дочерних узлов, в n-арном дереве каждый узел может иметь до n дочерних узлов. N-арное дерево может быть использовано для представления иерархических структур, таких как файловая система или структура сайта.</w:t>
      </w:r>
    </w:p>
    <w:p w14:paraId="698106DF" w14:textId="655DDE70" w:rsidR="00A56B61" w:rsidRDefault="00A56B61" w:rsidP="00A56B61">
      <w:pPr>
        <w:pStyle w:val="a2"/>
      </w:pPr>
      <w:r>
        <w:t>Каждый узел в n-арном дереве имеет родительский узел, за исключением корневого узла, который не имеет родительского узла. Узлы, у которых нет дочерних узлов, называются листьями.</w:t>
      </w:r>
    </w:p>
    <w:p w14:paraId="0FD41502" w14:textId="35FFA436" w:rsidR="00A56B61" w:rsidRDefault="00A56B61" w:rsidP="00A56B61">
      <w:pPr>
        <w:pStyle w:val="a2"/>
      </w:pPr>
      <w:r>
        <w:t>Одним из преимуществ n-арного дерева является возможность эффективной вставки и удаления узлов в любом месте дерева. Однако, n-арное дерево может иметь более высокую памятьовую стоимость, чем двоичное дерево, так как каждый узел должен хранить ссылки на несколько дочерних узлов.</w:t>
      </w:r>
    </w:p>
    <w:p w14:paraId="1A28DAEE" w14:textId="7F79A489" w:rsidR="00A56B61" w:rsidRDefault="00A56B61" w:rsidP="00A56B61">
      <w:pPr>
        <w:pStyle w:val="a2"/>
      </w:pPr>
      <w:r>
        <w:t>В программе построения схем Насси-Шнейдермана используется дерево для представления структуры схемы. Каждый узел в дереве представляет блок схемы, такой как условный оператор, цикл или оператор присваивания. Каждый узел также содержит информацию о своих дочерних узлах.</w:t>
      </w:r>
    </w:p>
    <w:p w14:paraId="02CF3947" w14:textId="16F56F05" w:rsidR="00A56B61" w:rsidRDefault="00A56B61" w:rsidP="00A56B61">
      <w:pPr>
        <w:pStyle w:val="a2"/>
      </w:pPr>
      <w:r>
        <w:t>Например, условный оператор может иметь два дочерних узла: один для блока кода, который выполняется, если условие истинно, и другой для блока кода, который выполняется, если условие ложно. Цикл может иметь только один дочерний узел, который представляет тело цикла.</w:t>
      </w:r>
    </w:p>
    <w:p w14:paraId="2158CF59" w14:textId="545C597B" w:rsidR="00A56B61" w:rsidRDefault="00A56B61" w:rsidP="00A56B61">
      <w:pPr>
        <w:pStyle w:val="a2"/>
      </w:pPr>
      <w:r>
        <w:t>При построении схемы Насси-Шнейдермана программа использует дерево для отображения структуры схемы и для определения последовательности выполнения операторов. Дерево также используется для упрощения построения схемы и валидации ее структуры, что помогает избежать ошибок и упрощает процесс отладки.</w:t>
      </w:r>
    </w:p>
    <w:p w14:paraId="2B4B7845" w14:textId="662D5784" w:rsidR="00A56B61" w:rsidRDefault="00A56B61" w:rsidP="00A56B61">
      <w:pPr>
        <w:pStyle w:val="a2"/>
      </w:pPr>
      <w:r>
        <w:t>Кроме того, в программе также может использоваться дерево для оптимизации процесса построения схемы, так как это позволяет ускорить поиск и доступ к определенным узлам в дереве.</w:t>
      </w:r>
    </w:p>
    <w:p w14:paraId="74833F56" w14:textId="77777777" w:rsidR="00FA77C3" w:rsidRDefault="00FA77C3" w:rsidP="00A56B61">
      <w:pPr>
        <w:pStyle w:val="a2"/>
      </w:pPr>
    </w:p>
    <w:p w14:paraId="1913AD3A" w14:textId="3C2DF457" w:rsidR="00875FB0" w:rsidRPr="00D021FB" w:rsidRDefault="00ED38AA" w:rsidP="00875FB0">
      <w:pPr>
        <w:pStyle w:val="3"/>
      </w:pPr>
      <w:bookmarkStart w:id="13" w:name="_Toc135980230"/>
      <w:r>
        <w:rPr>
          <w:lang w:val="ru-RU"/>
        </w:rPr>
        <w:lastRenderedPageBreak/>
        <w:t>Работа с ф</w:t>
      </w:r>
      <w:r w:rsidR="00875FB0" w:rsidRPr="00D021FB">
        <w:t>айл</w:t>
      </w:r>
      <w:r>
        <w:rPr>
          <w:lang w:val="ru-RU"/>
        </w:rPr>
        <w:t>ами</w:t>
      </w:r>
      <w:bookmarkEnd w:id="13"/>
    </w:p>
    <w:p w14:paraId="614B4A2A" w14:textId="3A00E6D0" w:rsidR="00B46355" w:rsidRDefault="00B46355" w:rsidP="00B46355">
      <w:pPr>
        <w:pStyle w:val="a2"/>
      </w:pPr>
      <w:r>
        <w:t>Файлы могут быть разделены на две основные категории: логические и физ</w:t>
      </w:r>
      <w:r w:rsidR="00A02DAC">
        <w:t>ические файлы. Логический файл –</w:t>
      </w:r>
      <w:r>
        <w:t xml:space="preserve"> это файл, который представляет собой логически связанные данные, имеющие определенную структуру. Он может содержать различные типы данных, такие как текстовые документы, изображения, аудио- и видеофайлы, базы данных и другие. Логический файл определяет формат, структуру и ограничения для данных, которые он содержит. Физический файл, с другой стороны, это непосредственно файл, хранящийся на жестком диске или другом устройстве хранения информации. Физический файл содержит набор битов, которые могут быть интерпретированы как данные, которые он представляет.</w:t>
      </w:r>
    </w:p>
    <w:p w14:paraId="78A3D75B" w14:textId="5EE634E0" w:rsidR="00B46355" w:rsidRDefault="00B46355" w:rsidP="00B46355">
      <w:pPr>
        <w:pStyle w:val="a2"/>
      </w:pPr>
      <w:r>
        <w:t>Логические и физические файлы тесно связаны друг с другом. Логический файл описывает формат и структуру данных, которые он содержит, а физический файл представляет собой место хранения этих данных на устройстве. Когда данные записываются в логический файл, они сохраняются в соответствующем физическом файле, который затем может быть прочитан для получения этих данных. При чтении данных из логического файла, система оперирует на физическом файле, считывая данные из определенного участка жесткого диска, и затем интерпретирует их в соответствии с форматом логического файла.</w:t>
      </w:r>
    </w:p>
    <w:p w14:paraId="7D4F6CD3" w14:textId="74E3C165" w:rsidR="00B46355" w:rsidRDefault="00B46355" w:rsidP="00B46355">
      <w:pPr>
        <w:pStyle w:val="a2"/>
      </w:pPr>
      <w:r>
        <w:t>Существует три типа файлов: типизированные файлы, текстовые файлы и не типизированные файлы. Типизированные файлы связываются с файловыми</w:t>
      </w:r>
      <w:r w:rsidR="00ED38AA">
        <w:t xml:space="preserve"> переменными, объявленными как «file of &lt;Тип&gt;»</w:t>
      </w:r>
      <w:r>
        <w:t xml:space="preserve">. Файл считается состоящим из элементов, каждый из которых имеет тип &lt;Тип&gt;. Не типизированные файлы могут быть связаны только с файловыми переменными, которые были объявлены как </w:t>
      </w:r>
      <w:r w:rsidR="00ED38AA" w:rsidRPr="00ED38AA">
        <w:t>«file»</w:t>
      </w:r>
      <w:r w:rsidRPr="00ED38AA">
        <w:t>.</w:t>
      </w:r>
      <w:r>
        <w:t xml:space="preserve"> Файл считается состоящим из элементов, размер которых определяется при открытии файла. Текстовый файл представляет собой последовательность символов, которая может быть разделена на строки. Строки могут быть различной длины (в том числе пустые). В конце каждой строки помещается специальный управляющий символ: возврат каретки (#13 или М международное обозначение CR) и перехода новую строку (#10 или международное обозначение LF). С наличием этого маркера связана логическая функция Eoln (End of line). Эта функция возвращает значение True, если текущая позиция в файле находится в конце строки (т.е. перед символом перехода на новую строку). Текстовые файлы могут быть открыты в одном из двух режимов: для чтения или для записи. Когда файл открывается для чтения, указатель позиции устанавливается на начало файла. Когда файл открывается для записи, содержимое файла удаляется, а указатель позиции устанавливается на начало файла.</w:t>
      </w:r>
    </w:p>
    <w:p w14:paraId="3239E8F7" w14:textId="4AE4586E" w:rsidR="00B46355" w:rsidRDefault="00B46355" w:rsidP="00B46355">
      <w:pPr>
        <w:pStyle w:val="a2"/>
      </w:pPr>
      <w:r>
        <w:t>Кроме того, текстовые файлы могут быть открыты в режиме добавления, который позволяет добавлять данные в конец файла без удаления его содержимого. Файл, открытый в режиме добавления, всегда открывается для записи, но указатель позиции устанавливается на конец файла.</w:t>
      </w:r>
    </w:p>
    <w:p w14:paraId="32C77546" w14:textId="4A75700A" w:rsidR="00B46355" w:rsidRDefault="00B46355" w:rsidP="00B46355">
      <w:pPr>
        <w:pStyle w:val="a2"/>
      </w:pPr>
      <w:r>
        <w:lastRenderedPageBreak/>
        <w:t>Важно отметить, что для работы с файлами в программировании нужно уметь открывать и закрывать файлы, читать и записывать данные в файлы, а также обрабатывать ошибки, связанные с файлами, такие как отсутствие файла или ошибка доступа. Также нужно следить за использованием ресурсов компьютера при работе с файлами, чтобы избежать проблем с памятью или производительностью.</w:t>
      </w:r>
    </w:p>
    <w:p w14:paraId="4584C2A8" w14:textId="14CF61A4" w:rsidR="007C08D1" w:rsidRDefault="009B1B17" w:rsidP="00B37565">
      <w:pPr>
        <w:pStyle w:val="a2"/>
      </w:pPr>
      <w:r>
        <w:t>М</w:t>
      </w:r>
      <w:r w:rsidR="004507E1" w:rsidRPr="004507E1">
        <w:t>ожно сделать вывод о том, что файлы являются важными элементами программирования, которые позволяют хранить и загружать данные в различных форматах. Функции чтения и записи данных в файлы, а также функции управления файлами позволяют программистам создавать приложения, которые сохраняют пользовательские настройки и данные, что делает их более удобными и гибкими в использовании. Типизированные файлы позволяют сохранять данные в определенном формате, что упрощает работу с ними в дальнейшем. Кроме того, использование файлов позволяет пользователям сохранять свою работу и продолжать работать с ней в будущем, что является важным элементом при создании любых приложений.</w:t>
      </w:r>
    </w:p>
    <w:p w14:paraId="76ED3B53" w14:textId="79F814DB" w:rsidR="000F185B" w:rsidRDefault="003B6183" w:rsidP="00B37565">
      <w:pPr>
        <w:pStyle w:val="a2"/>
      </w:pPr>
      <w:r w:rsidRPr="003B6183">
        <w:t xml:space="preserve">Пользователи программного средства построения схем Насси-Шнейдермана имеют возможность сохранять свои работы, чтобы впоследствии открыть и продолжить работу с ними. Это позволяет сохранить текущее состояние схемы, включая настройки шрифта, параметры кисти и размещение блоков и операторов. Для этой цели используется специальный формат файла, который обеспечивает структурированное хранение данных схемы. Один из таких форматов </w:t>
      </w:r>
      <w:r>
        <w:t>–</w:t>
      </w:r>
      <w:r w:rsidRPr="003B6183">
        <w:t xml:space="preserve"> JSON, широко используемый для обмена данными между программами и платформами. JSON позволяет представить данные схемы в виде объектов и массивов, обеспечивая удобство чтения и восстановления информации при открытии сохраненного файла.</w:t>
      </w:r>
    </w:p>
    <w:p w14:paraId="3D44FEC2" w14:textId="488BE39D" w:rsidR="003B6183" w:rsidRDefault="003B6183" w:rsidP="00B37565">
      <w:pPr>
        <w:pStyle w:val="a2"/>
      </w:pPr>
      <w:r w:rsidRPr="003B6183">
        <w:t>Сохранение статистики пользовательской активности</w:t>
      </w:r>
      <w:r>
        <w:t xml:space="preserve"> также</w:t>
      </w:r>
      <w:r w:rsidRPr="003B6183">
        <w:t xml:space="preserve"> является важной функцией программного средства, позволяющей отслеживать и анализировать взаимодействие пользователей с программой. Это позволяет разработчикам исследовать популярные функции, обнаруживать возможные проблемы или узкие места, а также определять предпочтения пользователей и улучшать функциональность программы на основе этой информации.</w:t>
      </w:r>
    </w:p>
    <w:p w14:paraId="39A7CDD6" w14:textId="0B3D6952" w:rsidR="003B6183" w:rsidRDefault="003B6183" w:rsidP="00B37565">
      <w:pPr>
        <w:pStyle w:val="a2"/>
      </w:pPr>
      <w:r w:rsidRPr="003B6183">
        <w:t>В типизированный файл сохраняется статистика пользовательской активности с использованием следующих полей:</w:t>
      </w:r>
    </w:p>
    <w:p w14:paraId="54AF63C6" w14:textId="251C4257" w:rsidR="003B6183" w:rsidRDefault="00817AB6" w:rsidP="00817AB6">
      <w:pPr>
        <w:pStyle w:val="a"/>
      </w:pPr>
      <w:r>
        <w:t>и</w:t>
      </w:r>
      <w:r w:rsidR="003B6183">
        <w:t>мя пользователя (тип: String): Имя пользователя, который создал</w:t>
      </w:r>
      <w:r>
        <w:t xml:space="preserve"> или работал с схемой</w:t>
      </w:r>
      <w:r w:rsidRPr="00817AB6">
        <w:t>;</w:t>
      </w:r>
    </w:p>
    <w:p w14:paraId="22066DA5" w14:textId="5C6BA5A3" w:rsidR="003B6183" w:rsidRDefault="00817AB6" w:rsidP="00817AB6">
      <w:pPr>
        <w:pStyle w:val="a"/>
      </w:pPr>
      <w:r>
        <w:t>в</w:t>
      </w:r>
      <w:r w:rsidR="003B6183">
        <w:t>ремя входа в систему (тип: TDateTime): Дата и время, когда пользователь вошел в программу для работы с схемами</w:t>
      </w:r>
      <w:r w:rsidRPr="00817AB6">
        <w:t>;</w:t>
      </w:r>
    </w:p>
    <w:p w14:paraId="4EAFE54F" w14:textId="11D86F8E" w:rsidR="003B6183" w:rsidRDefault="00817AB6" w:rsidP="00817AB6">
      <w:pPr>
        <w:pStyle w:val="a"/>
      </w:pPr>
      <w:r>
        <w:t>в</w:t>
      </w:r>
      <w:r w:rsidR="003B6183">
        <w:t>ремя выхода из системы (тип: TDateTime): Дата и время, когда пользователь завершил работу в программе и вышел из нее</w:t>
      </w:r>
      <w:r w:rsidRPr="00817AB6">
        <w:t>;</w:t>
      </w:r>
    </w:p>
    <w:p w14:paraId="1E25A8A2" w14:textId="33A822F1" w:rsidR="003B6183" w:rsidRDefault="00817AB6" w:rsidP="00817AB6">
      <w:pPr>
        <w:pStyle w:val="a"/>
      </w:pPr>
      <w:r>
        <w:t>о</w:t>
      </w:r>
      <w:r w:rsidR="003B6183">
        <w:t>бщее время настройки системы (тип: Integer): Суммарное время, затраченное пользователем на настройку программного средства, включая изменение общих параметров и настройку пользовательского интерфейса</w:t>
      </w:r>
      <w:r w:rsidRPr="00817AB6">
        <w:t>;</w:t>
      </w:r>
    </w:p>
    <w:p w14:paraId="469052ED" w14:textId="506F396B" w:rsidR="003B6183" w:rsidRDefault="00817AB6" w:rsidP="00817AB6">
      <w:pPr>
        <w:pStyle w:val="a"/>
      </w:pPr>
      <w:r>
        <w:lastRenderedPageBreak/>
        <w:t>в</w:t>
      </w:r>
      <w:r w:rsidR="003B6183">
        <w:t>ремя использования справки (тип: Integer): Количество времени, которое пользователь потратил на использование справочной информации в программе</w:t>
      </w:r>
      <w:r w:rsidRPr="00817AB6">
        <w:t>;</w:t>
      </w:r>
    </w:p>
    <w:p w14:paraId="4D36DF2B" w14:textId="208AEBD0" w:rsidR="003B6183" w:rsidRDefault="00817AB6" w:rsidP="00817AB6">
      <w:pPr>
        <w:pStyle w:val="a"/>
      </w:pPr>
      <w:r>
        <w:t>в</w:t>
      </w:r>
      <w:r w:rsidR="003B6183">
        <w:t>ремя настройки шрифта (тип: Integer): Время, затраченное на выбор и настройку параметров шрифта для текста на схеме</w:t>
      </w:r>
      <w:r w:rsidRPr="00817AB6">
        <w:t>;</w:t>
      </w:r>
    </w:p>
    <w:p w14:paraId="50D5A3BB" w14:textId="3905379E" w:rsidR="003B6183" w:rsidRDefault="00817AB6" w:rsidP="00817AB6">
      <w:pPr>
        <w:pStyle w:val="a"/>
      </w:pPr>
      <w:r>
        <w:t>в</w:t>
      </w:r>
      <w:r w:rsidR="003B6183">
        <w:t>ремя настройки кисти (тип: Integer): Количество времени, затраченное на выбор и настройку параметров кисти, используемой для рисования элементов схемы</w:t>
      </w:r>
      <w:r w:rsidRPr="00817AB6">
        <w:t>;</w:t>
      </w:r>
    </w:p>
    <w:p w14:paraId="57E0FF39" w14:textId="59F5B49A" w:rsidR="003B6183" w:rsidRDefault="00817AB6" w:rsidP="00817AB6">
      <w:pPr>
        <w:pStyle w:val="a"/>
      </w:pPr>
      <w:r>
        <w:t>к</w:t>
      </w:r>
      <w:r w:rsidR="003B6183">
        <w:t>оличество совершенных изменений (тип: Integer): Общее количество изменений, которые пользователь внес в схемы, включая добавление, удаление или изменение блоков и операторов</w:t>
      </w:r>
      <w:r w:rsidRPr="00817AB6">
        <w:t>;</w:t>
      </w:r>
    </w:p>
    <w:p w14:paraId="7BA497C9" w14:textId="6BAF50BC" w:rsidR="003B6183" w:rsidRDefault="00817AB6" w:rsidP="00817AB6">
      <w:pPr>
        <w:pStyle w:val="a"/>
      </w:pPr>
      <w:r>
        <w:t>к</w:t>
      </w:r>
      <w:r w:rsidR="003B6183">
        <w:t>оличество удаленных операторов (тип: Integer): Количество операторов, которые были удалены пользователем в процессе работы с схемами</w:t>
      </w:r>
      <w:r w:rsidRPr="00817AB6">
        <w:t>;</w:t>
      </w:r>
    </w:p>
    <w:p w14:paraId="4DFE2629" w14:textId="298E1CAA" w:rsidR="003B6183" w:rsidRDefault="00817AB6" w:rsidP="00817AB6">
      <w:pPr>
        <w:pStyle w:val="a"/>
      </w:pPr>
      <w:r>
        <w:t>к</w:t>
      </w:r>
      <w:r w:rsidR="003B6183">
        <w:t>оличество добавленных операторов (тип: Integer): Количество операторов, которые были добавлены пользователем на схемы в процессе работы</w:t>
      </w:r>
      <w:r w:rsidR="007D1976">
        <w:t>.</w:t>
      </w:r>
    </w:p>
    <w:p w14:paraId="4BEE5EED" w14:textId="0E49AE16" w:rsidR="003E5F95" w:rsidRDefault="003E5F95" w:rsidP="00D27C96">
      <w:pPr>
        <w:pStyle w:val="a2"/>
      </w:pPr>
      <w:r w:rsidRPr="003E5F95">
        <w:t>Кроме того, в программном средстве реализована возможность работы с текстовым файлом, который используется для отображения лицензионного соглашения приложения. Данный файл содержит важную информацию о лицензии, политике конфиденциальности и других документах, которые необходимо ознакомиться пользователю перед началом использования программы.</w:t>
      </w:r>
    </w:p>
    <w:p w14:paraId="66EF41CA" w14:textId="77777777" w:rsidR="003B6183" w:rsidRDefault="003B6183" w:rsidP="00B37565">
      <w:pPr>
        <w:pStyle w:val="a2"/>
      </w:pPr>
    </w:p>
    <w:p w14:paraId="6E177489" w14:textId="2AB325EE" w:rsidR="000F185B" w:rsidRPr="000F185B" w:rsidRDefault="000F185B" w:rsidP="000424C8">
      <w:pPr>
        <w:pStyle w:val="2"/>
        <w:ind w:left="1083" w:hanging="374"/>
        <w:rPr>
          <w:lang w:val="ru-RU"/>
        </w:rPr>
      </w:pPr>
      <w:bookmarkStart w:id="14" w:name="_Toc132657043"/>
      <w:bookmarkStart w:id="15" w:name="_Toc135980231"/>
      <w:r>
        <w:rPr>
          <w:lang w:val="ru-RU"/>
        </w:rPr>
        <w:t>Спецификация функциональных требований</w:t>
      </w:r>
      <w:bookmarkEnd w:id="14"/>
      <w:bookmarkEnd w:id="15"/>
    </w:p>
    <w:p w14:paraId="077A3AAD" w14:textId="48E89F33" w:rsidR="000F185B" w:rsidRDefault="000F185B" w:rsidP="000F185B">
      <w:pPr>
        <w:pStyle w:val="a2"/>
      </w:pPr>
      <w:r>
        <w:t>Программное обеспечение обеспечивает пользователю возможность создавать и редактировать схемы Насси-Шнейдермана.</w:t>
      </w:r>
    </w:p>
    <w:p w14:paraId="4A5BD12D" w14:textId="0182C255" w:rsidR="000F185B" w:rsidRDefault="000F185B" w:rsidP="000F185B">
      <w:pPr>
        <w:pStyle w:val="a2"/>
      </w:pPr>
      <w:r>
        <w:t>Функциональные требования – это определенные задачи и функции, которые программа должна выполнять для обеспечения желаемого функционала. Функциональные требования определяются на основе бизнес- и пользовательских требований.</w:t>
      </w:r>
    </w:p>
    <w:p w14:paraId="27698634" w14:textId="4DC59085" w:rsidR="000F185B" w:rsidRDefault="000F185B" w:rsidP="000F185B">
      <w:pPr>
        <w:pStyle w:val="a2"/>
      </w:pPr>
      <w:r>
        <w:t xml:space="preserve">Разрабатываемое программное обеспечение обеспечивает создание приложения, которое позволяет пользователю создавать схемы по методу </w:t>
      </w:r>
      <w:r w:rsidR="007A3356">
        <w:t xml:space="preserve">Насси-Шнейдермана </w:t>
      </w:r>
      <w:r>
        <w:t>и сохранять их в нужном формате. Бизнес-требования представляют собой общее видение, не включающее детализации поведения системы и технических характеристик.</w:t>
      </w:r>
    </w:p>
    <w:p w14:paraId="2F4610AA" w14:textId="34B0D135" w:rsidR="00233383" w:rsidRDefault="00233383" w:rsidP="000F185B">
      <w:pPr>
        <w:pStyle w:val="a2"/>
      </w:pPr>
      <w:r>
        <w:t>Также программное также обеспечение должно иметь интуитивно понятный и простой интерфейс, обеспечивающий удобство работы с ним. Это может быть достигнуто с помощью использования понятных иконок и кнопок, простой навигации, интуитивно понятного меню.</w:t>
      </w:r>
    </w:p>
    <w:p w14:paraId="4E057DB0" w14:textId="6CCC3D72" w:rsidR="00C610D1" w:rsidRDefault="00C610D1" w:rsidP="00C610D1">
      <w:pPr>
        <w:pStyle w:val="a2"/>
      </w:pPr>
      <w:r>
        <w:t>Функциональные требования к разрабатываемому ПС приведены в таблице 1.</w:t>
      </w:r>
    </w:p>
    <w:p w14:paraId="725E39D1" w14:textId="77777777" w:rsidR="00D27C96" w:rsidRDefault="00D27C96" w:rsidP="00C610D1">
      <w:pPr>
        <w:pStyle w:val="a2"/>
      </w:pPr>
    </w:p>
    <w:p w14:paraId="6829C332" w14:textId="479468DF" w:rsidR="00156684" w:rsidRDefault="00156684" w:rsidP="000F185B">
      <w:pPr>
        <w:pStyle w:val="a2"/>
        <w:rPr>
          <w:shd w:val="clear" w:color="auto" w:fill="FFFFFF"/>
        </w:rPr>
      </w:pPr>
    </w:p>
    <w:p w14:paraId="6A56686C" w14:textId="77777777" w:rsidR="000F185B" w:rsidRDefault="000F185B" w:rsidP="000F185B">
      <w:pPr>
        <w:pStyle w:val="ad"/>
      </w:pPr>
      <w:r>
        <w:lastRenderedPageBreak/>
        <w:t xml:space="preserve">Таблица </w:t>
      </w:r>
      <w:fldSimple w:instr=" SEQ Таблица \* ARABIC ">
        <w:r>
          <w:rPr>
            <w:noProof/>
          </w:rPr>
          <w:t>1</w:t>
        </w:r>
      </w:fldSimple>
      <w:r>
        <w:t xml:space="preserve"> – Функциональные требования к программному средств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5"/>
        <w:gridCol w:w="7279"/>
      </w:tblGrid>
      <w:tr w:rsidR="000F185B" w:rsidRPr="00426AD6" w14:paraId="38B0979B" w14:textId="77777777" w:rsidTr="009405BB">
        <w:tc>
          <w:tcPr>
            <w:tcW w:w="2065" w:type="dxa"/>
            <w:tcBorders>
              <w:top w:val="single" w:sz="4" w:space="0" w:color="auto"/>
              <w:left w:val="single" w:sz="4" w:space="0" w:color="auto"/>
              <w:bottom w:val="single" w:sz="4" w:space="0" w:color="auto"/>
              <w:right w:val="single" w:sz="4" w:space="0" w:color="auto"/>
            </w:tcBorders>
            <w:hideMark/>
          </w:tcPr>
          <w:p w14:paraId="0FF0F378" w14:textId="77777777" w:rsidR="000F185B" w:rsidRPr="00426AD6" w:rsidRDefault="000F185B" w:rsidP="009405BB">
            <w:pPr>
              <w:pStyle w:val="aff"/>
            </w:pPr>
            <w:r w:rsidRPr="00426AD6">
              <w:t>Идентификатор</w:t>
            </w:r>
          </w:p>
        </w:tc>
        <w:tc>
          <w:tcPr>
            <w:tcW w:w="7279" w:type="dxa"/>
            <w:tcBorders>
              <w:top w:val="single" w:sz="4" w:space="0" w:color="auto"/>
              <w:left w:val="single" w:sz="4" w:space="0" w:color="auto"/>
              <w:bottom w:val="single" w:sz="4" w:space="0" w:color="auto"/>
              <w:right w:val="single" w:sz="4" w:space="0" w:color="auto"/>
            </w:tcBorders>
            <w:hideMark/>
          </w:tcPr>
          <w:p w14:paraId="29B8FC37" w14:textId="77777777" w:rsidR="000F185B" w:rsidRPr="00426AD6" w:rsidRDefault="000F185B" w:rsidP="009405BB">
            <w:pPr>
              <w:pStyle w:val="aff"/>
            </w:pPr>
            <w:r w:rsidRPr="00426AD6">
              <w:t>Требование</w:t>
            </w:r>
          </w:p>
        </w:tc>
      </w:tr>
      <w:tr w:rsidR="000F185B" w:rsidRPr="00426AD6" w14:paraId="361B6DA7" w14:textId="77777777" w:rsidTr="00014F23">
        <w:tc>
          <w:tcPr>
            <w:tcW w:w="2065" w:type="dxa"/>
            <w:tcBorders>
              <w:top w:val="single" w:sz="4" w:space="0" w:color="auto"/>
              <w:left w:val="single" w:sz="4" w:space="0" w:color="auto"/>
              <w:bottom w:val="single" w:sz="4" w:space="0" w:color="auto"/>
              <w:right w:val="single" w:sz="4" w:space="0" w:color="auto"/>
            </w:tcBorders>
            <w:hideMark/>
          </w:tcPr>
          <w:p w14:paraId="69B4F60A" w14:textId="77777777" w:rsidR="000F185B" w:rsidRPr="00426AD6" w:rsidRDefault="000F185B" w:rsidP="009405BB">
            <w:pPr>
              <w:pStyle w:val="aff"/>
            </w:pPr>
            <w:r w:rsidRPr="00426AD6">
              <w:t>ФТ-1</w:t>
            </w:r>
          </w:p>
        </w:tc>
        <w:tc>
          <w:tcPr>
            <w:tcW w:w="7279" w:type="dxa"/>
            <w:tcBorders>
              <w:top w:val="single" w:sz="4" w:space="0" w:color="auto"/>
              <w:left w:val="single" w:sz="4" w:space="0" w:color="auto"/>
              <w:bottom w:val="single" w:sz="4" w:space="0" w:color="auto"/>
              <w:right w:val="single" w:sz="4" w:space="0" w:color="auto"/>
            </w:tcBorders>
          </w:tcPr>
          <w:p w14:paraId="5E4FCA94" w14:textId="163C33F0" w:rsidR="000F185B" w:rsidRPr="00426AD6" w:rsidRDefault="00ED38AA" w:rsidP="000F185B">
            <w:pPr>
              <w:pStyle w:val="aff"/>
            </w:pPr>
            <w:r>
              <w:t>Созда</w:t>
            </w:r>
            <w:r w:rsidR="000F185B">
              <w:t>ние схем по методу Насси-Шнейдермана из каталога блоков</w:t>
            </w:r>
          </w:p>
        </w:tc>
      </w:tr>
      <w:tr w:rsidR="000F185B" w:rsidRPr="00426AD6" w14:paraId="50114E94" w14:textId="77777777" w:rsidTr="000C01C9">
        <w:tc>
          <w:tcPr>
            <w:tcW w:w="2065" w:type="dxa"/>
            <w:tcBorders>
              <w:top w:val="single" w:sz="4" w:space="0" w:color="auto"/>
              <w:left w:val="single" w:sz="4" w:space="0" w:color="auto"/>
              <w:bottom w:val="single" w:sz="4" w:space="0" w:color="auto"/>
              <w:right w:val="single" w:sz="4" w:space="0" w:color="auto"/>
            </w:tcBorders>
            <w:hideMark/>
          </w:tcPr>
          <w:p w14:paraId="554A69FF" w14:textId="77777777" w:rsidR="000F185B" w:rsidRPr="00426AD6" w:rsidRDefault="000F185B" w:rsidP="009405BB">
            <w:pPr>
              <w:pStyle w:val="aff"/>
            </w:pPr>
            <w:r w:rsidRPr="00426AD6">
              <w:t>ФТ-2</w:t>
            </w:r>
          </w:p>
        </w:tc>
        <w:tc>
          <w:tcPr>
            <w:tcW w:w="7279" w:type="dxa"/>
            <w:tcBorders>
              <w:top w:val="single" w:sz="4" w:space="0" w:color="auto"/>
              <w:left w:val="single" w:sz="4" w:space="0" w:color="auto"/>
              <w:bottom w:val="single" w:sz="4" w:space="0" w:color="auto"/>
              <w:right w:val="single" w:sz="4" w:space="0" w:color="auto"/>
            </w:tcBorders>
          </w:tcPr>
          <w:p w14:paraId="22D13CAC" w14:textId="56DB696B" w:rsidR="000F185B" w:rsidRPr="00426AD6" w:rsidRDefault="00C610D1" w:rsidP="009405BB">
            <w:pPr>
              <w:pStyle w:val="aff"/>
            </w:pPr>
            <w:r>
              <w:t>Сохранение истории изменение схемы и отката к предыдущим версиям</w:t>
            </w:r>
          </w:p>
        </w:tc>
      </w:tr>
      <w:tr w:rsidR="000C01C9" w:rsidRPr="00426AD6" w14:paraId="0216AF6C" w14:textId="77777777" w:rsidTr="000C01C9">
        <w:tc>
          <w:tcPr>
            <w:tcW w:w="2065" w:type="dxa"/>
            <w:tcBorders>
              <w:top w:val="single" w:sz="4" w:space="0" w:color="auto"/>
              <w:left w:val="single" w:sz="4" w:space="0" w:color="auto"/>
              <w:bottom w:val="single" w:sz="4" w:space="0" w:color="auto"/>
              <w:right w:val="single" w:sz="4" w:space="0" w:color="auto"/>
            </w:tcBorders>
          </w:tcPr>
          <w:p w14:paraId="0FFFD70F" w14:textId="6FF1DACB" w:rsidR="000C01C9" w:rsidRPr="00426AD6" w:rsidRDefault="000C01C9" w:rsidP="000C01C9">
            <w:pPr>
              <w:pStyle w:val="aff"/>
            </w:pPr>
            <w:r w:rsidRPr="00426AD6">
              <w:t>ФТ-3</w:t>
            </w:r>
          </w:p>
        </w:tc>
        <w:tc>
          <w:tcPr>
            <w:tcW w:w="7279" w:type="dxa"/>
            <w:tcBorders>
              <w:top w:val="single" w:sz="4" w:space="0" w:color="auto"/>
              <w:left w:val="single" w:sz="4" w:space="0" w:color="auto"/>
              <w:bottom w:val="single" w:sz="4" w:space="0" w:color="auto"/>
              <w:right w:val="single" w:sz="4" w:space="0" w:color="auto"/>
            </w:tcBorders>
          </w:tcPr>
          <w:p w14:paraId="64EA0D8C" w14:textId="2C638539" w:rsidR="000C01C9" w:rsidRDefault="000C01C9" w:rsidP="000C01C9">
            <w:pPr>
              <w:pStyle w:val="aff"/>
            </w:pPr>
            <w:r w:rsidRPr="000F185B">
              <w:t xml:space="preserve">Отображение схемы </w:t>
            </w:r>
          </w:p>
        </w:tc>
      </w:tr>
      <w:tr w:rsidR="000C01C9" w:rsidRPr="00426AD6" w14:paraId="466793DA" w14:textId="77777777" w:rsidTr="000C01C9">
        <w:tc>
          <w:tcPr>
            <w:tcW w:w="2065" w:type="dxa"/>
            <w:tcBorders>
              <w:top w:val="single" w:sz="4" w:space="0" w:color="auto"/>
              <w:left w:val="single" w:sz="4" w:space="0" w:color="auto"/>
              <w:bottom w:val="single" w:sz="4" w:space="0" w:color="auto"/>
              <w:right w:val="single" w:sz="4" w:space="0" w:color="auto"/>
            </w:tcBorders>
          </w:tcPr>
          <w:p w14:paraId="3BFA53FA" w14:textId="00FAAFB5" w:rsidR="000C01C9" w:rsidRPr="00426AD6" w:rsidRDefault="000C01C9" w:rsidP="000C01C9">
            <w:pPr>
              <w:pStyle w:val="aff"/>
            </w:pPr>
            <w:r>
              <w:t>ФТ-4</w:t>
            </w:r>
          </w:p>
        </w:tc>
        <w:tc>
          <w:tcPr>
            <w:tcW w:w="7279" w:type="dxa"/>
            <w:tcBorders>
              <w:top w:val="single" w:sz="4" w:space="0" w:color="auto"/>
              <w:left w:val="single" w:sz="4" w:space="0" w:color="auto"/>
              <w:bottom w:val="single" w:sz="4" w:space="0" w:color="auto"/>
              <w:right w:val="single" w:sz="4" w:space="0" w:color="auto"/>
            </w:tcBorders>
          </w:tcPr>
          <w:p w14:paraId="0D746C33" w14:textId="2C33579F" w:rsidR="000C01C9" w:rsidRDefault="000C01C9" w:rsidP="000C01C9">
            <w:pPr>
              <w:pStyle w:val="aff"/>
            </w:pPr>
            <w:r w:rsidRPr="000F185B">
              <w:t>Создание и загрузка файлов схем</w:t>
            </w:r>
          </w:p>
        </w:tc>
      </w:tr>
      <w:tr w:rsidR="000C01C9" w:rsidRPr="00426AD6" w14:paraId="623738AF" w14:textId="77777777" w:rsidTr="000C01C9">
        <w:tc>
          <w:tcPr>
            <w:tcW w:w="2065" w:type="dxa"/>
            <w:tcBorders>
              <w:top w:val="single" w:sz="4" w:space="0" w:color="auto"/>
              <w:left w:val="single" w:sz="4" w:space="0" w:color="auto"/>
              <w:bottom w:val="single" w:sz="4" w:space="0" w:color="auto"/>
              <w:right w:val="single" w:sz="4" w:space="0" w:color="auto"/>
            </w:tcBorders>
          </w:tcPr>
          <w:p w14:paraId="3A52BD1D" w14:textId="48B53053" w:rsidR="000C01C9" w:rsidRPr="00426AD6" w:rsidRDefault="000C01C9" w:rsidP="000C01C9">
            <w:pPr>
              <w:pStyle w:val="aff"/>
            </w:pPr>
            <w:r>
              <w:t>ФТ-5</w:t>
            </w:r>
          </w:p>
        </w:tc>
        <w:tc>
          <w:tcPr>
            <w:tcW w:w="7279" w:type="dxa"/>
            <w:tcBorders>
              <w:top w:val="single" w:sz="4" w:space="0" w:color="auto"/>
              <w:left w:val="single" w:sz="4" w:space="0" w:color="auto"/>
              <w:bottom w:val="single" w:sz="4" w:space="0" w:color="auto"/>
              <w:right w:val="single" w:sz="4" w:space="0" w:color="auto"/>
            </w:tcBorders>
          </w:tcPr>
          <w:p w14:paraId="132DE1AC" w14:textId="6A0BC305" w:rsidR="000C01C9" w:rsidRDefault="000C01C9" w:rsidP="000C01C9">
            <w:pPr>
              <w:pStyle w:val="aff"/>
            </w:pPr>
            <w:r w:rsidRPr="000F185B">
              <w:t>Экспорт в различные форматы</w:t>
            </w:r>
          </w:p>
        </w:tc>
      </w:tr>
      <w:tr w:rsidR="000C01C9" w:rsidRPr="00426AD6" w14:paraId="4C8C1FCE" w14:textId="77777777" w:rsidTr="000C01C9">
        <w:tc>
          <w:tcPr>
            <w:tcW w:w="2065" w:type="dxa"/>
            <w:tcBorders>
              <w:top w:val="single" w:sz="4" w:space="0" w:color="auto"/>
              <w:left w:val="single" w:sz="4" w:space="0" w:color="auto"/>
              <w:bottom w:val="single" w:sz="4" w:space="0" w:color="auto"/>
              <w:right w:val="single" w:sz="4" w:space="0" w:color="auto"/>
            </w:tcBorders>
          </w:tcPr>
          <w:p w14:paraId="605B856F" w14:textId="60457753" w:rsidR="000C01C9" w:rsidRPr="00426AD6" w:rsidRDefault="000C01C9" w:rsidP="000C01C9">
            <w:pPr>
              <w:pStyle w:val="aff"/>
            </w:pPr>
            <w:r>
              <w:t>ФТ-6</w:t>
            </w:r>
          </w:p>
        </w:tc>
        <w:tc>
          <w:tcPr>
            <w:tcW w:w="7279" w:type="dxa"/>
            <w:tcBorders>
              <w:top w:val="single" w:sz="4" w:space="0" w:color="auto"/>
              <w:left w:val="single" w:sz="4" w:space="0" w:color="auto"/>
              <w:bottom w:val="single" w:sz="4" w:space="0" w:color="auto"/>
              <w:right w:val="single" w:sz="4" w:space="0" w:color="auto"/>
            </w:tcBorders>
          </w:tcPr>
          <w:p w14:paraId="321AE33B" w14:textId="6519146C" w:rsidR="000C01C9" w:rsidRDefault="000D7DEF" w:rsidP="000C01C9">
            <w:pPr>
              <w:pStyle w:val="aff"/>
            </w:pPr>
            <w:r>
              <w:t>Сохранение и отображение статистики пользователя</w:t>
            </w:r>
          </w:p>
        </w:tc>
      </w:tr>
      <w:tr w:rsidR="000C01C9" w:rsidRPr="00426AD6" w14:paraId="1FC784AD" w14:textId="77777777" w:rsidTr="000C01C9">
        <w:tc>
          <w:tcPr>
            <w:tcW w:w="2065" w:type="dxa"/>
            <w:tcBorders>
              <w:top w:val="single" w:sz="4" w:space="0" w:color="auto"/>
              <w:left w:val="single" w:sz="4" w:space="0" w:color="auto"/>
              <w:bottom w:val="single" w:sz="4" w:space="0" w:color="auto"/>
              <w:right w:val="single" w:sz="4" w:space="0" w:color="auto"/>
            </w:tcBorders>
          </w:tcPr>
          <w:p w14:paraId="62C52AED" w14:textId="5C58D90C" w:rsidR="000C01C9" w:rsidRPr="00426AD6" w:rsidRDefault="000C01C9" w:rsidP="000C01C9">
            <w:pPr>
              <w:pStyle w:val="aff"/>
            </w:pPr>
            <w:r>
              <w:t>ФТ-7</w:t>
            </w:r>
          </w:p>
        </w:tc>
        <w:tc>
          <w:tcPr>
            <w:tcW w:w="7279" w:type="dxa"/>
            <w:tcBorders>
              <w:top w:val="single" w:sz="4" w:space="0" w:color="auto"/>
              <w:left w:val="single" w:sz="4" w:space="0" w:color="auto"/>
              <w:bottom w:val="single" w:sz="4" w:space="0" w:color="auto"/>
              <w:right w:val="single" w:sz="4" w:space="0" w:color="auto"/>
            </w:tcBorders>
          </w:tcPr>
          <w:p w14:paraId="410CB6A4" w14:textId="578B90ED" w:rsidR="000C01C9" w:rsidRDefault="000C01C9" w:rsidP="000C01C9">
            <w:pPr>
              <w:pStyle w:val="aff"/>
            </w:pPr>
            <w:r>
              <w:t>С</w:t>
            </w:r>
            <w:r w:rsidRPr="00B37F84">
              <w:t>охранения и загрузки настроек пользовательского интерфейса</w:t>
            </w:r>
          </w:p>
        </w:tc>
      </w:tr>
      <w:tr w:rsidR="000C01C9" w:rsidRPr="00426AD6" w14:paraId="03B492F4" w14:textId="77777777" w:rsidTr="000C01C9">
        <w:tc>
          <w:tcPr>
            <w:tcW w:w="2065" w:type="dxa"/>
            <w:tcBorders>
              <w:top w:val="single" w:sz="4" w:space="0" w:color="auto"/>
              <w:left w:val="single" w:sz="4" w:space="0" w:color="auto"/>
              <w:bottom w:val="single" w:sz="4" w:space="0" w:color="auto"/>
              <w:right w:val="single" w:sz="4" w:space="0" w:color="auto"/>
            </w:tcBorders>
          </w:tcPr>
          <w:p w14:paraId="04EA7783" w14:textId="2043BFB2" w:rsidR="000C01C9" w:rsidRPr="00426AD6" w:rsidRDefault="000C01C9" w:rsidP="000C01C9">
            <w:pPr>
              <w:pStyle w:val="aff"/>
            </w:pPr>
            <w:r>
              <w:t>ФТ-8</w:t>
            </w:r>
          </w:p>
        </w:tc>
        <w:tc>
          <w:tcPr>
            <w:tcW w:w="7279" w:type="dxa"/>
            <w:tcBorders>
              <w:top w:val="single" w:sz="4" w:space="0" w:color="auto"/>
              <w:left w:val="single" w:sz="4" w:space="0" w:color="auto"/>
              <w:bottom w:val="single" w:sz="4" w:space="0" w:color="auto"/>
              <w:right w:val="single" w:sz="4" w:space="0" w:color="auto"/>
            </w:tcBorders>
          </w:tcPr>
          <w:p w14:paraId="31F79FA7" w14:textId="63A5844B" w:rsidR="000C01C9" w:rsidRDefault="000C01C9" w:rsidP="000C01C9">
            <w:pPr>
              <w:pStyle w:val="aff"/>
            </w:pPr>
            <w:r>
              <w:t>П</w:t>
            </w:r>
            <w:r w:rsidR="00BD25BE">
              <w:t>росмотра информации оператора</w:t>
            </w:r>
          </w:p>
        </w:tc>
      </w:tr>
      <w:tr w:rsidR="000C01C9" w:rsidRPr="00426AD6" w14:paraId="2E62E880" w14:textId="77777777" w:rsidTr="000C01C9">
        <w:tc>
          <w:tcPr>
            <w:tcW w:w="2065" w:type="dxa"/>
            <w:tcBorders>
              <w:top w:val="single" w:sz="4" w:space="0" w:color="auto"/>
              <w:left w:val="single" w:sz="4" w:space="0" w:color="auto"/>
              <w:bottom w:val="single" w:sz="4" w:space="0" w:color="auto"/>
              <w:right w:val="single" w:sz="4" w:space="0" w:color="auto"/>
            </w:tcBorders>
          </w:tcPr>
          <w:p w14:paraId="53F1EDB2" w14:textId="2FA25666" w:rsidR="000C01C9" w:rsidRPr="00426AD6" w:rsidRDefault="000C01C9" w:rsidP="000C01C9">
            <w:pPr>
              <w:pStyle w:val="aff"/>
            </w:pPr>
            <w:r>
              <w:t>ФТ-9</w:t>
            </w:r>
          </w:p>
        </w:tc>
        <w:tc>
          <w:tcPr>
            <w:tcW w:w="7279" w:type="dxa"/>
            <w:tcBorders>
              <w:top w:val="single" w:sz="4" w:space="0" w:color="auto"/>
              <w:left w:val="single" w:sz="4" w:space="0" w:color="auto"/>
              <w:bottom w:val="single" w:sz="4" w:space="0" w:color="auto"/>
              <w:right w:val="single" w:sz="4" w:space="0" w:color="auto"/>
            </w:tcBorders>
          </w:tcPr>
          <w:p w14:paraId="0338A01B" w14:textId="2F9C78AD" w:rsidR="000C01C9" w:rsidRDefault="000C01C9" w:rsidP="000C01C9">
            <w:pPr>
              <w:pStyle w:val="aff"/>
            </w:pPr>
            <w:r w:rsidRPr="000F185B">
              <w:t xml:space="preserve">Редактирование </w:t>
            </w:r>
            <w:r w:rsidR="00BD25BE">
              <w:t>информации оператора</w:t>
            </w:r>
          </w:p>
        </w:tc>
      </w:tr>
      <w:tr w:rsidR="000C01C9" w:rsidRPr="00426AD6" w14:paraId="75814CB0" w14:textId="77777777" w:rsidTr="000C01C9">
        <w:tc>
          <w:tcPr>
            <w:tcW w:w="2065" w:type="dxa"/>
            <w:tcBorders>
              <w:top w:val="single" w:sz="4" w:space="0" w:color="auto"/>
              <w:left w:val="single" w:sz="4" w:space="0" w:color="auto"/>
              <w:bottom w:val="single" w:sz="4" w:space="0" w:color="auto"/>
              <w:right w:val="single" w:sz="4" w:space="0" w:color="auto"/>
            </w:tcBorders>
          </w:tcPr>
          <w:p w14:paraId="088A248A" w14:textId="0B784217" w:rsidR="000C01C9" w:rsidRPr="00426AD6" w:rsidRDefault="000C01C9" w:rsidP="000C01C9">
            <w:pPr>
              <w:pStyle w:val="aff"/>
            </w:pPr>
            <w:r>
              <w:t>ФТ-10</w:t>
            </w:r>
          </w:p>
        </w:tc>
        <w:tc>
          <w:tcPr>
            <w:tcW w:w="7279" w:type="dxa"/>
            <w:tcBorders>
              <w:top w:val="single" w:sz="4" w:space="0" w:color="auto"/>
              <w:left w:val="single" w:sz="4" w:space="0" w:color="auto"/>
              <w:bottom w:val="single" w:sz="4" w:space="0" w:color="auto"/>
              <w:right w:val="single" w:sz="4" w:space="0" w:color="auto"/>
            </w:tcBorders>
          </w:tcPr>
          <w:p w14:paraId="36A866EC" w14:textId="4CE99F51" w:rsidR="000C01C9" w:rsidRDefault="000C01C9" w:rsidP="000C01C9">
            <w:pPr>
              <w:pStyle w:val="aff"/>
            </w:pPr>
            <w:r>
              <w:t>И</w:t>
            </w:r>
            <w:r w:rsidR="00BD25BE">
              <w:t>зменения внешнего вида схемы</w:t>
            </w:r>
          </w:p>
        </w:tc>
      </w:tr>
    </w:tbl>
    <w:p w14:paraId="3EF969E4" w14:textId="77777777" w:rsidR="000C01C9" w:rsidRDefault="000C01C9" w:rsidP="00233383">
      <w:pPr>
        <w:pStyle w:val="a2"/>
      </w:pPr>
    </w:p>
    <w:p w14:paraId="227A3223" w14:textId="4ECD8F25" w:rsidR="00233383" w:rsidRDefault="00014F23" w:rsidP="00233383">
      <w:pPr>
        <w:pStyle w:val="a2"/>
      </w:pPr>
      <w:r>
        <w:t xml:space="preserve">ФТ-1 </w:t>
      </w:r>
      <w:r w:rsidR="00233383">
        <w:t>Создание схем по методу Насси-</w:t>
      </w:r>
      <w:r>
        <w:t>Шнейдермана из каталога блоков.</w:t>
      </w:r>
    </w:p>
    <w:p w14:paraId="345FD2F2" w14:textId="6304E97D" w:rsidR="00233383" w:rsidRDefault="00233383" w:rsidP="00233383">
      <w:pPr>
        <w:pStyle w:val="a2"/>
      </w:pPr>
      <w:r>
        <w:t>Это функциональное требование означает, что пользователь должен иметь возможность создавать схемы по методу Насси-Шнейдермана, используя доступные блоки из каталога. Каталог должен содержать набор стандартных блоков</w:t>
      </w:r>
      <w:r w:rsidR="00014F23">
        <w:t>.</w:t>
      </w:r>
      <w:r>
        <w:t xml:space="preserve"> Пользователь должен иметь возможность выбирать нужные блоки и </w:t>
      </w:r>
      <w:r w:rsidR="00014F23">
        <w:t xml:space="preserve">вставлять их </w:t>
      </w:r>
      <w:r>
        <w:t xml:space="preserve">на рабочую </w:t>
      </w:r>
      <w:r w:rsidR="00014F23">
        <w:t>область, чтобы создавать схемы.</w:t>
      </w:r>
    </w:p>
    <w:p w14:paraId="4E7E54FF" w14:textId="77777777" w:rsidR="00ED38AA" w:rsidRDefault="00ED38AA" w:rsidP="00233383">
      <w:pPr>
        <w:pStyle w:val="a2"/>
      </w:pPr>
    </w:p>
    <w:p w14:paraId="4D98B6B2" w14:textId="5CF3962A" w:rsidR="00233383" w:rsidRDefault="00014F23" w:rsidP="00233383">
      <w:pPr>
        <w:pStyle w:val="a2"/>
      </w:pPr>
      <w:r>
        <w:t xml:space="preserve">ФТ-2 </w:t>
      </w:r>
      <w:r w:rsidR="00233383">
        <w:t>Сохранение истории изменение схемы</w:t>
      </w:r>
      <w:r>
        <w:t xml:space="preserve"> и отката к предыдущим версиям.</w:t>
      </w:r>
    </w:p>
    <w:p w14:paraId="4C59D263" w14:textId="1B211E91" w:rsidR="00233383" w:rsidRDefault="00233383" w:rsidP="00233383">
      <w:pPr>
        <w:pStyle w:val="a2"/>
      </w:pPr>
      <w:r>
        <w:t>Это функциональное требование означает, что пользователь должен иметь возможность сохранять все изменения, внесенные в схему, и возвращаться к предыдущим версиям схемы при необходимости. Это важно, чтобы предотвратить потерю данных и иметь возможность вернуться к предыдущему рабочему состоянию. Для этого можно использовать стек или другие механи</w:t>
      </w:r>
      <w:r w:rsidR="00014F23">
        <w:t>змы хранения истории изменений.</w:t>
      </w:r>
    </w:p>
    <w:p w14:paraId="4AD9BE1F" w14:textId="3DA0891E" w:rsidR="000D7DEF" w:rsidRDefault="000D7DEF" w:rsidP="00233383">
      <w:pPr>
        <w:pStyle w:val="a2"/>
      </w:pPr>
    </w:p>
    <w:p w14:paraId="020BD6C5" w14:textId="4D8C5667" w:rsidR="00233383" w:rsidRDefault="00014F23" w:rsidP="00233383">
      <w:pPr>
        <w:pStyle w:val="a2"/>
      </w:pPr>
      <w:r>
        <w:t>ФТ-3 Отображение схемы.</w:t>
      </w:r>
    </w:p>
    <w:p w14:paraId="2514FDFB" w14:textId="2216FAE8" w:rsidR="00ED38AA" w:rsidRDefault="00233383" w:rsidP="00233383">
      <w:pPr>
        <w:pStyle w:val="a2"/>
      </w:pPr>
      <w:r>
        <w:t>Это функциональное требование означает, что пользователь должен иметь возможность просмотреть созданную им схему. Схема должна быть отображена в удобном для восприятия формате, который позволяет пользователю понимать структуру и последовательность выполнения операций в схеме. Можно использовать графический интерфейс или д</w:t>
      </w:r>
      <w:r w:rsidR="00014F23">
        <w:t>ругой способ отображения схемы.</w:t>
      </w:r>
    </w:p>
    <w:p w14:paraId="66A44F60" w14:textId="4FD69E60" w:rsidR="000D7DEF" w:rsidRDefault="000D7DEF" w:rsidP="00233383">
      <w:pPr>
        <w:pStyle w:val="a2"/>
      </w:pPr>
    </w:p>
    <w:p w14:paraId="7786B0CC" w14:textId="0D31618D" w:rsidR="00D27C96" w:rsidRDefault="00D27C96" w:rsidP="00233383">
      <w:pPr>
        <w:pStyle w:val="a2"/>
      </w:pPr>
    </w:p>
    <w:p w14:paraId="3A781453" w14:textId="2EE562B5" w:rsidR="00D27C96" w:rsidRDefault="00D27C96" w:rsidP="00233383">
      <w:pPr>
        <w:pStyle w:val="a2"/>
      </w:pPr>
    </w:p>
    <w:p w14:paraId="31087D31" w14:textId="77777777" w:rsidR="00D27C96" w:rsidRDefault="00D27C96" w:rsidP="00233383">
      <w:pPr>
        <w:pStyle w:val="a2"/>
      </w:pPr>
    </w:p>
    <w:p w14:paraId="325C38F1" w14:textId="3C369F5E" w:rsidR="00233383" w:rsidRDefault="00014F23" w:rsidP="00233383">
      <w:pPr>
        <w:pStyle w:val="a2"/>
      </w:pPr>
      <w:r>
        <w:lastRenderedPageBreak/>
        <w:t>ФТ-</w:t>
      </w:r>
      <w:r w:rsidR="003625A3">
        <w:t>4</w:t>
      </w:r>
      <w:r>
        <w:t xml:space="preserve"> Создание и загрузка файлов схем.</w:t>
      </w:r>
    </w:p>
    <w:p w14:paraId="3259104A" w14:textId="4A46A1E0" w:rsidR="00014F23" w:rsidRDefault="00233383" w:rsidP="00014F23">
      <w:pPr>
        <w:pStyle w:val="a2"/>
      </w:pPr>
      <w:r>
        <w:t>Это функциональное требование означает, что пользователь должен иметь возможность сохранять схемы в файлы и загружать их из файлов. Это важно, чтобы пользователь мог сохранить свою работу и поделиться</w:t>
      </w:r>
      <w:r w:rsidR="00014F23">
        <w:t xml:space="preserve"> ею с другими пользователями. </w:t>
      </w:r>
    </w:p>
    <w:p w14:paraId="12BCE18C" w14:textId="77777777" w:rsidR="00ED38AA" w:rsidRDefault="00ED38AA" w:rsidP="00014F23">
      <w:pPr>
        <w:pStyle w:val="a2"/>
      </w:pPr>
    </w:p>
    <w:p w14:paraId="1DD2B1F7" w14:textId="56A385B7" w:rsidR="00014F23" w:rsidRDefault="00014F23" w:rsidP="00014F23">
      <w:pPr>
        <w:pStyle w:val="a2"/>
      </w:pPr>
      <w:r>
        <w:t>ФТ-</w:t>
      </w:r>
      <w:r w:rsidR="003625A3">
        <w:t>5</w:t>
      </w:r>
      <w:r>
        <w:t xml:space="preserve"> Э</w:t>
      </w:r>
      <w:r w:rsidR="00ED38AA">
        <w:t>кспорт в различные форматы.</w:t>
      </w:r>
    </w:p>
    <w:p w14:paraId="33ADC721" w14:textId="6AE5F29B" w:rsidR="003625A3" w:rsidRDefault="00014F23" w:rsidP="00014F23">
      <w:pPr>
        <w:pStyle w:val="a2"/>
      </w:pPr>
      <w:r>
        <w:t>Это функциональное требование позволяет пользователю экспортировать созданную схему в различные форматы, такие как PNG, JPEG, PDF и другие. Экспортирование схемы в различные форматы позволяет пользователю сохранить ее в удобном для просмотра формате и поделиться с другими людьми.</w:t>
      </w:r>
    </w:p>
    <w:p w14:paraId="1299245D" w14:textId="77777777" w:rsidR="00ED38AA" w:rsidRDefault="00ED38AA" w:rsidP="00014F23">
      <w:pPr>
        <w:pStyle w:val="a2"/>
      </w:pPr>
    </w:p>
    <w:p w14:paraId="0C9CCF46" w14:textId="6A408F66" w:rsidR="00014F23" w:rsidRDefault="00014F23" w:rsidP="00014F23">
      <w:pPr>
        <w:pStyle w:val="a2"/>
      </w:pPr>
      <w:r>
        <w:t>ФТ-</w:t>
      </w:r>
      <w:r w:rsidR="003625A3">
        <w:t>6</w:t>
      </w:r>
      <w:r w:rsidR="00ED38AA">
        <w:t xml:space="preserve"> </w:t>
      </w:r>
      <w:r w:rsidR="000D7DEF">
        <w:t>Сохранение и отображение статистики пользователя</w:t>
      </w:r>
      <w:r w:rsidR="00ED38AA">
        <w:t>.</w:t>
      </w:r>
    </w:p>
    <w:p w14:paraId="7F0CBFB4" w14:textId="566A4FDB" w:rsidR="00014F23" w:rsidRDefault="00014F23" w:rsidP="00014F23">
      <w:pPr>
        <w:pStyle w:val="a2"/>
      </w:pPr>
      <w:r>
        <w:t xml:space="preserve">Это функциональное требование позволяет </w:t>
      </w:r>
      <w:r w:rsidR="000D7DEF" w:rsidRPr="000D7DEF">
        <w:t>сохранять информацию о действиях и активности пользователя для последующего отображения. Статистика включает такие данные как имя пользователя, время входа и выхода из системы, время настройки системы, использование справки, настройку шрифта и кисти, количество совершенных изменений, удаленных и добавленных операторов. Это позволяет пользователям отслеживать свою активность и проделанную работу.</w:t>
      </w:r>
    </w:p>
    <w:p w14:paraId="178B2F88" w14:textId="77777777" w:rsidR="00ED38AA" w:rsidRDefault="00ED38AA" w:rsidP="00014F23">
      <w:pPr>
        <w:pStyle w:val="a2"/>
      </w:pPr>
    </w:p>
    <w:p w14:paraId="27234BF6" w14:textId="47B3B2B8" w:rsidR="00014F23" w:rsidRDefault="00014F23" w:rsidP="00014F23">
      <w:pPr>
        <w:pStyle w:val="a2"/>
      </w:pPr>
      <w:r>
        <w:t>ФТ-</w:t>
      </w:r>
      <w:r w:rsidR="003625A3">
        <w:t>7</w:t>
      </w:r>
      <w:r>
        <w:t xml:space="preserve"> Сохранения и загрузки настроек пользовательского </w:t>
      </w:r>
      <w:r w:rsidR="00ED38AA" w:rsidRPr="00ED38AA">
        <w:t>интерфейса.</w:t>
      </w:r>
    </w:p>
    <w:p w14:paraId="184F845D" w14:textId="67496BAF" w:rsidR="00014F23" w:rsidRDefault="00014F23" w:rsidP="00014F23">
      <w:pPr>
        <w:pStyle w:val="a2"/>
      </w:pPr>
      <w:r>
        <w:t>Это функциональное требование позволяет пользователю сохранять свои настройки пользовательского интерфейса, такие как цвет заднего фона, настройки кисти и другие. После сохранения пользователь может загрузить эти настройки и сразу начать работу со схемой в своей привычной среде.</w:t>
      </w:r>
    </w:p>
    <w:p w14:paraId="06B507D9" w14:textId="77777777" w:rsidR="00ED38AA" w:rsidRDefault="00ED38AA" w:rsidP="00014F23">
      <w:pPr>
        <w:pStyle w:val="a2"/>
      </w:pPr>
    </w:p>
    <w:p w14:paraId="3D95A772" w14:textId="381B49E2" w:rsidR="00014F23" w:rsidRPr="00ED38AA" w:rsidRDefault="00014F23" w:rsidP="00014F23">
      <w:pPr>
        <w:pStyle w:val="a2"/>
      </w:pPr>
      <w:r w:rsidRPr="00ED38AA">
        <w:t>ФТ-</w:t>
      </w:r>
      <w:r w:rsidR="003625A3" w:rsidRPr="00ED38AA">
        <w:t>8</w:t>
      </w:r>
      <w:r w:rsidR="00ED38AA">
        <w:t xml:space="preserve"> Просмотр информации о блоке.</w:t>
      </w:r>
    </w:p>
    <w:p w14:paraId="565B1FDD" w14:textId="40B853FC" w:rsidR="00014F23" w:rsidRDefault="00014F23" w:rsidP="00014F23">
      <w:pPr>
        <w:pStyle w:val="a2"/>
      </w:pPr>
      <w:r w:rsidRPr="00ED38AA">
        <w:t>Это функциональное требование позволяет пользователю просматривать информацию о выбранном блок</w:t>
      </w:r>
      <w:r w:rsidR="003625A3" w:rsidRPr="00ED38AA">
        <w:t>е. Т</w:t>
      </w:r>
      <w:r w:rsidRPr="00ED38AA">
        <w:t>акую как наименование действия</w:t>
      </w:r>
      <w:r w:rsidR="003625A3" w:rsidRPr="00ED38AA">
        <w:t xml:space="preserve"> и условия, если имеются</w:t>
      </w:r>
      <w:r w:rsidRPr="00ED38AA">
        <w:t>.</w:t>
      </w:r>
      <w:r>
        <w:t xml:space="preserve"> </w:t>
      </w:r>
    </w:p>
    <w:p w14:paraId="7A7ACF66" w14:textId="77777777" w:rsidR="00ED38AA" w:rsidRDefault="00ED38AA" w:rsidP="00014F23">
      <w:pPr>
        <w:pStyle w:val="a2"/>
      </w:pPr>
    </w:p>
    <w:p w14:paraId="2801CDB8" w14:textId="19285AE9" w:rsidR="003625A3" w:rsidRDefault="003625A3" w:rsidP="003625A3">
      <w:pPr>
        <w:pStyle w:val="a2"/>
      </w:pPr>
      <w:r>
        <w:t xml:space="preserve">ФТ-9 </w:t>
      </w:r>
      <w:r w:rsidRPr="000F185B">
        <w:t xml:space="preserve">Редактирование </w:t>
      </w:r>
      <w:r>
        <w:t>информации о блоке</w:t>
      </w:r>
      <w:r w:rsidR="00ED38AA">
        <w:t>.</w:t>
      </w:r>
    </w:p>
    <w:p w14:paraId="305DA8F5" w14:textId="642ED852" w:rsidR="00ED38AA" w:rsidRDefault="003625A3" w:rsidP="00014F23">
      <w:pPr>
        <w:pStyle w:val="a2"/>
      </w:pPr>
      <w:r>
        <w:t>Это функциональное требование позволяет пользователю редактировать информацию о выбранном блоке. Такую как наименование де</w:t>
      </w:r>
      <w:r w:rsidR="000D7DEF">
        <w:t>йствия и условия, если имеются.</w:t>
      </w:r>
    </w:p>
    <w:p w14:paraId="742DAEE2" w14:textId="77777777" w:rsidR="000D7DEF" w:rsidRPr="002F730C" w:rsidRDefault="000D7DEF" w:rsidP="00014F23">
      <w:pPr>
        <w:pStyle w:val="a2"/>
      </w:pPr>
    </w:p>
    <w:p w14:paraId="00E233B6" w14:textId="2506E22A" w:rsidR="00014F23" w:rsidRDefault="00014F23" w:rsidP="00014F23">
      <w:pPr>
        <w:pStyle w:val="a2"/>
      </w:pPr>
      <w:r>
        <w:t>ФТ-10</w:t>
      </w:r>
      <w:r w:rsidR="00ED38AA">
        <w:t xml:space="preserve"> Изменения внешнего вида блоков.</w:t>
      </w:r>
    </w:p>
    <w:p w14:paraId="607A15BC" w14:textId="00E6791B" w:rsidR="00014F23" w:rsidRDefault="00014F23" w:rsidP="00014F23">
      <w:pPr>
        <w:pStyle w:val="a2"/>
      </w:pPr>
      <w:r>
        <w:t>Это функциональное требование позволяет пользователю изменять внешний вид блоков, такой как цвет, шрифт, размер и т.д. Это может быть полезно, если пользователю нужно выделить определенные блоки на схеме или изменить их внешний вид для удобства восприятия.</w:t>
      </w:r>
    </w:p>
    <w:p w14:paraId="3CD299C2" w14:textId="77777777" w:rsidR="009E52D9" w:rsidRDefault="009E52D9" w:rsidP="000424C8">
      <w:pPr>
        <w:pStyle w:val="1"/>
        <w:ind w:left="1066" w:hanging="357"/>
        <w:rPr>
          <w:lang w:val="ru-RU"/>
        </w:rPr>
      </w:pPr>
      <w:bookmarkStart w:id="16" w:name="_Toc132549287"/>
      <w:bookmarkStart w:id="17" w:name="_Toc135980232"/>
      <w:r>
        <w:rPr>
          <w:lang w:val="ru-RU"/>
        </w:rPr>
        <w:lastRenderedPageBreak/>
        <w:t>Проектирование и разработка программного средства</w:t>
      </w:r>
      <w:bookmarkEnd w:id="16"/>
      <w:bookmarkEnd w:id="17"/>
    </w:p>
    <w:p w14:paraId="766172ED" w14:textId="0D7A1DA9" w:rsidR="009E52D9" w:rsidRDefault="009E52D9" w:rsidP="000D7AF7">
      <w:pPr>
        <w:pStyle w:val="2"/>
        <w:rPr>
          <w:lang w:val="ru-RU"/>
        </w:rPr>
      </w:pPr>
      <w:bookmarkStart w:id="18" w:name="_Toc132549288"/>
      <w:bookmarkStart w:id="19" w:name="_Toc135980233"/>
      <w:r>
        <w:rPr>
          <w:lang w:val="ru-RU"/>
        </w:rPr>
        <w:t xml:space="preserve">Описание алгоритмов </w:t>
      </w:r>
      <w:r w:rsidRPr="000D7AF7">
        <w:t>решения</w:t>
      </w:r>
      <w:r>
        <w:rPr>
          <w:lang w:val="ru-RU"/>
        </w:rPr>
        <w:t xml:space="preserve"> задачи</w:t>
      </w:r>
      <w:bookmarkEnd w:id="18"/>
      <w:bookmarkEnd w:id="19"/>
    </w:p>
    <w:p w14:paraId="20D08DB3" w14:textId="4625C4F3" w:rsidR="009E52D9" w:rsidRPr="009E52D9" w:rsidRDefault="009E52D9" w:rsidP="009E52D9">
      <w:pPr>
        <w:pStyle w:val="ad"/>
      </w:pPr>
      <w:r>
        <w:t xml:space="preserve">Таблица </w:t>
      </w:r>
      <w:fldSimple w:instr=" SEQ Таблица \* ARABIC ">
        <w:r>
          <w:rPr>
            <w:noProof/>
          </w:rPr>
          <w:t>2</w:t>
        </w:r>
      </w:fldSimple>
      <w:r>
        <w:t xml:space="preserve"> – Описание алгоритмов решения задачи</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2552"/>
        <w:gridCol w:w="2523"/>
        <w:gridCol w:w="2155"/>
        <w:gridCol w:w="1559"/>
      </w:tblGrid>
      <w:tr w:rsidR="009E52D9" w14:paraId="5F6805A7" w14:textId="77777777" w:rsidTr="00107948">
        <w:tc>
          <w:tcPr>
            <w:tcW w:w="562" w:type="dxa"/>
          </w:tcPr>
          <w:p w14:paraId="05131640" w14:textId="77777777" w:rsidR="009E52D9" w:rsidRDefault="009E52D9" w:rsidP="009405BB">
            <w:pPr>
              <w:pStyle w:val="aff"/>
            </w:pPr>
            <w:r>
              <w:t>№</w:t>
            </w:r>
          </w:p>
          <w:p w14:paraId="48494A4D" w14:textId="77777777" w:rsidR="009E52D9" w:rsidRDefault="009E52D9" w:rsidP="009405BB">
            <w:pPr>
              <w:pStyle w:val="aff"/>
            </w:pPr>
            <w:r>
              <w:t xml:space="preserve">п.п. </w:t>
            </w:r>
          </w:p>
        </w:tc>
        <w:tc>
          <w:tcPr>
            <w:tcW w:w="2552" w:type="dxa"/>
          </w:tcPr>
          <w:p w14:paraId="3EB43687" w14:textId="77777777" w:rsidR="009E52D9" w:rsidRDefault="009E52D9" w:rsidP="009405BB">
            <w:pPr>
              <w:pStyle w:val="aff"/>
            </w:pPr>
            <w:r>
              <w:t>Наименование алгоритма</w:t>
            </w:r>
          </w:p>
        </w:tc>
        <w:tc>
          <w:tcPr>
            <w:tcW w:w="2523" w:type="dxa"/>
          </w:tcPr>
          <w:p w14:paraId="229CA89E" w14:textId="77777777" w:rsidR="009E52D9" w:rsidRDefault="009E52D9" w:rsidP="009405BB">
            <w:pPr>
              <w:pStyle w:val="aff"/>
            </w:pPr>
            <w:r>
              <w:t>Название алгоритма</w:t>
            </w:r>
          </w:p>
        </w:tc>
        <w:tc>
          <w:tcPr>
            <w:tcW w:w="2155" w:type="dxa"/>
          </w:tcPr>
          <w:p w14:paraId="6EFD8B7D" w14:textId="77777777" w:rsidR="009E52D9" w:rsidRDefault="009E52D9" w:rsidP="009405BB">
            <w:pPr>
              <w:pStyle w:val="aff"/>
            </w:pPr>
            <w:r>
              <w:t xml:space="preserve">Формальные </w:t>
            </w:r>
          </w:p>
          <w:p w14:paraId="0FDD2F4D" w14:textId="77777777" w:rsidR="009E52D9" w:rsidRDefault="009E52D9" w:rsidP="009405BB">
            <w:pPr>
              <w:pStyle w:val="aff"/>
            </w:pPr>
            <w:r>
              <w:t>параметры</w:t>
            </w:r>
          </w:p>
        </w:tc>
        <w:tc>
          <w:tcPr>
            <w:tcW w:w="1559" w:type="dxa"/>
          </w:tcPr>
          <w:p w14:paraId="336C5E3C" w14:textId="77777777" w:rsidR="009E52D9" w:rsidRDefault="009E52D9" w:rsidP="009405BB">
            <w:pPr>
              <w:pStyle w:val="aff"/>
            </w:pPr>
            <w:r>
              <w:t>Предпола-гаемый тип реализации</w:t>
            </w:r>
          </w:p>
        </w:tc>
      </w:tr>
      <w:tr w:rsidR="009E52D9" w:rsidRPr="007A6B92" w14:paraId="34384632" w14:textId="77777777" w:rsidTr="00107948">
        <w:tc>
          <w:tcPr>
            <w:tcW w:w="562" w:type="dxa"/>
            <w:tcBorders>
              <w:bottom w:val="single" w:sz="4" w:space="0" w:color="auto"/>
            </w:tcBorders>
          </w:tcPr>
          <w:p w14:paraId="34ADBA0D" w14:textId="77777777" w:rsidR="009E52D9" w:rsidRPr="00617FF2" w:rsidRDefault="009E52D9" w:rsidP="009405BB">
            <w:pPr>
              <w:pStyle w:val="aff"/>
              <w:rPr>
                <w:lang w:val="en-US"/>
              </w:rPr>
            </w:pPr>
            <w:r>
              <w:rPr>
                <w:lang w:val="en-US"/>
              </w:rPr>
              <w:t xml:space="preserve">1 </w:t>
            </w:r>
          </w:p>
        </w:tc>
        <w:tc>
          <w:tcPr>
            <w:tcW w:w="2552" w:type="dxa"/>
            <w:tcBorders>
              <w:bottom w:val="single" w:sz="4" w:space="0" w:color="auto"/>
            </w:tcBorders>
          </w:tcPr>
          <w:p w14:paraId="07C74B29" w14:textId="3B103817" w:rsidR="009E52D9" w:rsidRDefault="00BD25BE" w:rsidP="009405BB">
            <w:pPr>
              <w:pStyle w:val="aff"/>
            </w:pPr>
            <w:r>
              <w:t>Основной алгоритм</w:t>
            </w:r>
          </w:p>
        </w:tc>
        <w:tc>
          <w:tcPr>
            <w:tcW w:w="2523" w:type="dxa"/>
            <w:tcBorders>
              <w:bottom w:val="single" w:sz="4" w:space="0" w:color="auto"/>
            </w:tcBorders>
          </w:tcPr>
          <w:p w14:paraId="5304ED0A" w14:textId="77777777" w:rsidR="00BD25BE" w:rsidRPr="00923C3A" w:rsidRDefault="00BD25BE" w:rsidP="00BD25BE">
            <w:pPr>
              <w:pStyle w:val="ac"/>
            </w:pPr>
            <w:r>
              <w:t>Вызывает следующие подпрограммы:</w:t>
            </w:r>
          </w:p>
          <w:p w14:paraId="613BC362" w14:textId="4825A0AA" w:rsidR="00643995" w:rsidRDefault="001701E1" w:rsidP="00BE25D7">
            <w:pPr>
              <w:pStyle w:val="aff"/>
              <w:rPr>
                <w:lang w:val="en-US"/>
              </w:rPr>
            </w:pPr>
            <w:r w:rsidRPr="001701E1">
              <w:rPr>
                <w:lang w:val="en-US"/>
              </w:rPr>
              <w:t>RedefineMainBlock, ChangeGlobalSettings, TryCut</w:t>
            </w:r>
            <w:r w:rsidR="00643995">
              <w:rPr>
                <w:lang w:val="en-US"/>
              </w:rPr>
              <w:t>-</w:t>
            </w:r>
          </w:p>
          <w:p w14:paraId="47C38295" w14:textId="0C6ACFD3" w:rsidR="00643995" w:rsidRDefault="009A4C90" w:rsidP="00BE25D7">
            <w:pPr>
              <w:pStyle w:val="aff"/>
              <w:rPr>
                <w:lang w:val="en-US"/>
              </w:rPr>
            </w:pPr>
            <w:r>
              <w:rPr>
                <w:lang w:val="en-US"/>
              </w:rPr>
              <w:t xml:space="preserve">Dedicated, TryCopyDedicated,TryDeleteDedicated, </w:t>
            </w:r>
            <w:r w:rsidR="001701E1" w:rsidRPr="001701E1">
              <w:rPr>
                <w:lang w:val="en-US"/>
              </w:rPr>
              <w:t>TryIn</w:t>
            </w:r>
            <w:r>
              <w:rPr>
                <w:lang w:val="en-US"/>
              </w:rPr>
              <w:t>sertBu</w:t>
            </w:r>
            <w:r w:rsidR="001701E1" w:rsidRPr="001701E1">
              <w:rPr>
                <w:lang w:val="en-US"/>
              </w:rPr>
              <w:t>erBlock, TryMoveDedicated, TryChangeDedicatedText, TryAdd</w:t>
            </w:r>
            <w:r w:rsidR="00643995">
              <w:rPr>
                <w:lang w:val="en-US"/>
              </w:rPr>
              <w:t>-</w:t>
            </w:r>
          </w:p>
          <w:p w14:paraId="196D6FE6" w14:textId="5C26637C" w:rsidR="009E52D9" w:rsidRPr="008C77D8" w:rsidRDefault="001701E1" w:rsidP="00BE25D7">
            <w:pPr>
              <w:pStyle w:val="aff"/>
              <w:rPr>
                <w:lang w:val="en-US"/>
              </w:rPr>
            </w:pPr>
            <w:r w:rsidRPr="001701E1">
              <w:rPr>
                <w:lang w:val="en-US"/>
              </w:rPr>
              <w:t>NewStatement, TrySortDedicatedCase, CreateCarryBlock, MoveCarryBlock,</w:t>
            </w:r>
            <w:r w:rsidR="00643995" w:rsidRPr="00643995">
              <w:rPr>
                <w:lang w:val="en-US"/>
              </w:rPr>
              <w:t xml:space="preserve"> DefineHover, TryDrawCarryBlock</w:t>
            </w:r>
            <w:r w:rsidR="00643995">
              <w:rPr>
                <w:lang w:val="en-US"/>
              </w:rPr>
              <w:t>,</w:t>
            </w:r>
            <w:r w:rsidRPr="001701E1">
              <w:rPr>
                <w:lang w:val="en-US"/>
              </w:rPr>
              <w:t xml:space="preserve"> TryTakeAction, DestroyCarryBlock, CreateStatement, TryUndo, TryRedo, Draw.</w:t>
            </w:r>
          </w:p>
        </w:tc>
        <w:tc>
          <w:tcPr>
            <w:tcW w:w="2155" w:type="dxa"/>
            <w:tcBorders>
              <w:bottom w:val="single" w:sz="4" w:space="0" w:color="auto"/>
            </w:tcBorders>
          </w:tcPr>
          <w:p w14:paraId="166A8DC5" w14:textId="794EE19B" w:rsidR="009E52D9" w:rsidRPr="005A1437" w:rsidRDefault="009E52D9" w:rsidP="009405BB">
            <w:pPr>
              <w:pStyle w:val="aff"/>
              <w:rPr>
                <w:lang w:val="en-US"/>
              </w:rPr>
            </w:pPr>
          </w:p>
        </w:tc>
        <w:tc>
          <w:tcPr>
            <w:tcW w:w="1559" w:type="dxa"/>
            <w:tcBorders>
              <w:bottom w:val="single" w:sz="4" w:space="0" w:color="auto"/>
            </w:tcBorders>
          </w:tcPr>
          <w:p w14:paraId="10CD6F6C" w14:textId="77777777" w:rsidR="009E52D9" w:rsidRPr="008C77D8" w:rsidRDefault="009E52D9" w:rsidP="009405BB">
            <w:pPr>
              <w:pStyle w:val="aff"/>
              <w:rPr>
                <w:lang w:val="en-US"/>
              </w:rPr>
            </w:pPr>
          </w:p>
        </w:tc>
      </w:tr>
      <w:tr w:rsidR="008C77D8" w:rsidRPr="008C77D8" w14:paraId="26BAC9FE" w14:textId="77777777" w:rsidTr="00107948">
        <w:tc>
          <w:tcPr>
            <w:tcW w:w="562" w:type="dxa"/>
            <w:tcBorders>
              <w:bottom w:val="nil"/>
            </w:tcBorders>
          </w:tcPr>
          <w:p w14:paraId="5CC8187E" w14:textId="36A42180" w:rsidR="008C77D8" w:rsidRPr="005A1437" w:rsidRDefault="005A1437" w:rsidP="005A1437">
            <w:pPr>
              <w:pStyle w:val="ac"/>
            </w:pPr>
            <w:r>
              <w:t>2</w:t>
            </w:r>
          </w:p>
        </w:tc>
        <w:tc>
          <w:tcPr>
            <w:tcW w:w="2552" w:type="dxa"/>
            <w:tcBorders>
              <w:bottom w:val="nil"/>
            </w:tcBorders>
          </w:tcPr>
          <w:p w14:paraId="4BED71AE" w14:textId="77777777" w:rsidR="001701E1" w:rsidRDefault="001701E1" w:rsidP="009405BB">
            <w:pPr>
              <w:pStyle w:val="aff"/>
              <w:rPr>
                <w:lang w:val="en-US"/>
              </w:rPr>
            </w:pPr>
            <w:r w:rsidRPr="001701E1">
              <w:rPr>
                <w:lang w:val="en-US"/>
              </w:rPr>
              <w:t xml:space="preserve">RedefineMainBlock </w:t>
            </w:r>
          </w:p>
          <w:p w14:paraId="41122D2C" w14:textId="1C1E27E6" w:rsidR="000D7AF7" w:rsidRDefault="005A1437" w:rsidP="009405BB">
            <w:pPr>
              <w:pStyle w:val="aff"/>
            </w:pPr>
            <w:r>
              <w:t>(</w:t>
            </w:r>
          </w:p>
          <w:p w14:paraId="5058866B" w14:textId="3FE80499" w:rsidR="000D7AF7" w:rsidRPr="001701E1" w:rsidRDefault="001701E1" w:rsidP="009405BB">
            <w:pPr>
              <w:pStyle w:val="aff"/>
            </w:pPr>
            <w:r>
              <w:rPr>
                <w:lang w:val="en-US"/>
              </w:rPr>
              <w:t>Self</w:t>
            </w:r>
          </w:p>
          <w:p w14:paraId="03608D9E" w14:textId="4DF1CD29" w:rsidR="008C77D8" w:rsidRPr="005A1437" w:rsidRDefault="005A1437" w:rsidP="009405BB">
            <w:pPr>
              <w:pStyle w:val="aff"/>
            </w:pPr>
            <w:r>
              <w:t>)</w:t>
            </w:r>
          </w:p>
        </w:tc>
        <w:tc>
          <w:tcPr>
            <w:tcW w:w="2523" w:type="dxa"/>
            <w:tcBorders>
              <w:bottom w:val="nil"/>
            </w:tcBorders>
          </w:tcPr>
          <w:p w14:paraId="2A2592D5" w14:textId="082FA439" w:rsidR="008C77D8" w:rsidRPr="001701E1" w:rsidRDefault="00697DDB" w:rsidP="008C77D8">
            <w:pPr>
              <w:pStyle w:val="aff"/>
            </w:pPr>
            <w:r w:rsidRPr="00697DDB">
              <w:t>Производит переопределение размера схемы для Self</w:t>
            </w:r>
          </w:p>
        </w:tc>
        <w:tc>
          <w:tcPr>
            <w:tcW w:w="2155" w:type="dxa"/>
            <w:tcBorders>
              <w:bottom w:val="nil"/>
            </w:tcBorders>
          </w:tcPr>
          <w:p w14:paraId="7E7EC433" w14:textId="3B8FD4F8" w:rsidR="008C77D8" w:rsidRPr="005A1437" w:rsidRDefault="001701E1" w:rsidP="009405BB">
            <w:pPr>
              <w:pStyle w:val="aff"/>
            </w:pPr>
            <w:r>
              <w:rPr>
                <w:lang w:val="en-US"/>
              </w:rPr>
              <w:t>Self</w:t>
            </w:r>
            <w:r w:rsidRPr="001701E1">
              <w:t xml:space="preserve"> </w:t>
            </w:r>
            <w:r w:rsidR="005A1437">
              <w:t>– получает от фактического параметра адрес</w:t>
            </w:r>
            <w:r w:rsidR="000B627E">
              <w:t xml:space="preserve"> с защитой</w:t>
            </w:r>
          </w:p>
        </w:tc>
        <w:tc>
          <w:tcPr>
            <w:tcW w:w="1559" w:type="dxa"/>
            <w:tcBorders>
              <w:bottom w:val="nil"/>
            </w:tcBorders>
          </w:tcPr>
          <w:p w14:paraId="6039DC06" w14:textId="09625845" w:rsidR="008C77D8" w:rsidRPr="005A1437" w:rsidRDefault="005A1437" w:rsidP="009405BB">
            <w:pPr>
              <w:pStyle w:val="aff"/>
            </w:pPr>
            <w:r>
              <w:t>Процедура</w:t>
            </w:r>
          </w:p>
        </w:tc>
      </w:tr>
    </w:tbl>
    <w:p w14:paraId="5F4D57AE" w14:textId="6BE284F3" w:rsidR="000D7AF7" w:rsidRDefault="000D7AF7" w:rsidP="000D7AF7">
      <w:pPr>
        <w:pStyle w:val="af8"/>
      </w:pPr>
      <w:r>
        <w:lastRenderedPageBreak/>
        <w:t>Продолжение таблицы 2</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2523"/>
        <w:gridCol w:w="2552"/>
        <w:gridCol w:w="2155"/>
        <w:gridCol w:w="1559"/>
      </w:tblGrid>
      <w:tr w:rsidR="00BE25D7" w:rsidRPr="000B627E" w14:paraId="2C3B7B3A" w14:textId="77777777" w:rsidTr="00107948">
        <w:tc>
          <w:tcPr>
            <w:tcW w:w="562" w:type="dxa"/>
            <w:tcBorders>
              <w:top w:val="single" w:sz="4" w:space="0" w:color="auto"/>
              <w:bottom w:val="single" w:sz="4" w:space="0" w:color="auto"/>
            </w:tcBorders>
          </w:tcPr>
          <w:p w14:paraId="213FBB0B" w14:textId="1D3C1B2B" w:rsidR="00BE25D7" w:rsidRPr="005A1437" w:rsidRDefault="00D12AE8" w:rsidP="00BE25D7">
            <w:pPr>
              <w:pStyle w:val="ac"/>
            </w:pPr>
            <w:r>
              <w:t>3</w:t>
            </w:r>
          </w:p>
        </w:tc>
        <w:tc>
          <w:tcPr>
            <w:tcW w:w="2523" w:type="dxa"/>
            <w:tcBorders>
              <w:top w:val="single" w:sz="4" w:space="0" w:color="auto"/>
              <w:bottom w:val="single" w:sz="4" w:space="0" w:color="auto"/>
            </w:tcBorders>
          </w:tcPr>
          <w:p w14:paraId="690158D3" w14:textId="77777777" w:rsidR="00D12AE8" w:rsidRDefault="00D12AE8" w:rsidP="00D12AE8">
            <w:pPr>
              <w:pStyle w:val="aff"/>
              <w:rPr>
                <w:lang w:val="en-US"/>
              </w:rPr>
            </w:pPr>
            <w:r w:rsidRPr="00BE25D7">
              <w:rPr>
                <w:lang w:val="en-US"/>
              </w:rPr>
              <w:t>ChangeGlobalSettings</w:t>
            </w:r>
          </w:p>
          <w:p w14:paraId="73B97CB4" w14:textId="77777777" w:rsidR="00D12AE8" w:rsidRDefault="00D12AE8" w:rsidP="00D12AE8">
            <w:pPr>
              <w:pStyle w:val="aff"/>
            </w:pPr>
            <w:r w:rsidRPr="005A1437">
              <w:t xml:space="preserve"> </w:t>
            </w:r>
            <w:r>
              <w:t>(</w:t>
            </w:r>
          </w:p>
          <w:p w14:paraId="2DF1EE5E" w14:textId="77777777" w:rsidR="00D12AE8" w:rsidRDefault="00D12AE8" w:rsidP="00D12AE8">
            <w:pPr>
              <w:pStyle w:val="aff"/>
            </w:pPr>
            <w:r>
              <w:rPr>
                <w:lang w:val="en-US"/>
              </w:rPr>
              <w:t>Self</w:t>
            </w:r>
            <w:r>
              <w:t xml:space="preserve">, </w:t>
            </w:r>
          </w:p>
          <w:p w14:paraId="3552520F" w14:textId="77777777" w:rsidR="00D12AE8" w:rsidRPr="00BE25D7" w:rsidRDefault="00D12AE8" w:rsidP="00D12AE8">
            <w:pPr>
              <w:pStyle w:val="aff"/>
            </w:pPr>
            <w:r w:rsidRPr="00BE25D7">
              <w:t>AOldDefaultAction</w:t>
            </w:r>
          </w:p>
          <w:p w14:paraId="24F764A6" w14:textId="3222CEFC" w:rsidR="00BE25D7" w:rsidRPr="008C77D8" w:rsidRDefault="00D12AE8" w:rsidP="00D12AE8">
            <w:pPr>
              <w:pStyle w:val="aff"/>
              <w:rPr>
                <w:lang w:val="en-US"/>
              </w:rPr>
            </w:pPr>
            <w:r>
              <w:t>)</w:t>
            </w:r>
          </w:p>
        </w:tc>
        <w:tc>
          <w:tcPr>
            <w:tcW w:w="2552" w:type="dxa"/>
            <w:tcBorders>
              <w:top w:val="single" w:sz="4" w:space="0" w:color="auto"/>
              <w:bottom w:val="single" w:sz="4" w:space="0" w:color="auto"/>
            </w:tcBorders>
          </w:tcPr>
          <w:p w14:paraId="41DCEB01" w14:textId="67250598" w:rsidR="00BE25D7" w:rsidRPr="00F94D66" w:rsidRDefault="00D12AE8" w:rsidP="00BE25D7">
            <w:pPr>
              <w:pStyle w:val="aff"/>
            </w:pPr>
            <w:r>
              <w:t>И</w:t>
            </w:r>
            <w:r w:rsidRPr="00697DDB">
              <w:t xml:space="preserve">зменяет глобальные настройки для объекта Self. В случае, если новое действие по умолчанию </w:t>
            </w:r>
            <w:r w:rsidR="009A4C90">
              <w:t xml:space="preserve">не равно </w:t>
            </w:r>
            <w:r w:rsidR="00697DDB" w:rsidRPr="00697DDB">
              <w:t>значению параметра AOldDefaultAction, происходит вызов подпрограммы RedefineMainBlock с передачей объекта Self в качестве параметра</w:t>
            </w:r>
          </w:p>
        </w:tc>
        <w:tc>
          <w:tcPr>
            <w:tcW w:w="2155" w:type="dxa"/>
            <w:tcBorders>
              <w:top w:val="single" w:sz="4" w:space="0" w:color="auto"/>
              <w:bottom w:val="single" w:sz="4" w:space="0" w:color="auto"/>
            </w:tcBorders>
          </w:tcPr>
          <w:p w14:paraId="586CB4A9" w14:textId="77777777" w:rsidR="00D12AE8" w:rsidRPr="00643995" w:rsidRDefault="00D12AE8" w:rsidP="00D12AE8">
            <w:pPr>
              <w:pStyle w:val="aff"/>
            </w:pPr>
            <w:r>
              <w:rPr>
                <w:lang w:val="en-US"/>
              </w:rPr>
              <w:t>Self</w:t>
            </w:r>
            <w:r w:rsidRPr="001701E1">
              <w:t xml:space="preserve"> </w:t>
            </w:r>
            <w:r>
              <w:t>– получает от фактического параметра адрес с защитой</w:t>
            </w:r>
            <w:r w:rsidRPr="00643995">
              <w:t>.</w:t>
            </w:r>
          </w:p>
          <w:p w14:paraId="53304FC4" w14:textId="5D5BA1DE" w:rsidR="00BE25D7" w:rsidRPr="003F595B" w:rsidRDefault="00D12AE8" w:rsidP="00D12AE8">
            <w:pPr>
              <w:pStyle w:val="aff"/>
            </w:pPr>
            <w:r w:rsidRPr="00BE25D7">
              <w:t>AOldDefaultAction</w:t>
            </w:r>
            <w:r>
              <w:t xml:space="preserve"> – получает от </w:t>
            </w:r>
            <w:r w:rsidR="00BE25D7">
              <w:t>фактического параметра адрес с защитой</w:t>
            </w:r>
            <w:r w:rsidR="00BE25D7" w:rsidRPr="003F595B">
              <w:t xml:space="preserve"> </w:t>
            </w:r>
          </w:p>
        </w:tc>
        <w:tc>
          <w:tcPr>
            <w:tcW w:w="1559" w:type="dxa"/>
            <w:tcBorders>
              <w:top w:val="single" w:sz="4" w:space="0" w:color="auto"/>
              <w:bottom w:val="single" w:sz="4" w:space="0" w:color="auto"/>
            </w:tcBorders>
          </w:tcPr>
          <w:p w14:paraId="7F70FA33" w14:textId="4B6D965E" w:rsidR="00BE25D7" w:rsidRPr="000B627E" w:rsidRDefault="00D12AE8" w:rsidP="00BE25D7">
            <w:pPr>
              <w:pStyle w:val="aff"/>
            </w:pPr>
            <w:r>
              <w:t>Процедура</w:t>
            </w:r>
          </w:p>
        </w:tc>
      </w:tr>
      <w:tr w:rsidR="000D7AF7" w:rsidRPr="000B627E" w14:paraId="41BDCAE9" w14:textId="77777777" w:rsidTr="00107948">
        <w:tc>
          <w:tcPr>
            <w:tcW w:w="562" w:type="dxa"/>
            <w:tcBorders>
              <w:top w:val="single" w:sz="4" w:space="0" w:color="auto"/>
              <w:bottom w:val="single" w:sz="4" w:space="0" w:color="auto"/>
            </w:tcBorders>
          </w:tcPr>
          <w:p w14:paraId="00F32DED" w14:textId="7C7A2B69" w:rsidR="000D7AF7" w:rsidRPr="005A1437" w:rsidRDefault="00BE25D7" w:rsidP="009405BB">
            <w:pPr>
              <w:pStyle w:val="ac"/>
            </w:pPr>
            <w:r>
              <w:t>4</w:t>
            </w:r>
          </w:p>
        </w:tc>
        <w:tc>
          <w:tcPr>
            <w:tcW w:w="2523" w:type="dxa"/>
            <w:tcBorders>
              <w:top w:val="single" w:sz="4" w:space="0" w:color="auto"/>
              <w:bottom w:val="single" w:sz="4" w:space="0" w:color="auto"/>
            </w:tcBorders>
          </w:tcPr>
          <w:p w14:paraId="343DC302" w14:textId="77777777" w:rsidR="000D7AF7" w:rsidRDefault="00BE25D7" w:rsidP="009405BB">
            <w:pPr>
              <w:pStyle w:val="aff"/>
              <w:rPr>
                <w:lang w:val="en-US"/>
              </w:rPr>
            </w:pPr>
            <w:r w:rsidRPr="001701E1">
              <w:rPr>
                <w:lang w:val="en-US"/>
              </w:rPr>
              <w:t>TryCutDedicated</w:t>
            </w:r>
          </w:p>
          <w:p w14:paraId="74A9EFB9" w14:textId="77777777" w:rsidR="00BE25D7" w:rsidRDefault="00BE25D7" w:rsidP="009405BB">
            <w:pPr>
              <w:pStyle w:val="aff"/>
            </w:pPr>
            <w:r>
              <w:t>(</w:t>
            </w:r>
          </w:p>
          <w:p w14:paraId="374BCAB5" w14:textId="39CF9C6F" w:rsidR="00BE25D7" w:rsidRDefault="00BE25D7" w:rsidP="009405BB">
            <w:pPr>
              <w:pStyle w:val="aff"/>
            </w:pPr>
            <w:r>
              <w:rPr>
                <w:lang w:val="en-US"/>
              </w:rPr>
              <w:t>Self</w:t>
            </w:r>
          </w:p>
          <w:p w14:paraId="0C358603" w14:textId="3C8FD657" w:rsidR="00BE25D7" w:rsidRPr="00BE25D7" w:rsidRDefault="00BE25D7" w:rsidP="009405BB">
            <w:pPr>
              <w:pStyle w:val="aff"/>
            </w:pPr>
            <w:r>
              <w:t>)</w:t>
            </w:r>
          </w:p>
        </w:tc>
        <w:tc>
          <w:tcPr>
            <w:tcW w:w="2552" w:type="dxa"/>
            <w:tcBorders>
              <w:top w:val="single" w:sz="4" w:space="0" w:color="auto"/>
              <w:bottom w:val="single" w:sz="4" w:space="0" w:color="auto"/>
            </w:tcBorders>
          </w:tcPr>
          <w:p w14:paraId="19D5EA5E" w14:textId="5E79C7AA" w:rsidR="00697DDB" w:rsidRDefault="00697DDB" w:rsidP="009405BB">
            <w:pPr>
              <w:pStyle w:val="aff"/>
            </w:pPr>
            <w:r>
              <w:t xml:space="preserve">Вызывает подпрограммы </w:t>
            </w:r>
            <w:r w:rsidRPr="00697DDB">
              <w:t>TryCopy</w:t>
            </w:r>
            <w:r>
              <w:t xml:space="preserve">- </w:t>
            </w:r>
            <w:r w:rsidRPr="00697DDB">
              <w:t>Dedicated и TryDelete</w:t>
            </w:r>
            <w:r>
              <w:t>-</w:t>
            </w:r>
          </w:p>
          <w:p w14:paraId="7C62DB4F" w14:textId="2EA8B935" w:rsidR="000D7AF7" w:rsidRPr="00F94D66" w:rsidRDefault="00697DDB" w:rsidP="009405BB">
            <w:pPr>
              <w:pStyle w:val="aff"/>
            </w:pPr>
            <w:r w:rsidRPr="00697DDB">
              <w:t>Dedicated, передавая Self в качестве параметра.</w:t>
            </w:r>
          </w:p>
        </w:tc>
        <w:tc>
          <w:tcPr>
            <w:tcW w:w="2155" w:type="dxa"/>
            <w:tcBorders>
              <w:top w:val="single" w:sz="4" w:space="0" w:color="auto"/>
              <w:bottom w:val="single" w:sz="4" w:space="0" w:color="auto"/>
            </w:tcBorders>
          </w:tcPr>
          <w:p w14:paraId="77845035" w14:textId="1FE5B384" w:rsidR="000D7AF7" w:rsidRPr="000B627E" w:rsidRDefault="00BE25D7" w:rsidP="009405BB">
            <w:pPr>
              <w:pStyle w:val="aff"/>
            </w:pPr>
            <w:r>
              <w:rPr>
                <w:lang w:val="en-US"/>
              </w:rPr>
              <w:t>Self</w:t>
            </w:r>
            <w:r w:rsidRPr="001701E1">
              <w:t xml:space="preserve"> </w:t>
            </w:r>
            <w:r>
              <w:t>– получает от фактического параметра адрес с защитой</w:t>
            </w:r>
          </w:p>
        </w:tc>
        <w:tc>
          <w:tcPr>
            <w:tcW w:w="1559" w:type="dxa"/>
            <w:tcBorders>
              <w:top w:val="single" w:sz="4" w:space="0" w:color="auto"/>
              <w:bottom w:val="single" w:sz="4" w:space="0" w:color="auto"/>
            </w:tcBorders>
          </w:tcPr>
          <w:p w14:paraId="2A05F612" w14:textId="293F652D" w:rsidR="000D7AF7" w:rsidRPr="000B627E" w:rsidRDefault="00BE25D7" w:rsidP="009405BB">
            <w:pPr>
              <w:pStyle w:val="aff"/>
            </w:pPr>
            <w:r>
              <w:t>Процедура</w:t>
            </w:r>
          </w:p>
        </w:tc>
      </w:tr>
      <w:tr w:rsidR="00F94D66" w:rsidRPr="000B627E" w14:paraId="6EC5C6F1" w14:textId="77777777" w:rsidTr="00107948">
        <w:tc>
          <w:tcPr>
            <w:tcW w:w="562" w:type="dxa"/>
            <w:tcBorders>
              <w:top w:val="single" w:sz="4" w:space="0" w:color="auto"/>
              <w:bottom w:val="single" w:sz="4" w:space="0" w:color="auto"/>
            </w:tcBorders>
          </w:tcPr>
          <w:p w14:paraId="2A96C482" w14:textId="1CE14E68" w:rsidR="00F94D66" w:rsidRDefault="00F94D66" w:rsidP="00F94D66">
            <w:pPr>
              <w:pStyle w:val="ac"/>
            </w:pPr>
            <w:r>
              <w:t>5</w:t>
            </w:r>
          </w:p>
        </w:tc>
        <w:tc>
          <w:tcPr>
            <w:tcW w:w="2523" w:type="dxa"/>
            <w:tcBorders>
              <w:top w:val="single" w:sz="4" w:space="0" w:color="auto"/>
              <w:bottom w:val="single" w:sz="4" w:space="0" w:color="auto"/>
            </w:tcBorders>
          </w:tcPr>
          <w:p w14:paraId="3EA41C89" w14:textId="77777777" w:rsidR="00F94D66" w:rsidRDefault="00F94D66" w:rsidP="00F94D66">
            <w:pPr>
              <w:pStyle w:val="aff"/>
            </w:pPr>
            <w:r>
              <w:rPr>
                <w:lang w:val="en-US"/>
              </w:rPr>
              <w:t>TryDeleteDedicated</w:t>
            </w:r>
            <w:r w:rsidRPr="00F94D66">
              <w:t xml:space="preserve"> </w:t>
            </w:r>
          </w:p>
          <w:p w14:paraId="52EC1C19" w14:textId="083D9C5C" w:rsidR="00F94D66" w:rsidRDefault="00F94D66" w:rsidP="00F94D66">
            <w:pPr>
              <w:pStyle w:val="aff"/>
            </w:pPr>
            <w:r>
              <w:t>(</w:t>
            </w:r>
          </w:p>
          <w:p w14:paraId="46FEC406" w14:textId="77777777" w:rsidR="00F94D66" w:rsidRDefault="00F94D66" w:rsidP="00F94D66">
            <w:pPr>
              <w:pStyle w:val="aff"/>
            </w:pPr>
            <w:r>
              <w:rPr>
                <w:lang w:val="en-US"/>
              </w:rPr>
              <w:t>Self</w:t>
            </w:r>
          </w:p>
          <w:p w14:paraId="74FD7548" w14:textId="36B2E4F6" w:rsidR="00F94D66" w:rsidRPr="00F94D66" w:rsidRDefault="00F94D66" w:rsidP="00F94D66">
            <w:pPr>
              <w:pStyle w:val="aff"/>
              <w:rPr>
                <w:lang w:val="en-US"/>
              </w:rPr>
            </w:pPr>
            <w:r>
              <w:t>)</w:t>
            </w:r>
          </w:p>
        </w:tc>
        <w:tc>
          <w:tcPr>
            <w:tcW w:w="2552" w:type="dxa"/>
            <w:tcBorders>
              <w:top w:val="single" w:sz="4" w:space="0" w:color="auto"/>
              <w:bottom w:val="single" w:sz="4" w:space="0" w:color="auto"/>
            </w:tcBorders>
          </w:tcPr>
          <w:p w14:paraId="3A8944FE" w14:textId="3AF6112B" w:rsidR="00F94D66" w:rsidRPr="00F94D66" w:rsidRDefault="00697DDB" w:rsidP="00F94D66">
            <w:pPr>
              <w:pStyle w:val="aff"/>
            </w:pPr>
            <w:r w:rsidRPr="00697DDB">
              <w:t>Производит удаление выделенного оператора у объекта Self, если такой оператор существует.</w:t>
            </w:r>
          </w:p>
        </w:tc>
        <w:tc>
          <w:tcPr>
            <w:tcW w:w="2155" w:type="dxa"/>
            <w:tcBorders>
              <w:top w:val="single" w:sz="4" w:space="0" w:color="auto"/>
              <w:bottom w:val="single" w:sz="4" w:space="0" w:color="auto"/>
            </w:tcBorders>
          </w:tcPr>
          <w:p w14:paraId="3F28853D" w14:textId="6AF36A8B" w:rsidR="00F94D66" w:rsidRPr="00F94D66" w:rsidRDefault="00F94D66" w:rsidP="00F94D66">
            <w:pPr>
              <w:pStyle w:val="aff"/>
            </w:pPr>
            <w:r>
              <w:rPr>
                <w:lang w:val="en-US"/>
              </w:rPr>
              <w:t>Self</w:t>
            </w:r>
            <w:r w:rsidRPr="001701E1">
              <w:t xml:space="preserve"> </w:t>
            </w:r>
            <w:r>
              <w:t>– получает от фактического параметра адрес с защитой</w:t>
            </w:r>
          </w:p>
        </w:tc>
        <w:tc>
          <w:tcPr>
            <w:tcW w:w="1559" w:type="dxa"/>
            <w:tcBorders>
              <w:top w:val="single" w:sz="4" w:space="0" w:color="auto"/>
              <w:bottom w:val="single" w:sz="4" w:space="0" w:color="auto"/>
            </w:tcBorders>
          </w:tcPr>
          <w:p w14:paraId="108C3B25" w14:textId="174B4997" w:rsidR="00F94D66" w:rsidRDefault="00F94D66" w:rsidP="00F94D66">
            <w:pPr>
              <w:pStyle w:val="aff"/>
            </w:pPr>
            <w:r>
              <w:t>Процедура</w:t>
            </w:r>
          </w:p>
        </w:tc>
      </w:tr>
      <w:tr w:rsidR="00F94D66" w:rsidRPr="000B627E" w14:paraId="6DD58BE3" w14:textId="77777777" w:rsidTr="00107948">
        <w:tc>
          <w:tcPr>
            <w:tcW w:w="562" w:type="dxa"/>
            <w:tcBorders>
              <w:top w:val="single" w:sz="4" w:space="0" w:color="auto"/>
              <w:bottom w:val="single" w:sz="4" w:space="0" w:color="auto"/>
            </w:tcBorders>
          </w:tcPr>
          <w:p w14:paraId="2535ED3C" w14:textId="77BEEC0E" w:rsidR="00F94D66" w:rsidRDefault="00F94D66" w:rsidP="00F94D66">
            <w:pPr>
              <w:pStyle w:val="ac"/>
            </w:pPr>
            <w:r>
              <w:t>6</w:t>
            </w:r>
          </w:p>
        </w:tc>
        <w:tc>
          <w:tcPr>
            <w:tcW w:w="2523" w:type="dxa"/>
            <w:tcBorders>
              <w:top w:val="single" w:sz="4" w:space="0" w:color="auto"/>
              <w:bottom w:val="single" w:sz="4" w:space="0" w:color="auto"/>
            </w:tcBorders>
          </w:tcPr>
          <w:p w14:paraId="35847E01" w14:textId="77777777" w:rsidR="00F94D66" w:rsidRDefault="00F94D66" w:rsidP="00F94D66">
            <w:pPr>
              <w:pStyle w:val="aff"/>
              <w:rPr>
                <w:lang w:val="en-US"/>
              </w:rPr>
            </w:pPr>
            <w:r w:rsidRPr="00F94D66">
              <w:rPr>
                <w:lang w:val="en-US"/>
              </w:rPr>
              <w:t>TryCopyDedicated</w:t>
            </w:r>
          </w:p>
          <w:p w14:paraId="25B4B0F2" w14:textId="77777777" w:rsidR="00F94D66" w:rsidRDefault="00F94D66" w:rsidP="00F94D66">
            <w:pPr>
              <w:pStyle w:val="aff"/>
            </w:pPr>
            <w:r>
              <w:t>(</w:t>
            </w:r>
          </w:p>
          <w:p w14:paraId="1FF4FD92" w14:textId="77777777" w:rsidR="00F94D66" w:rsidRDefault="00F94D66" w:rsidP="00F94D66">
            <w:pPr>
              <w:pStyle w:val="aff"/>
            </w:pPr>
            <w:r>
              <w:rPr>
                <w:lang w:val="en-US"/>
              </w:rPr>
              <w:t>Self</w:t>
            </w:r>
          </w:p>
          <w:p w14:paraId="20DACFF8" w14:textId="14B092B9" w:rsidR="00F94D66" w:rsidRPr="001701E1" w:rsidRDefault="00F94D66" w:rsidP="00F94D66">
            <w:pPr>
              <w:pStyle w:val="aff"/>
              <w:rPr>
                <w:lang w:val="en-US"/>
              </w:rPr>
            </w:pPr>
            <w:r>
              <w:t>)</w:t>
            </w:r>
          </w:p>
        </w:tc>
        <w:tc>
          <w:tcPr>
            <w:tcW w:w="2552" w:type="dxa"/>
            <w:tcBorders>
              <w:top w:val="single" w:sz="4" w:space="0" w:color="auto"/>
              <w:bottom w:val="single" w:sz="4" w:space="0" w:color="auto"/>
            </w:tcBorders>
          </w:tcPr>
          <w:p w14:paraId="05692747" w14:textId="09C74E29" w:rsidR="00F94D66" w:rsidRPr="00F94D66" w:rsidRDefault="00697DDB" w:rsidP="00697DDB">
            <w:pPr>
              <w:pStyle w:val="aff"/>
            </w:pPr>
            <w:r>
              <w:t>Копирует выделенный оператор, находящийся в объекте Self, если такой оператор существует.</w:t>
            </w:r>
          </w:p>
        </w:tc>
        <w:tc>
          <w:tcPr>
            <w:tcW w:w="2155" w:type="dxa"/>
            <w:tcBorders>
              <w:top w:val="single" w:sz="4" w:space="0" w:color="auto"/>
              <w:bottom w:val="single" w:sz="4" w:space="0" w:color="auto"/>
            </w:tcBorders>
          </w:tcPr>
          <w:p w14:paraId="2E147B87" w14:textId="285EA00A" w:rsidR="00F94D66" w:rsidRPr="00F94D66" w:rsidRDefault="00F94D66" w:rsidP="00F94D66">
            <w:pPr>
              <w:pStyle w:val="aff"/>
            </w:pPr>
            <w:r>
              <w:rPr>
                <w:lang w:val="en-US"/>
              </w:rPr>
              <w:t>Self</w:t>
            </w:r>
            <w:r w:rsidRPr="001701E1">
              <w:t xml:space="preserve"> </w:t>
            </w:r>
            <w:r>
              <w:t>– получает от фактического параметра адрес с защитой</w:t>
            </w:r>
          </w:p>
        </w:tc>
        <w:tc>
          <w:tcPr>
            <w:tcW w:w="1559" w:type="dxa"/>
            <w:tcBorders>
              <w:top w:val="single" w:sz="4" w:space="0" w:color="auto"/>
              <w:bottom w:val="single" w:sz="4" w:space="0" w:color="auto"/>
            </w:tcBorders>
          </w:tcPr>
          <w:p w14:paraId="62D3AE60" w14:textId="512E726E" w:rsidR="00F94D66" w:rsidRDefault="00F94D66" w:rsidP="00F94D66">
            <w:pPr>
              <w:pStyle w:val="aff"/>
            </w:pPr>
            <w:r>
              <w:t>Процедура</w:t>
            </w:r>
          </w:p>
        </w:tc>
      </w:tr>
      <w:tr w:rsidR="00F94D66" w:rsidRPr="000B627E" w14:paraId="63274A10" w14:textId="77777777" w:rsidTr="00107948">
        <w:tc>
          <w:tcPr>
            <w:tcW w:w="562" w:type="dxa"/>
            <w:tcBorders>
              <w:top w:val="single" w:sz="4" w:space="0" w:color="auto"/>
              <w:bottom w:val="nil"/>
            </w:tcBorders>
          </w:tcPr>
          <w:p w14:paraId="17D45E83" w14:textId="6EC84E43" w:rsidR="00F94D66" w:rsidRDefault="00F94D66" w:rsidP="00F94D66">
            <w:pPr>
              <w:pStyle w:val="ac"/>
            </w:pPr>
            <w:r>
              <w:t>7</w:t>
            </w:r>
          </w:p>
        </w:tc>
        <w:tc>
          <w:tcPr>
            <w:tcW w:w="2523" w:type="dxa"/>
            <w:tcBorders>
              <w:top w:val="single" w:sz="4" w:space="0" w:color="auto"/>
              <w:bottom w:val="nil"/>
            </w:tcBorders>
          </w:tcPr>
          <w:p w14:paraId="7021A120" w14:textId="77777777" w:rsidR="00F94D66" w:rsidRDefault="00F94D66" w:rsidP="00F94D66">
            <w:pPr>
              <w:pStyle w:val="aff"/>
              <w:rPr>
                <w:lang w:val="en-US"/>
              </w:rPr>
            </w:pPr>
            <w:r w:rsidRPr="00F94D66">
              <w:rPr>
                <w:lang w:val="en-US"/>
              </w:rPr>
              <w:t>TryInsertBufferBlock</w:t>
            </w:r>
          </w:p>
          <w:p w14:paraId="65317F4C" w14:textId="77777777" w:rsidR="00F94D66" w:rsidRDefault="00F94D66" w:rsidP="00F94D66">
            <w:pPr>
              <w:pStyle w:val="aff"/>
            </w:pPr>
            <w:r>
              <w:t>(</w:t>
            </w:r>
          </w:p>
          <w:p w14:paraId="36ED616C" w14:textId="77777777" w:rsidR="00F94D66" w:rsidRDefault="00F94D66" w:rsidP="00F94D66">
            <w:pPr>
              <w:pStyle w:val="aff"/>
            </w:pPr>
            <w:r>
              <w:rPr>
                <w:lang w:val="en-US"/>
              </w:rPr>
              <w:t>Self</w:t>
            </w:r>
          </w:p>
          <w:p w14:paraId="493A8ACD" w14:textId="4BBF4BC4" w:rsidR="00F94D66" w:rsidRPr="00F94D66" w:rsidRDefault="00F94D66" w:rsidP="00F94D66">
            <w:pPr>
              <w:pStyle w:val="aff"/>
              <w:rPr>
                <w:lang w:val="en-US"/>
              </w:rPr>
            </w:pPr>
            <w:r>
              <w:t>)</w:t>
            </w:r>
          </w:p>
        </w:tc>
        <w:tc>
          <w:tcPr>
            <w:tcW w:w="2552" w:type="dxa"/>
            <w:tcBorders>
              <w:top w:val="single" w:sz="4" w:space="0" w:color="auto"/>
              <w:bottom w:val="nil"/>
            </w:tcBorders>
          </w:tcPr>
          <w:p w14:paraId="65EBB1B0" w14:textId="109AEA2C" w:rsidR="00F94D66" w:rsidRPr="00F94D66" w:rsidRDefault="00697DDB" w:rsidP="00F94D66">
            <w:pPr>
              <w:pStyle w:val="aff"/>
            </w:pPr>
            <w:r w:rsidRPr="00697DDB">
              <w:t>Добавляет в переменную Self новый буферный оператор после выделенного оператора, если таковой имеется.</w:t>
            </w:r>
          </w:p>
        </w:tc>
        <w:tc>
          <w:tcPr>
            <w:tcW w:w="2155" w:type="dxa"/>
            <w:tcBorders>
              <w:top w:val="single" w:sz="4" w:space="0" w:color="auto"/>
              <w:bottom w:val="nil"/>
            </w:tcBorders>
          </w:tcPr>
          <w:p w14:paraId="1E0C9743" w14:textId="0ECFF7C9" w:rsidR="00F94D66" w:rsidRPr="00F94D66" w:rsidRDefault="00F94D66" w:rsidP="00F94D66">
            <w:pPr>
              <w:pStyle w:val="aff"/>
            </w:pPr>
            <w:r>
              <w:rPr>
                <w:lang w:val="en-US"/>
              </w:rPr>
              <w:t>Self</w:t>
            </w:r>
            <w:r w:rsidRPr="001701E1">
              <w:t xml:space="preserve"> </w:t>
            </w:r>
            <w:r>
              <w:t>– получает от фактического параметра адрес с защитой</w:t>
            </w:r>
          </w:p>
        </w:tc>
        <w:tc>
          <w:tcPr>
            <w:tcW w:w="1559" w:type="dxa"/>
            <w:tcBorders>
              <w:top w:val="single" w:sz="4" w:space="0" w:color="auto"/>
              <w:bottom w:val="nil"/>
            </w:tcBorders>
          </w:tcPr>
          <w:p w14:paraId="6413B583" w14:textId="5B6197D6" w:rsidR="00F94D66" w:rsidRDefault="00F94D66" w:rsidP="00F94D66">
            <w:pPr>
              <w:pStyle w:val="aff"/>
            </w:pPr>
            <w:r>
              <w:t>Процедура</w:t>
            </w:r>
          </w:p>
        </w:tc>
      </w:tr>
    </w:tbl>
    <w:p w14:paraId="6BF48899" w14:textId="4C6F4F7E" w:rsidR="00F94D66" w:rsidRDefault="00F94D66" w:rsidP="00F94D66">
      <w:pPr>
        <w:pStyle w:val="af8"/>
      </w:pPr>
      <w:r>
        <w:lastRenderedPageBreak/>
        <w:t>Продолжение таблицы 2</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2523"/>
        <w:gridCol w:w="2552"/>
        <w:gridCol w:w="2268"/>
        <w:gridCol w:w="1446"/>
      </w:tblGrid>
      <w:tr w:rsidR="00F94D66" w:rsidRPr="000B627E" w14:paraId="57BAC69C" w14:textId="77777777" w:rsidTr="00107948">
        <w:tc>
          <w:tcPr>
            <w:tcW w:w="562" w:type="dxa"/>
            <w:tcBorders>
              <w:top w:val="single" w:sz="4" w:space="0" w:color="auto"/>
              <w:bottom w:val="single" w:sz="4" w:space="0" w:color="auto"/>
            </w:tcBorders>
          </w:tcPr>
          <w:p w14:paraId="7CB8CEA1" w14:textId="68F6BD48" w:rsidR="00F94D66" w:rsidRPr="005A1437" w:rsidRDefault="00D12AE8" w:rsidP="003F5C13">
            <w:pPr>
              <w:pStyle w:val="ac"/>
            </w:pPr>
            <w:r>
              <w:t>8</w:t>
            </w:r>
          </w:p>
        </w:tc>
        <w:tc>
          <w:tcPr>
            <w:tcW w:w="2523" w:type="dxa"/>
            <w:tcBorders>
              <w:top w:val="single" w:sz="4" w:space="0" w:color="auto"/>
              <w:bottom w:val="single" w:sz="4" w:space="0" w:color="auto"/>
            </w:tcBorders>
          </w:tcPr>
          <w:p w14:paraId="01301797" w14:textId="77777777" w:rsidR="00D12AE8" w:rsidRDefault="00D12AE8" w:rsidP="00D12AE8">
            <w:pPr>
              <w:pStyle w:val="aff"/>
              <w:rPr>
                <w:lang w:val="en-US"/>
              </w:rPr>
            </w:pPr>
            <w:r w:rsidRPr="00F94D66">
              <w:rPr>
                <w:lang w:val="en-US"/>
              </w:rPr>
              <w:t>TryMoveDedicated</w:t>
            </w:r>
          </w:p>
          <w:p w14:paraId="2D05B135" w14:textId="77777777" w:rsidR="00D12AE8" w:rsidRDefault="00D12AE8" w:rsidP="00D12AE8">
            <w:pPr>
              <w:pStyle w:val="aff"/>
              <w:rPr>
                <w:lang w:val="en-US"/>
              </w:rPr>
            </w:pPr>
            <w:r>
              <w:rPr>
                <w:lang w:val="en-US"/>
              </w:rPr>
              <w:t>(</w:t>
            </w:r>
          </w:p>
          <w:p w14:paraId="4E6BFE51" w14:textId="77777777" w:rsidR="00D12AE8" w:rsidRDefault="00D12AE8" w:rsidP="00D12AE8">
            <w:pPr>
              <w:pStyle w:val="aff"/>
            </w:pPr>
            <w:r>
              <w:rPr>
                <w:lang w:val="en-US"/>
              </w:rPr>
              <w:t>Self</w:t>
            </w:r>
            <w:r>
              <w:t xml:space="preserve">, </w:t>
            </w:r>
          </w:p>
          <w:p w14:paraId="20085A62" w14:textId="77777777" w:rsidR="00D12AE8" w:rsidRPr="00F94D66" w:rsidRDefault="00D12AE8" w:rsidP="00D12AE8">
            <w:pPr>
              <w:pStyle w:val="aff"/>
              <w:rPr>
                <w:lang w:val="en-US"/>
              </w:rPr>
            </w:pPr>
            <w:r w:rsidRPr="00F94D66">
              <w:t>ASetScrollPosProc</w:t>
            </w:r>
            <w:r>
              <w:t>,</w:t>
            </w:r>
          </w:p>
          <w:p w14:paraId="7B802170" w14:textId="77777777" w:rsidR="00D12AE8" w:rsidRPr="00F94D66" w:rsidRDefault="00D12AE8" w:rsidP="00D12AE8">
            <w:pPr>
              <w:pStyle w:val="aff"/>
            </w:pPr>
            <w:r w:rsidRPr="00F94D66">
              <w:t>AKey</w:t>
            </w:r>
          </w:p>
          <w:p w14:paraId="096550B9" w14:textId="7D8FBC98" w:rsidR="00F94D66" w:rsidRPr="00BE25D7" w:rsidRDefault="00D12AE8" w:rsidP="00D12AE8">
            <w:pPr>
              <w:pStyle w:val="aff"/>
            </w:pPr>
            <w:r>
              <w:rPr>
                <w:lang w:val="en-US"/>
              </w:rPr>
              <w:t>)</w:t>
            </w:r>
          </w:p>
        </w:tc>
        <w:tc>
          <w:tcPr>
            <w:tcW w:w="2552" w:type="dxa"/>
            <w:tcBorders>
              <w:top w:val="single" w:sz="4" w:space="0" w:color="auto"/>
              <w:bottom w:val="single" w:sz="4" w:space="0" w:color="auto"/>
            </w:tcBorders>
          </w:tcPr>
          <w:p w14:paraId="0ED66C47" w14:textId="2C706C8C" w:rsidR="00F94D66" w:rsidRPr="00697DDB" w:rsidRDefault="00D12AE8" w:rsidP="003F5C13">
            <w:pPr>
              <w:pStyle w:val="aff"/>
            </w:pPr>
            <w:r w:rsidRPr="00697DDB">
              <w:t xml:space="preserve">Перемещает выделенный оператор в переменной Self в соответствии со значением переменной AKey. Если перемещение выполнено </w:t>
            </w:r>
            <w:r w:rsidR="00697DDB" w:rsidRPr="00697DDB">
              <w:t>успешно, то вызывает подпрограмму ASetScrollPosProc.</w:t>
            </w:r>
          </w:p>
        </w:tc>
        <w:tc>
          <w:tcPr>
            <w:tcW w:w="2268" w:type="dxa"/>
            <w:tcBorders>
              <w:top w:val="single" w:sz="4" w:space="0" w:color="auto"/>
              <w:bottom w:val="single" w:sz="4" w:space="0" w:color="auto"/>
            </w:tcBorders>
          </w:tcPr>
          <w:p w14:paraId="5755517C" w14:textId="77777777" w:rsidR="00D12AE8" w:rsidRPr="00643995" w:rsidRDefault="00D12AE8" w:rsidP="00D12AE8">
            <w:pPr>
              <w:pStyle w:val="aff"/>
            </w:pPr>
            <w:r>
              <w:rPr>
                <w:lang w:val="en-US"/>
              </w:rPr>
              <w:t>Self</w:t>
            </w:r>
            <w:r w:rsidRPr="001701E1">
              <w:t xml:space="preserve"> </w:t>
            </w:r>
            <w:r>
              <w:t>– получает от фактического параметра адрес с защитой.</w:t>
            </w:r>
          </w:p>
          <w:p w14:paraId="7F23ED57" w14:textId="77777777" w:rsidR="00D12AE8" w:rsidRPr="00F94D66" w:rsidRDefault="00D12AE8" w:rsidP="00D12AE8">
            <w:pPr>
              <w:pStyle w:val="aff"/>
            </w:pPr>
            <w:r w:rsidRPr="00F94D66">
              <w:t>ASetScrollPosProc</w:t>
            </w:r>
            <w:r>
              <w:t xml:space="preserve"> – получает от фактического </w:t>
            </w:r>
          </w:p>
          <w:p w14:paraId="556E51BD" w14:textId="65F0795C" w:rsidR="00697DDB" w:rsidRPr="00280F84" w:rsidRDefault="00697DDB" w:rsidP="00697DDB">
            <w:pPr>
              <w:pStyle w:val="aff"/>
            </w:pPr>
            <w:r>
              <w:t>параметра адрес с защитой</w:t>
            </w:r>
            <w:r w:rsidR="00643995">
              <w:t>.</w:t>
            </w:r>
          </w:p>
          <w:p w14:paraId="53049391" w14:textId="0442A498" w:rsidR="00F94D66" w:rsidRPr="000B627E" w:rsidRDefault="00697DDB" w:rsidP="00697DDB">
            <w:pPr>
              <w:pStyle w:val="aff"/>
            </w:pPr>
            <w:r w:rsidRPr="00F94D66">
              <w:t xml:space="preserve">AKey </w:t>
            </w:r>
            <w:r>
              <w:t>– получает от фактического параметра адрес с защитой</w:t>
            </w:r>
          </w:p>
        </w:tc>
        <w:tc>
          <w:tcPr>
            <w:tcW w:w="1446" w:type="dxa"/>
            <w:tcBorders>
              <w:top w:val="single" w:sz="4" w:space="0" w:color="auto"/>
              <w:bottom w:val="single" w:sz="4" w:space="0" w:color="auto"/>
            </w:tcBorders>
          </w:tcPr>
          <w:p w14:paraId="719E0F38" w14:textId="1C1DCBCB" w:rsidR="00F94D66" w:rsidRPr="000B627E" w:rsidRDefault="00D12AE8" w:rsidP="003F5C13">
            <w:pPr>
              <w:pStyle w:val="aff"/>
            </w:pPr>
            <w:r>
              <w:t>Процедура</w:t>
            </w:r>
          </w:p>
        </w:tc>
      </w:tr>
      <w:tr w:rsidR="00697DDB" w:rsidRPr="000B627E" w14:paraId="5E0391DD" w14:textId="77777777" w:rsidTr="00107948">
        <w:tc>
          <w:tcPr>
            <w:tcW w:w="562" w:type="dxa"/>
            <w:tcBorders>
              <w:top w:val="single" w:sz="4" w:space="0" w:color="auto"/>
              <w:bottom w:val="single" w:sz="4" w:space="0" w:color="auto"/>
            </w:tcBorders>
          </w:tcPr>
          <w:p w14:paraId="0F37CB23" w14:textId="07928FF7" w:rsidR="00697DDB" w:rsidRDefault="00697DDB" w:rsidP="00697DDB">
            <w:pPr>
              <w:pStyle w:val="ac"/>
            </w:pPr>
            <w:r>
              <w:t>9</w:t>
            </w:r>
          </w:p>
        </w:tc>
        <w:tc>
          <w:tcPr>
            <w:tcW w:w="2523" w:type="dxa"/>
            <w:tcBorders>
              <w:top w:val="single" w:sz="4" w:space="0" w:color="auto"/>
              <w:bottom w:val="single" w:sz="4" w:space="0" w:color="auto"/>
            </w:tcBorders>
          </w:tcPr>
          <w:p w14:paraId="1CA9BB11" w14:textId="77777777" w:rsidR="00697DDB" w:rsidRDefault="00697DDB" w:rsidP="00697DDB">
            <w:pPr>
              <w:pStyle w:val="aff"/>
              <w:rPr>
                <w:lang w:val="en-US"/>
              </w:rPr>
            </w:pPr>
            <w:r w:rsidRPr="00F94D66">
              <w:rPr>
                <w:lang w:val="en-US"/>
              </w:rPr>
              <w:t xml:space="preserve">TryAddNewStatement </w:t>
            </w:r>
          </w:p>
          <w:p w14:paraId="367A47D4" w14:textId="77777777" w:rsidR="00697DDB" w:rsidRDefault="00697DDB" w:rsidP="00697DDB">
            <w:pPr>
              <w:pStyle w:val="aff"/>
            </w:pPr>
            <w:r>
              <w:t>(</w:t>
            </w:r>
          </w:p>
          <w:p w14:paraId="0C2262E4" w14:textId="77777777" w:rsidR="00697DDB" w:rsidRPr="00F94D66" w:rsidRDefault="00697DDB" w:rsidP="00697DDB">
            <w:pPr>
              <w:pStyle w:val="aff"/>
            </w:pPr>
            <w:r>
              <w:rPr>
                <w:lang w:val="en-US"/>
              </w:rPr>
              <w:t>Self</w:t>
            </w:r>
            <w:r>
              <w:t>,</w:t>
            </w:r>
          </w:p>
          <w:p w14:paraId="1E387443" w14:textId="77777777" w:rsidR="00697DDB" w:rsidRDefault="00697DDB" w:rsidP="00697DDB">
            <w:pPr>
              <w:pStyle w:val="aff"/>
            </w:pPr>
            <w:r w:rsidRPr="00F94D66">
              <w:t>AStatementClass</w:t>
            </w:r>
            <w:r>
              <w:t>,</w:t>
            </w:r>
          </w:p>
          <w:p w14:paraId="76D0E0FD" w14:textId="77777777" w:rsidR="00697DDB" w:rsidRDefault="00697DDB" w:rsidP="00697DDB">
            <w:pPr>
              <w:pStyle w:val="aff"/>
            </w:pPr>
            <w:r w:rsidRPr="00F94D66">
              <w:t>isAfterDedicated</w:t>
            </w:r>
          </w:p>
          <w:p w14:paraId="6A78A846" w14:textId="46544205" w:rsidR="00697DDB" w:rsidRPr="00F94D66" w:rsidRDefault="00697DDB" w:rsidP="00697DDB">
            <w:pPr>
              <w:pStyle w:val="aff"/>
              <w:rPr>
                <w:lang w:val="en-US"/>
              </w:rPr>
            </w:pPr>
            <w:r>
              <w:t>)</w:t>
            </w:r>
          </w:p>
        </w:tc>
        <w:tc>
          <w:tcPr>
            <w:tcW w:w="2552" w:type="dxa"/>
            <w:tcBorders>
              <w:top w:val="single" w:sz="4" w:space="0" w:color="auto"/>
              <w:bottom w:val="single" w:sz="4" w:space="0" w:color="auto"/>
            </w:tcBorders>
          </w:tcPr>
          <w:p w14:paraId="31DC65DD" w14:textId="0ECD6DC2" w:rsidR="00697DDB" w:rsidRDefault="00063D7A" w:rsidP="00697DDB">
            <w:pPr>
              <w:pStyle w:val="aff"/>
            </w:pPr>
            <w:r w:rsidRPr="00063D7A">
              <w:t>Вызывает подпрограмму CreateStatement с параметрами AStatementClass и базовым блоком выделе</w:t>
            </w:r>
            <w:r>
              <w:t>нного оператора переменной Self</w:t>
            </w:r>
            <w:r w:rsidRPr="00063D7A">
              <w:t xml:space="preserve"> для создания </w:t>
            </w:r>
            <w:r>
              <w:t>нового оператора. Он</w:t>
            </w:r>
            <w:r w:rsidRPr="00063D7A">
              <w:t xml:space="preserve"> добавляется после или до выделенного оператора в зависимости от значения переменной isAfterDedicated</w:t>
            </w:r>
          </w:p>
        </w:tc>
        <w:tc>
          <w:tcPr>
            <w:tcW w:w="2268" w:type="dxa"/>
            <w:tcBorders>
              <w:top w:val="single" w:sz="4" w:space="0" w:color="auto"/>
              <w:bottom w:val="single" w:sz="4" w:space="0" w:color="auto"/>
            </w:tcBorders>
          </w:tcPr>
          <w:p w14:paraId="1FAB5A53" w14:textId="4B88C0FC" w:rsidR="00697DDB" w:rsidRPr="00643995" w:rsidRDefault="00697DDB" w:rsidP="00697DDB">
            <w:pPr>
              <w:pStyle w:val="aff"/>
            </w:pPr>
            <w:r>
              <w:rPr>
                <w:lang w:val="en-US"/>
              </w:rPr>
              <w:t>Self</w:t>
            </w:r>
            <w:r w:rsidRPr="001701E1">
              <w:t xml:space="preserve"> </w:t>
            </w:r>
            <w:r>
              <w:t>– получает от фактического параметра адрес с защитой</w:t>
            </w:r>
            <w:r w:rsidR="00643995" w:rsidRPr="00643995">
              <w:t>.</w:t>
            </w:r>
          </w:p>
          <w:p w14:paraId="0BB4EA29" w14:textId="6678E266" w:rsidR="00697DDB" w:rsidRPr="00643995" w:rsidRDefault="00697DDB" w:rsidP="00697DDB">
            <w:pPr>
              <w:pStyle w:val="aff"/>
            </w:pPr>
            <w:r w:rsidRPr="00F94D66">
              <w:t>AStatementClass</w:t>
            </w:r>
            <w:r>
              <w:t xml:space="preserve"> – получает от фактического параметра адрес с защитой</w:t>
            </w:r>
            <w:r w:rsidR="00643995" w:rsidRPr="00643995">
              <w:t>.</w:t>
            </w:r>
          </w:p>
          <w:p w14:paraId="3687EFBA" w14:textId="77777777" w:rsidR="00697DDB" w:rsidRDefault="00697DDB" w:rsidP="00697DDB">
            <w:pPr>
              <w:pStyle w:val="aff"/>
            </w:pPr>
            <w:r w:rsidRPr="00F94D66">
              <w:t>isAfterDedicated</w:t>
            </w:r>
          </w:p>
          <w:p w14:paraId="6F3CA05B" w14:textId="18047B54" w:rsidR="00697DDB" w:rsidRPr="00697DDB" w:rsidRDefault="00697DDB" w:rsidP="00697DDB">
            <w:pPr>
              <w:pStyle w:val="aff"/>
            </w:pPr>
            <w:r>
              <w:t>– получает от фактического параметра адрес с защитой</w:t>
            </w:r>
          </w:p>
        </w:tc>
        <w:tc>
          <w:tcPr>
            <w:tcW w:w="1446" w:type="dxa"/>
            <w:tcBorders>
              <w:top w:val="single" w:sz="4" w:space="0" w:color="auto"/>
              <w:bottom w:val="single" w:sz="4" w:space="0" w:color="auto"/>
            </w:tcBorders>
          </w:tcPr>
          <w:p w14:paraId="03E0B16F" w14:textId="7EFC074D" w:rsidR="00697DDB" w:rsidRDefault="00697DDB" w:rsidP="00697DDB">
            <w:pPr>
              <w:pStyle w:val="aff"/>
            </w:pPr>
            <w:r>
              <w:t>Процедура</w:t>
            </w:r>
          </w:p>
        </w:tc>
      </w:tr>
      <w:tr w:rsidR="00697DDB" w:rsidRPr="000B627E" w14:paraId="49FF9709" w14:textId="77777777" w:rsidTr="00107948">
        <w:tc>
          <w:tcPr>
            <w:tcW w:w="562" w:type="dxa"/>
            <w:tcBorders>
              <w:top w:val="single" w:sz="4" w:space="0" w:color="auto"/>
              <w:bottom w:val="single" w:sz="4" w:space="0" w:color="auto"/>
            </w:tcBorders>
          </w:tcPr>
          <w:p w14:paraId="2B895501" w14:textId="74CDCD03" w:rsidR="00697DDB" w:rsidRDefault="00697DDB" w:rsidP="00697DDB">
            <w:pPr>
              <w:pStyle w:val="ac"/>
            </w:pPr>
            <w:r>
              <w:t>10</w:t>
            </w:r>
          </w:p>
        </w:tc>
        <w:tc>
          <w:tcPr>
            <w:tcW w:w="2523" w:type="dxa"/>
            <w:tcBorders>
              <w:top w:val="single" w:sz="4" w:space="0" w:color="auto"/>
              <w:bottom w:val="single" w:sz="4" w:space="0" w:color="auto"/>
            </w:tcBorders>
          </w:tcPr>
          <w:p w14:paraId="6012A9C9" w14:textId="77777777" w:rsidR="00697DDB" w:rsidRDefault="00697DDB" w:rsidP="00697DDB">
            <w:pPr>
              <w:pStyle w:val="aff"/>
              <w:rPr>
                <w:lang w:val="en-US"/>
              </w:rPr>
            </w:pPr>
            <w:r w:rsidRPr="00697DDB">
              <w:rPr>
                <w:lang w:val="en-US"/>
              </w:rPr>
              <w:t>TryChangeDedicatedText</w:t>
            </w:r>
          </w:p>
          <w:p w14:paraId="2057B3AE" w14:textId="77777777" w:rsidR="00697DDB" w:rsidRDefault="00697DDB" w:rsidP="00697DDB">
            <w:pPr>
              <w:pStyle w:val="aff"/>
            </w:pPr>
            <w:r>
              <w:t>(</w:t>
            </w:r>
          </w:p>
          <w:p w14:paraId="1ED68AC5" w14:textId="00802CB0" w:rsidR="00697DDB" w:rsidRDefault="00697DDB" w:rsidP="00697DDB">
            <w:pPr>
              <w:pStyle w:val="aff"/>
            </w:pPr>
            <w:r>
              <w:rPr>
                <w:lang w:val="en-US"/>
              </w:rPr>
              <w:t>Self</w:t>
            </w:r>
          </w:p>
          <w:p w14:paraId="4E8ECB3F" w14:textId="66F3738D" w:rsidR="00697DDB" w:rsidRPr="00697DDB" w:rsidRDefault="00697DDB" w:rsidP="00697DDB">
            <w:pPr>
              <w:pStyle w:val="aff"/>
            </w:pPr>
            <w:r>
              <w:t>)</w:t>
            </w:r>
          </w:p>
        </w:tc>
        <w:tc>
          <w:tcPr>
            <w:tcW w:w="2552" w:type="dxa"/>
            <w:tcBorders>
              <w:top w:val="single" w:sz="4" w:space="0" w:color="auto"/>
              <w:bottom w:val="single" w:sz="4" w:space="0" w:color="auto"/>
            </w:tcBorders>
          </w:tcPr>
          <w:p w14:paraId="57181F74" w14:textId="38D752C8" w:rsidR="00697DDB" w:rsidRPr="00697DDB" w:rsidRDefault="00697DDB" w:rsidP="00697DDB">
            <w:pPr>
              <w:pStyle w:val="aff"/>
            </w:pPr>
            <w:r w:rsidRPr="00697DDB">
              <w:t xml:space="preserve">Обновляет действие у выделенного </w:t>
            </w:r>
            <w:r>
              <w:t>оператора</w:t>
            </w:r>
            <w:r w:rsidRPr="00697DDB">
              <w:t xml:space="preserve"> пере</w:t>
            </w:r>
            <w:r>
              <w:t>менной Self, если он существует</w:t>
            </w:r>
          </w:p>
        </w:tc>
        <w:tc>
          <w:tcPr>
            <w:tcW w:w="2268" w:type="dxa"/>
            <w:tcBorders>
              <w:top w:val="single" w:sz="4" w:space="0" w:color="auto"/>
              <w:bottom w:val="single" w:sz="4" w:space="0" w:color="auto"/>
            </w:tcBorders>
          </w:tcPr>
          <w:p w14:paraId="537B90BD" w14:textId="6A5FDB1B" w:rsidR="00697DDB" w:rsidRPr="00697DDB" w:rsidRDefault="00697DDB" w:rsidP="00697DDB">
            <w:pPr>
              <w:pStyle w:val="aff"/>
            </w:pPr>
            <w:r>
              <w:rPr>
                <w:lang w:val="en-US"/>
              </w:rPr>
              <w:t>Self</w:t>
            </w:r>
            <w:r w:rsidRPr="001701E1">
              <w:t xml:space="preserve"> </w:t>
            </w:r>
            <w:r>
              <w:t>– получает от фактического параметра адрес с защитой</w:t>
            </w:r>
          </w:p>
        </w:tc>
        <w:tc>
          <w:tcPr>
            <w:tcW w:w="1446" w:type="dxa"/>
            <w:tcBorders>
              <w:top w:val="single" w:sz="4" w:space="0" w:color="auto"/>
              <w:bottom w:val="single" w:sz="4" w:space="0" w:color="auto"/>
            </w:tcBorders>
          </w:tcPr>
          <w:p w14:paraId="466C7635" w14:textId="3B78CA25" w:rsidR="00697DDB" w:rsidRDefault="00697DDB" w:rsidP="00697DDB">
            <w:pPr>
              <w:pStyle w:val="aff"/>
            </w:pPr>
            <w:r>
              <w:t>Процедура</w:t>
            </w:r>
          </w:p>
        </w:tc>
      </w:tr>
      <w:tr w:rsidR="00697DDB" w:rsidRPr="000B627E" w14:paraId="3B3D7EA0" w14:textId="77777777" w:rsidTr="00107948">
        <w:tc>
          <w:tcPr>
            <w:tcW w:w="562" w:type="dxa"/>
            <w:tcBorders>
              <w:top w:val="single" w:sz="4" w:space="0" w:color="auto"/>
              <w:bottom w:val="nil"/>
            </w:tcBorders>
          </w:tcPr>
          <w:p w14:paraId="4062E6D5" w14:textId="746AF99B" w:rsidR="00697DDB" w:rsidRDefault="00697DDB" w:rsidP="00697DDB">
            <w:pPr>
              <w:pStyle w:val="ac"/>
            </w:pPr>
            <w:r>
              <w:t>11</w:t>
            </w:r>
          </w:p>
        </w:tc>
        <w:tc>
          <w:tcPr>
            <w:tcW w:w="2523" w:type="dxa"/>
            <w:tcBorders>
              <w:top w:val="single" w:sz="4" w:space="0" w:color="auto"/>
              <w:bottom w:val="nil"/>
            </w:tcBorders>
          </w:tcPr>
          <w:p w14:paraId="58F9AE02" w14:textId="77777777" w:rsidR="00697DDB" w:rsidRDefault="00697DDB" w:rsidP="00697DDB">
            <w:pPr>
              <w:pStyle w:val="aff"/>
              <w:rPr>
                <w:lang w:val="en-US"/>
              </w:rPr>
            </w:pPr>
            <w:r w:rsidRPr="00697DDB">
              <w:rPr>
                <w:lang w:val="en-US"/>
              </w:rPr>
              <w:t>TrySortDedicatedCase</w:t>
            </w:r>
          </w:p>
          <w:p w14:paraId="3236CE3A" w14:textId="77777777" w:rsidR="00697DDB" w:rsidRDefault="00697DDB" w:rsidP="00697DDB">
            <w:pPr>
              <w:pStyle w:val="aff"/>
            </w:pPr>
            <w:r>
              <w:t>(</w:t>
            </w:r>
          </w:p>
          <w:p w14:paraId="349549B6" w14:textId="77777777" w:rsidR="00697DDB" w:rsidRDefault="00697DDB" w:rsidP="00697DDB">
            <w:pPr>
              <w:pStyle w:val="aff"/>
              <w:rPr>
                <w:lang w:val="en-US"/>
              </w:rPr>
            </w:pPr>
            <w:r>
              <w:rPr>
                <w:lang w:val="en-US"/>
              </w:rPr>
              <w:t>Self</w:t>
            </w:r>
          </w:p>
          <w:p w14:paraId="2D3E59F7" w14:textId="51D5A3C4" w:rsidR="00697DDB" w:rsidRPr="00697DDB" w:rsidRDefault="00697DDB" w:rsidP="00697DDB">
            <w:pPr>
              <w:pStyle w:val="aff"/>
            </w:pPr>
            <w:r>
              <w:rPr>
                <w:lang w:val="en-US"/>
              </w:rPr>
              <w:t>)</w:t>
            </w:r>
          </w:p>
        </w:tc>
        <w:tc>
          <w:tcPr>
            <w:tcW w:w="2552" w:type="dxa"/>
            <w:tcBorders>
              <w:top w:val="single" w:sz="4" w:space="0" w:color="auto"/>
              <w:bottom w:val="nil"/>
            </w:tcBorders>
          </w:tcPr>
          <w:p w14:paraId="4C0E1160" w14:textId="3E07D2AE" w:rsidR="00697DDB" w:rsidRPr="00B546E4" w:rsidRDefault="00697DDB" w:rsidP="00697DDB">
            <w:pPr>
              <w:pStyle w:val="aff"/>
            </w:pPr>
            <w:r>
              <w:t xml:space="preserve">Если выделенный оператор </w:t>
            </w:r>
            <w:r w:rsidR="00B546E4">
              <w:t xml:space="preserve">переменной </w:t>
            </w:r>
            <w:r w:rsidR="00B546E4">
              <w:rPr>
                <w:lang w:val="en-US"/>
              </w:rPr>
              <w:t>Self</w:t>
            </w:r>
            <w:r w:rsidR="00B546E4">
              <w:t xml:space="preserve"> является оператором </w:t>
            </w:r>
            <w:r w:rsidR="00B546E4" w:rsidRPr="00B546E4">
              <w:t>множественного выбора</w:t>
            </w:r>
            <w:r w:rsidR="00B546E4">
              <w:t>, то сортирует его условия</w:t>
            </w:r>
          </w:p>
        </w:tc>
        <w:tc>
          <w:tcPr>
            <w:tcW w:w="2268" w:type="dxa"/>
            <w:tcBorders>
              <w:top w:val="single" w:sz="4" w:space="0" w:color="auto"/>
              <w:bottom w:val="nil"/>
            </w:tcBorders>
          </w:tcPr>
          <w:p w14:paraId="52BD7600" w14:textId="040D95A1" w:rsidR="00697DDB" w:rsidRPr="00697DDB" w:rsidRDefault="00697DDB" w:rsidP="00697DDB">
            <w:pPr>
              <w:pStyle w:val="aff"/>
            </w:pPr>
            <w:r>
              <w:rPr>
                <w:lang w:val="en-US"/>
              </w:rPr>
              <w:t>Self</w:t>
            </w:r>
            <w:r w:rsidRPr="001701E1">
              <w:t xml:space="preserve"> </w:t>
            </w:r>
            <w:r>
              <w:t>– получает от фактического параметра адрес с защитой</w:t>
            </w:r>
          </w:p>
        </w:tc>
        <w:tc>
          <w:tcPr>
            <w:tcW w:w="1446" w:type="dxa"/>
            <w:tcBorders>
              <w:top w:val="single" w:sz="4" w:space="0" w:color="auto"/>
              <w:bottom w:val="nil"/>
            </w:tcBorders>
          </w:tcPr>
          <w:p w14:paraId="4964CDF1" w14:textId="1831F305" w:rsidR="00697DDB" w:rsidRDefault="00697DDB" w:rsidP="00697DDB">
            <w:pPr>
              <w:pStyle w:val="aff"/>
            </w:pPr>
            <w:r>
              <w:t>Процедура</w:t>
            </w:r>
          </w:p>
        </w:tc>
      </w:tr>
    </w:tbl>
    <w:p w14:paraId="204A3B0C" w14:textId="3CFEE157" w:rsidR="00B546E4" w:rsidRDefault="00B546E4" w:rsidP="00B546E4">
      <w:pPr>
        <w:pStyle w:val="af8"/>
      </w:pPr>
      <w:r>
        <w:lastRenderedPageBreak/>
        <w:t>Продолжение таблицы 2</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2523"/>
        <w:gridCol w:w="2552"/>
        <w:gridCol w:w="2268"/>
        <w:gridCol w:w="1446"/>
      </w:tblGrid>
      <w:tr w:rsidR="00D12AE8" w14:paraId="33508152" w14:textId="77777777" w:rsidTr="00107948">
        <w:tc>
          <w:tcPr>
            <w:tcW w:w="562" w:type="dxa"/>
            <w:tcBorders>
              <w:top w:val="single" w:sz="4" w:space="0" w:color="auto"/>
              <w:bottom w:val="single" w:sz="4" w:space="0" w:color="auto"/>
            </w:tcBorders>
          </w:tcPr>
          <w:p w14:paraId="744B5577" w14:textId="6FED1115" w:rsidR="00D12AE8" w:rsidRDefault="00D12AE8" w:rsidP="00D12AE8">
            <w:pPr>
              <w:pStyle w:val="ac"/>
            </w:pPr>
            <w:r>
              <w:t>12</w:t>
            </w:r>
          </w:p>
        </w:tc>
        <w:tc>
          <w:tcPr>
            <w:tcW w:w="2523" w:type="dxa"/>
            <w:tcBorders>
              <w:top w:val="single" w:sz="4" w:space="0" w:color="auto"/>
              <w:bottom w:val="single" w:sz="4" w:space="0" w:color="auto"/>
            </w:tcBorders>
          </w:tcPr>
          <w:p w14:paraId="74B558D3" w14:textId="77777777" w:rsidR="00D12AE8" w:rsidRDefault="00D12AE8" w:rsidP="00D12AE8">
            <w:pPr>
              <w:pStyle w:val="aff"/>
              <w:rPr>
                <w:lang w:val="en-US"/>
              </w:rPr>
            </w:pPr>
            <w:r w:rsidRPr="00B546E4">
              <w:rPr>
                <w:lang w:val="en-US"/>
              </w:rPr>
              <w:t>ChangeDedicated</w:t>
            </w:r>
          </w:p>
          <w:p w14:paraId="6C1D7CC7" w14:textId="77777777" w:rsidR="00D12AE8" w:rsidRDefault="00D12AE8" w:rsidP="00D12AE8">
            <w:pPr>
              <w:pStyle w:val="aff"/>
            </w:pPr>
            <w:r>
              <w:t>(</w:t>
            </w:r>
          </w:p>
          <w:p w14:paraId="4248CE50" w14:textId="77777777" w:rsidR="00D12AE8" w:rsidRDefault="00D12AE8" w:rsidP="00D12AE8">
            <w:pPr>
              <w:pStyle w:val="aff"/>
              <w:rPr>
                <w:lang w:val="en-US"/>
              </w:rPr>
            </w:pPr>
            <w:r>
              <w:rPr>
                <w:lang w:val="en-US"/>
              </w:rPr>
              <w:t>Self,</w:t>
            </w:r>
          </w:p>
          <w:p w14:paraId="7E1F9BD0" w14:textId="77777777" w:rsidR="00D12AE8" w:rsidRPr="00B546E4" w:rsidRDefault="00D12AE8" w:rsidP="00D12AE8">
            <w:pPr>
              <w:pStyle w:val="aff"/>
            </w:pPr>
            <w:r w:rsidRPr="00B546E4">
              <w:rPr>
                <w:lang w:val="en-US"/>
              </w:rPr>
              <w:t>AStatement</w:t>
            </w:r>
          </w:p>
          <w:p w14:paraId="796E4139" w14:textId="1DA98914" w:rsidR="00D12AE8" w:rsidRPr="00643995" w:rsidRDefault="00D12AE8" w:rsidP="00D12AE8">
            <w:pPr>
              <w:pStyle w:val="aff"/>
            </w:pPr>
            <w:r>
              <w:rPr>
                <w:lang w:val="en-US"/>
              </w:rPr>
              <w:t>)</w:t>
            </w:r>
          </w:p>
        </w:tc>
        <w:tc>
          <w:tcPr>
            <w:tcW w:w="2552" w:type="dxa"/>
            <w:tcBorders>
              <w:top w:val="single" w:sz="4" w:space="0" w:color="auto"/>
              <w:bottom w:val="single" w:sz="4" w:space="0" w:color="auto"/>
            </w:tcBorders>
          </w:tcPr>
          <w:p w14:paraId="15C9316E" w14:textId="0BFC8A54" w:rsidR="00D12AE8" w:rsidRPr="00643995" w:rsidRDefault="00D12AE8" w:rsidP="00D12AE8">
            <w:pPr>
              <w:pStyle w:val="aff"/>
            </w:pPr>
            <w:r w:rsidRPr="00B546E4">
              <w:t>Меняет значение переменной Self на AStatement для выделенного оператора</w:t>
            </w:r>
            <w:r>
              <w:t xml:space="preserve"> </w:t>
            </w:r>
          </w:p>
        </w:tc>
        <w:tc>
          <w:tcPr>
            <w:tcW w:w="2268" w:type="dxa"/>
            <w:tcBorders>
              <w:top w:val="single" w:sz="4" w:space="0" w:color="auto"/>
              <w:bottom w:val="single" w:sz="4" w:space="0" w:color="auto"/>
            </w:tcBorders>
          </w:tcPr>
          <w:p w14:paraId="72A01B43" w14:textId="7253659F" w:rsidR="00D12AE8" w:rsidRPr="00697DDB" w:rsidRDefault="00D12AE8" w:rsidP="00D12AE8">
            <w:pPr>
              <w:pStyle w:val="aff"/>
            </w:pPr>
            <w:r>
              <w:rPr>
                <w:lang w:val="en-US"/>
              </w:rPr>
              <w:t>Self</w:t>
            </w:r>
            <w:r w:rsidRPr="001701E1">
              <w:t xml:space="preserve"> </w:t>
            </w:r>
            <w:r>
              <w:t>– получает от фактического параметра адрес с защитой</w:t>
            </w:r>
          </w:p>
        </w:tc>
        <w:tc>
          <w:tcPr>
            <w:tcW w:w="1446" w:type="dxa"/>
            <w:tcBorders>
              <w:top w:val="single" w:sz="4" w:space="0" w:color="auto"/>
              <w:bottom w:val="single" w:sz="4" w:space="0" w:color="auto"/>
            </w:tcBorders>
          </w:tcPr>
          <w:p w14:paraId="0342C371" w14:textId="046E6BF1" w:rsidR="00D12AE8" w:rsidRDefault="00D12AE8" w:rsidP="00D12AE8">
            <w:pPr>
              <w:pStyle w:val="aff"/>
            </w:pPr>
            <w:r>
              <w:t>Процедура</w:t>
            </w:r>
          </w:p>
        </w:tc>
      </w:tr>
      <w:tr w:rsidR="00D12AE8" w14:paraId="5DBE5FA5" w14:textId="77777777" w:rsidTr="00107948">
        <w:tc>
          <w:tcPr>
            <w:tcW w:w="562" w:type="dxa"/>
            <w:tcBorders>
              <w:top w:val="single" w:sz="4" w:space="0" w:color="auto"/>
              <w:bottom w:val="single" w:sz="4" w:space="0" w:color="auto"/>
            </w:tcBorders>
          </w:tcPr>
          <w:p w14:paraId="7D650114" w14:textId="0C9BC29F" w:rsidR="00D12AE8" w:rsidRDefault="00D12AE8" w:rsidP="00D12AE8">
            <w:pPr>
              <w:pStyle w:val="ac"/>
            </w:pPr>
            <w:r>
              <w:t>13</w:t>
            </w:r>
          </w:p>
        </w:tc>
        <w:tc>
          <w:tcPr>
            <w:tcW w:w="2523" w:type="dxa"/>
            <w:tcBorders>
              <w:top w:val="single" w:sz="4" w:space="0" w:color="auto"/>
              <w:bottom w:val="single" w:sz="4" w:space="0" w:color="auto"/>
            </w:tcBorders>
          </w:tcPr>
          <w:p w14:paraId="4E85FED7" w14:textId="77777777" w:rsidR="00D12AE8" w:rsidRDefault="00D12AE8" w:rsidP="00D12AE8">
            <w:pPr>
              <w:pStyle w:val="aff"/>
              <w:rPr>
                <w:lang w:val="en-US"/>
              </w:rPr>
            </w:pPr>
            <w:r w:rsidRPr="00643995">
              <w:rPr>
                <w:lang w:val="en-US"/>
              </w:rPr>
              <w:t>CreateCarryBlock</w:t>
            </w:r>
          </w:p>
          <w:p w14:paraId="26E7464B" w14:textId="058E56F9" w:rsidR="00D12AE8" w:rsidRPr="00643995" w:rsidRDefault="00D12AE8" w:rsidP="00D12AE8">
            <w:pPr>
              <w:pStyle w:val="aff"/>
              <w:rPr>
                <w:lang w:val="en-US"/>
              </w:rPr>
            </w:pPr>
            <w:r>
              <w:t>(</w:t>
            </w:r>
            <w:r>
              <w:br/>
            </w:r>
            <w:r>
              <w:rPr>
                <w:lang w:val="en-US"/>
              </w:rPr>
              <w:t>Self</w:t>
            </w:r>
            <w:r>
              <w:br/>
              <w:t>)</w:t>
            </w:r>
          </w:p>
        </w:tc>
        <w:tc>
          <w:tcPr>
            <w:tcW w:w="2552" w:type="dxa"/>
            <w:tcBorders>
              <w:top w:val="single" w:sz="4" w:space="0" w:color="auto"/>
              <w:bottom w:val="single" w:sz="4" w:space="0" w:color="auto"/>
            </w:tcBorders>
          </w:tcPr>
          <w:p w14:paraId="11805FA0" w14:textId="40AB5244" w:rsidR="00D12AE8" w:rsidRPr="00643995" w:rsidRDefault="00D12AE8" w:rsidP="00D12AE8">
            <w:pPr>
              <w:pStyle w:val="aff"/>
            </w:pPr>
            <w:r w:rsidRPr="00643995">
              <w:t>Создает у переменной Self переносимый блок.</w:t>
            </w:r>
          </w:p>
        </w:tc>
        <w:tc>
          <w:tcPr>
            <w:tcW w:w="2268" w:type="dxa"/>
            <w:tcBorders>
              <w:top w:val="single" w:sz="4" w:space="0" w:color="auto"/>
              <w:bottom w:val="single" w:sz="4" w:space="0" w:color="auto"/>
            </w:tcBorders>
          </w:tcPr>
          <w:p w14:paraId="04E12F55" w14:textId="077FE34F" w:rsidR="00D12AE8" w:rsidRPr="00D12AE8" w:rsidRDefault="00D12AE8" w:rsidP="00D12AE8">
            <w:pPr>
              <w:pStyle w:val="aff"/>
            </w:pPr>
            <w:r>
              <w:rPr>
                <w:lang w:val="en-US"/>
              </w:rPr>
              <w:t>Self</w:t>
            </w:r>
            <w:r w:rsidRPr="001701E1">
              <w:t xml:space="preserve"> </w:t>
            </w:r>
            <w:r>
              <w:t>– получает от фактического параметра адрес с защитой</w:t>
            </w:r>
          </w:p>
        </w:tc>
        <w:tc>
          <w:tcPr>
            <w:tcW w:w="1446" w:type="dxa"/>
            <w:tcBorders>
              <w:top w:val="single" w:sz="4" w:space="0" w:color="auto"/>
              <w:bottom w:val="single" w:sz="4" w:space="0" w:color="auto"/>
            </w:tcBorders>
          </w:tcPr>
          <w:p w14:paraId="4DE177D1" w14:textId="503FF0B1" w:rsidR="00D12AE8" w:rsidRDefault="00D12AE8" w:rsidP="00D12AE8">
            <w:pPr>
              <w:pStyle w:val="aff"/>
            </w:pPr>
            <w:r>
              <w:t>Процедура</w:t>
            </w:r>
          </w:p>
        </w:tc>
      </w:tr>
      <w:tr w:rsidR="00D12AE8" w14:paraId="7036DA2B" w14:textId="77777777" w:rsidTr="00107948">
        <w:tc>
          <w:tcPr>
            <w:tcW w:w="562" w:type="dxa"/>
            <w:tcBorders>
              <w:top w:val="single" w:sz="4" w:space="0" w:color="auto"/>
              <w:bottom w:val="single" w:sz="4" w:space="0" w:color="auto"/>
            </w:tcBorders>
          </w:tcPr>
          <w:p w14:paraId="78246F68" w14:textId="1AB82678" w:rsidR="00D12AE8" w:rsidRPr="00643995" w:rsidRDefault="00D12AE8" w:rsidP="00D12AE8">
            <w:pPr>
              <w:pStyle w:val="ac"/>
              <w:rPr>
                <w:lang w:val="en-US"/>
              </w:rPr>
            </w:pPr>
            <w:r>
              <w:rPr>
                <w:lang w:val="en-US"/>
              </w:rPr>
              <w:t>14</w:t>
            </w:r>
          </w:p>
        </w:tc>
        <w:tc>
          <w:tcPr>
            <w:tcW w:w="2523" w:type="dxa"/>
            <w:tcBorders>
              <w:top w:val="single" w:sz="4" w:space="0" w:color="auto"/>
              <w:bottom w:val="single" w:sz="4" w:space="0" w:color="auto"/>
            </w:tcBorders>
          </w:tcPr>
          <w:p w14:paraId="304B33DD" w14:textId="77777777" w:rsidR="00D12AE8" w:rsidRDefault="00D12AE8" w:rsidP="00D12AE8">
            <w:pPr>
              <w:pStyle w:val="aff"/>
              <w:rPr>
                <w:lang w:val="en-US"/>
              </w:rPr>
            </w:pPr>
            <w:r w:rsidRPr="00643995">
              <w:rPr>
                <w:lang w:val="en-US"/>
              </w:rPr>
              <w:t>MoveCarryBlock</w:t>
            </w:r>
          </w:p>
          <w:p w14:paraId="6741D83D" w14:textId="77777777" w:rsidR="00D12AE8" w:rsidRDefault="00D12AE8" w:rsidP="00D12AE8">
            <w:pPr>
              <w:pStyle w:val="aff"/>
              <w:rPr>
                <w:lang w:val="en-US"/>
              </w:rPr>
            </w:pPr>
            <w:r>
              <w:rPr>
                <w:lang w:val="en-US"/>
              </w:rPr>
              <w:t>(</w:t>
            </w:r>
          </w:p>
          <w:p w14:paraId="1902F2A4" w14:textId="6B68316E" w:rsidR="00D12AE8" w:rsidRDefault="00D12AE8" w:rsidP="00D12AE8">
            <w:pPr>
              <w:pStyle w:val="aff"/>
              <w:rPr>
                <w:lang w:val="en-US"/>
              </w:rPr>
            </w:pPr>
            <w:r>
              <w:rPr>
                <w:lang w:val="en-US"/>
              </w:rPr>
              <w:t>Self,</w:t>
            </w:r>
          </w:p>
          <w:p w14:paraId="173D292C" w14:textId="510E54BC" w:rsidR="00D12AE8" w:rsidRDefault="00D12AE8" w:rsidP="00D12AE8">
            <w:pPr>
              <w:pStyle w:val="aff"/>
              <w:rPr>
                <w:lang w:val="en-US"/>
              </w:rPr>
            </w:pPr>
            <w:r w:rsidRPr="00643995">
              <w:rPr>
                <w:lang w:val="en-US"/>
              </w:rPr>
              <w:t>ADeltaX</w:t>
            </w:r>
            <w:r>
              <w:rPr>
                <w:lang w:val="en-US"/>
              </w:rPr>
              <w:t>,</w:t>
            </w:r>
          </w:p>
          <w:p w14:paraId="2DD584AB" w14:textId="73DCA421" w:rsidR="00D12AE8" w:rsidRDefault="00D12AE8" w:rsidP="00D12AE8">
            <w:pPr>
              <w:pStyle w:val="aff"/>
              <w:rPr>
                <w:lang w:val="en-US"/>
              </w:rPr>
            </w:pPr>
            <w:r>
              <w:rPr>
                <w:lang w:val="en-US"/>
              </w:rPr>
              <w:t>ADeltaY</w:t>
            </w:r>
          </w:p>
          <w:p w14:paraId="28D2D5CE" w14:textId="78C5921B" w:rsidR="00D12AE8" w:rsidRPr="00643995" w:rsidRDefault="00D12AE8" w:rsidP="00D12AE8">
            <w:pPr>
              <w:pStyle w:val="aff"/>
              <w:rPr>
                <w:lang w:val="en-US"/>
              </w:rPr>
            </w:pPr>
            <w:r>
              <w:rPr>
                <w:lang w:val="en-US"/>
              </w:rPr>
              <w:t>)</w:t>
            </w:r>
          </w:p>
        </w:tc>
        <w:tc>
          <w:tcPr>
            <w:tcW w:w="2552" w:type="dxa"/>
            <w:tcBorders>
              <w:top w:val="single" w:sz="4" w:space="0" w:color="auto"/>
              <w:bottom w:val="single" w:sz="4" w:space="0" w:color="auto"/>
            </w:tcBorders>
          </w:tcPr>
          <w:p w14:paraId="3B60FE67" w14:textId="2A9355B5" w:rsidR="00D12AE8" w:rsidRPr="00643995" w:rsidRDefault="00D12AE8" w:rsidP="00D12AE8">
            <w:pPr>
              <w:pStyle w:val="aff"/>
            </w:pPr>
            <w:r w:rsidRPr="00643995">
              <w:t>Смещает переносимый блок переменной Self на ADeltaX по оси X и на ADeltaY по оси Y</w:t>
            </w:r>
          </w:p>
        </w:tc>
        <w:tc>
          <w:tcPr>
            <w:tcW w:w="2268" w:type="dxa"/>
            <w:tcBorders>
              <w:top w:val="single" w:sz="4" w:space="0" w:color="auto"/>
              <w:bottom w:val="single" w:sz="4" w:space="0" w:color="auto"/>
            </w:tcBorders>
          </w:tcPr>
          <w:p w14:paraId="68A6A748" w14:textId="77777777" w:rsidR="00D12AE8" w:rsidRDefault="00D12AE8" w:rsidP="00D12AE8">
            <w:pPr>
              <w:pStyle w:val="aff"/>
            </w:pPr>
            <w:r>
              <w:rPr>
                <w:lang w:val="en-US"/>
              </w:rPr>
              <w:t>Self</w:t>
            </w:r>
            <w:r w:rsidRPr="001701E1">
              <w:t xml:space="preserve"> </w:t>
            </w:r>
            <w:r>
              <w:t>– получает от фактического параметра адрес с защитой</w:t>
            </w:r>
            <w:r w:rsidRPr="00643995">
              <w:t>.</w:t>
            </w:r>
          </w:p>
          <w:p w14:paraId="33CDE420" w14:textId="0C7D6C46" w:rsidR="00D12AE8" w:rsidRPr="00643995" w:rsidRDefault="00D12AE8" w:rsidP="00D12AE8">
            <w:pPr>
              <w:pStyle w:val="aff"/>
            </w:pPr>
            <w:r w:rsidRPr="00643995">
              <w:rPr>
                <w:lang w:val="en-US"/>
              </w:rPr>
              <w:t>ADeltaX</w:t>
            </w:r>
            <w:r>
              <w:t xml:space="preserve"> – получает от фактического параметра адрес с защитой</w:t>
            </w:r>
            <w:r w:rsidRPr="00643995">
              <w:t>.</w:t>
            </w:r>
          </w:p>
          <w:p w14:paraId="130C8299" w14:textId="536106BB" w:rsidR="00D12AE8" w:rsidRPr="00643995" w:rsidRDefault="00D12AE8" w:rsidP="00D12AE8">
            <w:pPr>
              <w:pStyle w:val="aff"/>
            </w:pPr>
            <w:r>
              <w:rPr>
                <w:lang w:val="en-US"/>
              </w:rPr>
              <w:t>ADeltaY</w:t>
            </w:r>
            <w:r>
              <w:t>– получает от фактического параметра адрес с защитой</w:t>
            </w:r>
          </w:p>
        </w:tc>
        <w:tc>
          <w:tcPr>
            <w:tcW w:w="1446" w:type="dxa"/>
            <w:tcBorders>
              <w:top w:val="single" w:sz="4" w:space="0" w:color="auto"/>
              <w:bottom w:val="single" w:sz="4" w:space="0" w:color="auto"/>
            </w:tcBorders>
          </w:tcPr>
          <w:p w14:paraId="61FADE81" w14:textId="0D1E01EE" w:rsidR="00D12AE8" w:rsidRDefault="00D12AE8" w:rsidP="00D12AE8">
            <w:pPr>
              <w:pStyle w:val="aff"/>
            </w:pPr>
            <w:r>
              <w:t>Процедура</w:t>
            </w:r>
          </w:p>
        </w:tc>
      </w:tr>
      <w:tr w:rsidR="00D12AE8" w14:paraId="497FBAFD" w14:textId="77777777" w:rsidTr="00107948">
        <w:tc>
          <w:tcPr>
            <w:tcW w:w="562" w:type="dxa"/>
            <w:tcBorders>
              <w:top w:val="single" w:sz="4" w:space="0" w:color="auto"/>
              <w:bottom w:val="single" w:sz="4" w:space="0" w:color="auto"/>
            </w:tcBorders>
          </w:tcPr>
          <w:p w14:paraId="694270D9" w14:textId="58C08638" w:rsidR="00D12AE8" w:rsidRPr="009A4C90" w:rsidRDefault="00D12AE8" w:rsidP="00D12AE8">
            <w:pPr>
              <w:pStyle w:val="ac"/>
            </w:pPr>
            <w:r>
              <w:t>15</w:t>
            </w:r>
          </w:p>
        </w:tc>
        <w:tc>
          <w:tcPr>
            <w:tcW w:w="2523" w:type="dxa"/>
            <w:tcBorders>
              <w:top w:val="single" w:sz="4" w:space="0" w:color="auto"/>
              <w:bottom w:val="single" w:sz="4" w:space="0" w:color="auto"/>
            </w:tcBorders>
          </w:tcPr>
          <w:p w14:paraId="7ACD4EC7" w14:textId="77777777" w:rsidR="00D12AE8" w:rsidRDefault="00D12AE8" w:rsidP="00D12AE8">
            <w:pPr>
              <w:pStyle w:val="aff"/>
              <w:rPr>
                <w:lang w:val="en-US"/>
              </w:rPr>
            </w:pPr>
            <w:r w:rsidRPr="009A4C90">
              <w:rPr>
                <w:lang w:val="en-US"/>
              </w:rPr>
              <w:t>DefineHover</w:t>
            </w:r>
          </w:p>
          <w:p w14:paraId="29D61109" w14:textId="77777777" w:rsidR="00D12AE8" w:rsidRDefault="00D12AE8" w:rsidP="00D12AE8">
            <w:pPr>
              <w:pStyle w:val="aff"/>
            </w:pPr>
            <w:r>
              <w:t>(</w:t>
            </w:r>
          </w:p>
          <w:p w14:paraId="236EB30F" w14:textId="03CE2BD3" w:rsidR="00D12AE8" w:rsidRDefault="00D12AE8" w:rsidP="00D12AE8">
            <w:pPr>
              <w:pStyle w:val="aff"/>
              <w:rPr>
                <w:lang w:val="en-US"/>
              </w:rPr>
            </w:pPr>
            <w:r>
              <w:rPr>
                <w:lang w:val="en-US"/>
              </w:rPr>
              <w:t>Self,</w:t>
            </w:r>
          </w:p>
          <w:p w14:paraId="0C65A3DA" w14:textId="23A71EB6" w:rsidR="00D12AE8" w:rsidRDefault="00D12AE8" w:rsidP="00D12AE8">
            <w:pPr>
              <w:pStyle w:val="aff"/>
              <w:rPr>
                <w:lang w:val="en-US"/>
              </w:rPr>
            </w:pPr>
            <w:r>
              <w:rPr>
                <w:lang w:val="en-US"/>
              </w:rPr>
              <w:t>AX,</w:t>
            </w:r>
          </w:p>
          <w:p w14:paraId="5D51FE03" w14:textId="6F7658FB" w:rsidR="00D12AE8" w:rsidRPr="009A4C90" w:rsidRDefault="00D12AE8" w:rsidP="00D12AE8">
            <w:pPr>
              <w:pStyle w:val="aff"/>
            </w:pPr>
            <w:r>
              <w:rPr>
                <w:lang w:val="en-US"/>
              </w:rPr>
              <w:t>AY</w:t>
            </w:r>
          </w:p>
          <w:p w14:paraId="34F011BE" w14:textId="50AEADC8" w:rsidR="00D12AE8" w:rsidRPr="009A4C90" w:rsidRDefault="00D12AE8" w:rsidP="00D12AE8">
            <w:pPr>
              <w:pStyle w:val="aff"/>
            </w:pPr>
            <w:r>
              <w:t>)</w:t>
            </w:r>
          </w:p>
        </w:tc>
        <w:tc>
          <w:tcPr>
            <w:tcW w:w="2552" w:type="dxa"/>
            <w:tcBorders>
              <w:top w:val="single" w:sz="4" w:space="0" w:color="auto"/>
              <w:bottom w:val="single" w:sz="4" w:space="0" w:color="auto"/>
            </w:tcBorders>
          </w:tcPr>
          <w:p w14:paraId="78E588DA" w14:textId="37F3F310" w:rsidR="00D12AE8" w:rsidRPr="00887A8D" w:rsidRDefault="00D12AE8" w:rsidP="00D12AE8">
            <w:pPr>
              <w:pStyle w:val="aff"/>
            </w:pPr>
            <w:r w:rsidRPr="009A4C90">
              <w:t>Поиск оператора, содержащего координаты (AX, AY) и, ес</w:t>
            </w:r>
            <w:r>
              <w:t>ли оператор найден, присваивает</w:t>
            </w:r>
            <w:r w:rsidRPr="009A4C90">
              <w:t xml:space="preserve"> его</w:t>
            </w:r>
            <w:r>
              <w:t xml:space="preserve"> в наведенный оператор переменной</w:t>
            </w:r>
            <w:r w:rsidRPr="009A4C90">
              <w:t xml:space="preserve"> Self</w:t>
            </w:r>
            <w:r>
              <w:t xml:space="preserve"> и определяет для него действие</w:t>
            </w:r>
          </w:p>
        </w:tc>
        <w:tc>
          <w:tcPr>
            <w:tcW w:w="2268" w:type="dxa"/>
            <w:tcBorders>
              <w:top w:val="single" w:sz="4" w:space="0" w:color="auto"/>
              <w:bottom w:val="single" w:sz="4" w:space="0" w:color="auto"/>
            </w:tcBorders>
          </w:tcPr>
          <w:p w14:paraId="4BA8D693" w14:textId="77777777" w:rsidR="00D12AE8" w:rsidRDefault="00D12AE8" w:rsidP="00D12AE8">
            <w:pPr>
              <w:pStyle w:val="aff"/>
            </w:pPr>
            <w:r>
              <w:rPr>
                <w:lang w:val="en-US"/>
              </w:rPr>
              <w:t>Self</w:t>
            </w:r>
            <w:r w:rsidRPr="001701E1">
              <w:t xml:space="preserve"> </w:t>
            </w:r>
            <w:r>
              <w:t>– получает от фактического параметра адрес с защитой</w:t>
            </w:r>
            <w:r w:rsidRPr="00643995">
              <w:t>.</w:t>
            </w:r>
          </w:p>
          <w:p w14:paraId="273CB439" w14:textId="17E1D95F" w:rsidR="00D12AE8" w:rsidRPr="00643995" w:rsidRDefault="00D12AE8" w:rsidP="00D12AE8">
            <w:pPr>
              <w:pStyle w:val="aff"/>
            </w:pPr>
            <w:r>
              <w:rPr>
                <w:lang w:val="en-US"/>
              </w:rPr>
              <w:t>AX</w:t>
            </w:r>
            <w:r>
              <w:t xml:space="preserve"> – получает от фактического параметра адрес с защитой</w:t>
            </w:r>
            <w:r w:rsidRPr="00643995">
              <w:t>.</w:t>
            </w:r>
          </w:p>
          <w:p w14:paraId="18C00371" w14:textId="05185469" w:rsidR="00D12AE8" w:rsidRPr="009A4C90" w:rsidRDefault="00D12AE8" w:rsidP="00D12AE8">
            <w:pPr>
              <w:pStyle w:val="aff"/>
            </w:pPr>
            <w:r>
              <w:rPr>
                <w:lang w:val="en-US"/>
              </w:rPr>
              <w:t>AY</w:t>
            </w:r>
            <w:r>
              <w:t xml:space="preserve"> – получает от фактического параметра адрес с защитой</w:t>
            </w:r>
          </w:p>
        </w:tc>
        <w:tc>
          <w:tcPr>
            <w:tcW w:w="1446" w:type="dxa"/>
            <w:tcBorders>
              <w:top w:val="single" w:sz="4" w:space="0" w:color="auto"/>
              <w:bottom w:val="single" w:sz="4" w:space="0" w:color="auto"/>
            </w:tcBorders>
          </w:tcPr>
          <w:p w14:paraId="1950BD6D" w14:textId="2169EF37" w:rsidR="00D12AE8" w:rsidRDefault="00D12AE8" w:rsidP="00D12AE8">
            <w:pPr>
              <w:pStyle w:val="aff"/>
            </w:pPr>
            <w:r>
              <w:t>Процедура</w:t>
            </w:r>
          </w:p>
        </w:tc>
      </w:tr>
      <w:tr w:rsidR="00D12AE8" w14:paraId="29BD3C49" w14:textId="77777777" w:rsidTr="00107948">
        <w:tc>
          <w:tcPr>
            <w:tcW w:w="562" w:type="dxa"/>
            <w:tcBorders>
              <w:top w:val="single" w:sz="4" w:space="0" w:color="auto"/>
              <w:bottom w:val="nil"/>
            </w:tcBorders>
          </w:tcPr>
          <w:p w14:paraId="01F46BCD" w14:textId="0148B630" w:rsidR="00D12AE8" w:rsidRDefault="00D12AE8" w:rsidP="00D12AE8">
            <w:pPr>
              <w:pStyle w:val="ac"/>
            </w:pPr>
            <w:r>
              <w:t>16</w:t>
            </w:r>
          </w:p>
        </w:tc>
        <w:tc>
          <w:tcPr>
            <w:tcW w:w="2523" w:type="dxa"/>
            <w:tcBorders>
              <w:top w:val="single" w:sz="4" w:space="0" w:color="auto"/>
              <w:bottom w:val="nil"/>
            </w:tcBorders>
          </w:tcPr>
          <w:p w14:paraId="1827512A" w14:textId="77777777" w:rsidR="00D12AE8" w:rsidRDefault="00D12AE8" w:rsidP="00D12AE8">
            <w:pPr>
              <w:pStyle w:val="aff"/>
              <w:rPr>
                <w:lang w:val="en-US"/>
              </w:rPr>
            </w:pPr>
            <w:r w:rsidRPr="00467863">
              <w:rPr>
                <w:lang w:val="en-US"/>
              </w:rPr>
              <w:t>TryDrawCarryBlock</w:t>
            </w:r>
          </w:p>
          <w:p w14:paraId="46E0EB60" w14:textId="77777777" w:rsidR="00D12AE8" w:rsidRDefault="00D12AE8" w:rsidP="00D12AE8">
            <w:pPr>
              <w:pStyle w:val="aff"/>
            </w:pPr>
            <w:r>
              <w:t>(</w:t>
            </w:r>
          </w:p>
          <w:p w14:paraId="72FD3DD7" w14:textId="3BB88C12" w:rsidR="00D12AE8" w:rsidRDefault="00D12AE8" w:rsidP="00D12AE8">
            <w:pPr>
              <w:pStyle w:val="aff"/>
              <w:rPr>
                <w:lang w:val="en-US"/>
              </w:rPr>
            </w:pPr>
            <w:r>
              <w:rPr>
                <w:lang w:val="en-US"/>
              </w:rPr>
              <w:t>Self,</w:t>
            </w:r>
          </w:p>
          <w:p w14:paraId="31E26409" w14:textId="4965C5D6" w:rsidR="00D12AE8" w:rsidRPr="00467863" w:rsidRDefault="00D12AE8" w:rsidP="00D12AE8">
            <w:pPr>
              <w:pStyle w:val="aff"/>
              <w:rPr>
                <w:lang w:val="en-US"/>
              </w:rPr>
            </w:pPr>
            <w:r w:rsidRPr="00467863">
              <w:rPr>
                <w:lang w:val="en-US"/>
              </w:rPr>
              <w:t>AVisibleImageRect</w:t>
            </w:r>
          </w:p>
          <w:p w14:paraId="18D847A7" w14:textId="184E8C45" w:rsidR="00D12AE8" w:rsidRPr="00467863" w:rsidRDefault="00D12AE8" w:rsidP="00D12AE8">
            <w:pPr>
              <w:pStyle w:val="aff"/>
            </w:pPr>
            <w:r>
              <w:t>)</w:t>
            </w:r>
          </w:p>
        </w:tc>
        <w:tc>
          <w:tcPr>
            <w:tcW w:w="2552" w:type="dxa"/>
            <w:tcBorders>
              <w:top w:val="single" w:sz="4" w:space="0" w:color="auto"/>
              <w:bottom w:val="nil"/>
            </w:tcBorders>
          </w:tcPr>
          <w:p w14:paraId="04CD076F" w14:textId="77777777" w:rsidR="00D12AE8" w:rsidRPr="00467863" w:rsidRDefault="00D12AE8" w:rsidP="00D12AE8">
            <w:pPr>
              <w:pStyle w:val="aff"/>
            </w:pPr>
            <w:r>
              <w:t xml:space="preserve">Отрисовывает все операторы переносимого блока у переменной </w:t>
            </w:r>
            <w:r>
              <w:rPr>
                <w:lang w:val="en-US"/>
              </w:rPr>
              <w:t>Self</w:t>
            </w:r>
            <w:r>
              <w:t xml:space="preserve">, которые входят в границы </w:t>
            </w:r>
            <w:r w:rsidRPr="00467863">
              <w:rPr>
                <w:lang w:val="en-US"/>
              </w:rPr>
              <w:t>AVisibleImageRect</w:t>
            </w:r>
          </w:p>
          <w:p w14:paraId="3C41A3A4" w14:textId="6246751F" w:rsidR="00D12AE8" w:rsidRPr="00467863" w:rsidRDefault="00D12AE8" w:rsidP="00D12AE8">
            <w:pPr>
              <w:pStyle w:val="aff"/>
            </w:pPr>
          </w:p>
        </w:tc>
        <w:tc>
          <w:tcPr>
            <w:tcW w:w="2268" w:type="dxa"/>
            <w:tcBorders>
              <w:top w:val="single" w:sz="4" w:space="0" w:color="auto"/>
              <w:bottom w:val="nil"/>
            </w:tcBorders>
          </w:tcPr>
          <w:p w14:paraId="568675B8" w14:textId="77777777" w:rsidR="00D12AE8" w:rsidRDefault="00D12AE8" w:rsidP="00D12AE8">
            <w:pPr>
              <w:pStyle w:val="aff"/>
            </w:pPr>
            <w:r>
              <w:rPr>
                <w:lang w:val="en-US"/>
              </w:rPr>
              <w:t>Self</w:t>
            </w:r>
            <w:r w:rsidRPr="001701E1">
              <w:t xml:space="preserve"> </w:t>
            </w:r>
            <w:r>
              <w:t>– получает от фактического параметра адрес с защитой</w:t>
            </w:r>
            <w:r w:rsidRPr="00643995">
              <w:t>.</w:t>
            </w:r>
          </w:p>
          <w:p w14:paraId="3D2FB07B" w14:textId="43355185" w:rsidR="00D12AE8" w:rsidRPr="00887A8D" w:rsidRDefault="00D12AE8" w:rsidP="00D12AE8">
            <w:pPr>
              <w:pStyle w:val="aff"/>
            </w:pPr>
            <w:r w:rsidRPr="00467863">
              <w:rPr>
                <w:lang w:val="en-US"/>
              </w:rPr>
              <w:t>AVisibleImageRect</w:t>
            </w:r>
            <w:r>
              <w:t xml:space="preserve"> – получает от фактиче</w:t>
            </w:r>
            <w:r w:rsidR="00CF2D13">
              <w:t>ского параметра адрес с защитой</w:t>
            </w:r>
          </w:p>
        </w:tc>
        <w:tc>
          <w:tcPr>
            <w:tcW w:w="1446" w:type="dxa"/>
            <w:tcBorders>
              <w:top w:val="single" w:sz="4" w:space="0" w:color="auto"/>
              <w:bottom w:val="nil"/>
            </w:tcBorders>
          </w:tcPr>
          <w:p w14:paraId="699239B8" w14:textId="7A833F0D" w:rsidR="00D12AE8" w:rsidRDefault="00D12AE8" w:rsidP="00D12AE8">
            <w:pPr>
              <w:pStyle w:val="aff"/>
            </w:pPr>
            <w:r>
              <w:t>Процедура</w:t>
            </w:r>
          </w:p>
        </w:tc>
      </w:tr>
    </w:tbl>
    <w:p w14:paraId="1302074E" w14:textId="78AED893" w:rsidR="00BE25D7" w:rsidRDefault="00063D7A" w:rsidP="00063D7A">
      <w:pPr>
        <w:pStyle w:val="af8"/>
      </w:pPr>
      <w:r>
        <w:lastRenderedPageBreak/>
        <w:t>Продолжение таблицы 2</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2523"/>
        <w:gridCol w:w="2552"/>
        <w:gridCol w:w="2268"/>
        <w:gridCol w:w="1446"/>
      </w:tblGrid>
      <w:tr w:rsidR="00D12AE8" w14:paraId="30A4EE9F" w14:textId="77777777" w:rsidTr="00107948">
        <w:tc>
          <w:tcPr>
            <w:tcW w:w="562" w:type="dxa"/>
            <w:tcBorders>
              <w:top w:val="single" w:sz="4" w:space="0" w:color="auto"/>
              <w:bottom w:val="single" w:sz="4" w:space="0" w:color="auto"/>
            </w:tcBorders>
          </w:tcPr>
          <w:p w14:paraId="026AB7C2" w14:textId="7E30EBF8" w:rsidR="00D12AE8" w:rsidRDefault="00D12AE8" w:rsidP="00D12AE8">
            <w:pPr>
              <w:pStyle w:val="ac"/>
            </w:pPr>
            <w:r>
              <w:t>17</w:t>
            </w:r>
          </w:p>
        </w:tc>
        <w:tc>
          <w:tcPr>
            <w:tcW w:w="2523" w:type="dxa"/>
            <w:tcBorders>
              <w:top w:val="single" w:sz="4" w:space="0" w:color="auto"/>
              <w:bottom w:val="single" w:sz="4" w:space="0" w:color="auto"/>
            </w:tcBorders>
          </w:tcPr>
          <w:p w14:paraId="35D97EBB" w14:textId="77777777" w:rsidR="00D12AE8" w:rsidRDefault="00D12AE8" w:rsidP="00D12AE8">
            <w:pPr>
              <w:pStyle w:val="aff"/>
              <w:rPr>
                <w:lang w:val="en-US"/>
              </w:rPr>
            </w:pPr>
            <w:r w:rsidRPr="00467863">
              <w:rPr>
                <w:lang w:val="en-US"/>
              </w:rPr>
              <w:t>TryTakeAction</w:t>
            </w:r>
          </w:p>
          <w:p w14:paraId="73DFACAA" w14:textId="77777777" w:rsidR="00D12AE8" w:rsidRDefault="00D12AE8" w:rsidP="00D12AE8">
            <w:pPr>
              <w:pStyle w:val="aff"/>
            </w:pPr>
            <w:r>
              <w:t>(</w:t>
            </w:r>
          </w:p>
          <w:p w14:paraId="66EFE2B4" w14:textId="77777777" w:rsidR="00D12AE8" w:rsidRPr="00467863" w:rsidRDefault="00D12AE8" w:rsidP="00D12AE8">
            <w:pPr>
              <w:pStyle w:val="aff"/>
            </w:pPr>
            <w:r>
              <w:rPr>
                <w:lang w:val="en-US"/>
              </w:rPr>
              <w:t>Self</w:t>
            </w:r>
          </w:p>
          <w:p w14:paraId="2FAF4241" w14:textId="1BD8F16E" w:rsidR="00D12AE8" w:rsidRPr="00467863" w:rsidRDefault="00D12AE8" w:rsidP="00D12AE8">
            <w:pPr>
              <w:pStyle w:val="aff"/>
            </w:pPr>
            <w:r>
              <w:t>)</w:t>
            </w:r>
          </w:p>
        </w:tc>
        <w:tc>
          <w:tcPr>
            <w:tcW w:w="2552" w:type="dxa"/>
            <w:tcBorders>
              <w:top w:val="single" w:sz="4" w:space="0" w:color="auto"/>
              <w:bottom w:val="single" w:sz="4" w:space="0" w:color="auto"/>
            </w:tcBorders>
          </w:tcPr>
          <w:p w14:paraId="5B9C88A5" w14:textId="1FB78914" w:rsidR="00D12AE8" w:rsidRPr="00467863" w:rsidRDefault="00D12AE8" w:rsidP="00D12AE8">
            <w:pPr>
              <w:pStyle w:val="aff"/>
            </w:pPr>
            <w:r w:rsidRPr="00887A8D">
              <w:t>Выполняет действие с выделенным блоком п</w:t>
            </w:r>
            <w:r>
              <w:t xml:space="preserve">еременной Self в зависимости от действия </w:t>
            </w:r>
            <w:r w:rsidRPr="00887A8D">
              <w:t>наведенного оператора переменной Self.</w:t>
            </w:r>
          </w:p>
        </w:tc>
        <w:tc>
          <w:tcPr>
            <w:tcW w:w="2268" w:type="dxa"/>
            <w:tcBorders>
              <w:top w:val="single" w:sz="4" w:space="0" w:color="auto"/>
              <w:bottom w:val="single" w:sz="4" w:space="0" w:color="auto"/>
            </w:tcBorders>
          </w:tcPr>
          <w:p w14:paraId="5F12812E" w14:textId="16A1B2EB" w:rsidR="00D12AE8" w:rsidRDefault="00D12AE8" w:rsidP="00D12AE8">
            <w:pPr>
              <w:pStyle w:val="aff"/>
            </w:pPr>
            <w:r>
              <w:rPr>
                <w:lang w:val="en-US"/>
              </w:rPr>
              <w:t>Self</w:t>
            </w:r>
            <w:r w:rsidRPr="001701E1">
              <w:t xml:space="preserve"> </w:t>
            </w:r>
            <w:r>
              <w:t>– получает от фактического параметра адрес с защитой</w:t>
            </w:r>
          </w:p>
          <w:p w14:paraId="0264F429" w14:textId="16FFF92A" w:rsidR="00D12AE8" w:rsidRPr="00887A8D" w:rsidRDefault="00D12AE8" w:rsidP="00D12AE8">
            <w:pPr>
              <w:pStyle w:val="aff"/>
            </w:pPr>
          </w:p>
        </w:tc>
        <w:tc>
          <w:tcPr>
            <w:tcW w:w="1446" w:type="dxa"/>
            <w:tcBorders>
              <w:top w:val="single" w:sz="4" w:space="0" w:color="auto"/>
              <w:bottom w:val="single" w:sz="4" w:space="0" w:color="auto"/>
            </w:tcBorders>
          </w:tcPr>
          <w:p w14:paraId="75F77087" w14:textId="63F2B566" w:rsidR="00D12AE8" w:rsidRDefault="00D12AE8" w:rsidP="00D12AE8">
            <w:pPr>
              <w:pStyle w:val="aff"/>
            </w:pPr>
            <w:r>
              <w:t>Процедура</w:t>
            </w:r>
          </w:p>
        </w:tc>
      </w:tr>
      <w:tr w:rsidR="00063D7A" w14:paraId="33FC29CE" w14:textId="77777777" w:rsidTr="00107948">
        <w:tc>
          <w:tcPr>
            <w:tcW w:w="562" w:type="dxa"/>
            <w:tcBorders>
              <w:top w:val="single" w:sz="4" w:space="0" w:color="auto"/>
              <w:bottom w:val="single" w:sz="4" w:space="0" w:color="auto"/>
            </w:tcBorders>
          </w:tcPr>
          <w:p w14:paraId="29750C07" w14:textId="460E2019" w:rsidR="00063D7A" w:rsidRDefault="00063D7A" w:rsidP="00063D7A">
            <w:pPr>
              <w:pStyle w:val="ac"/>
            </w:pPr>
            <w:r>
              <w:t>18</w:t>
            </w:r>
          </w:p>
        </w:tc>
        <w:tc>
          <w:tcPr>
            <w:tcW w:w="2523" w:type="dxa"/>
            <w:tcBorders>
              <w:top w:val="single" w:sz="4" w:space="0" w:color="auto"/>
              <w:bottom w:val="single" w:sz="4" w:space="0" w:color="auto"/>
            </w:tcBorders>
          </w:tcPr>
          <w:p w14:paraId="0ADAD045" w14:textId="77777777" w:rsidR="00063D7A" w:rsidRDefault="00063D7A" w:rsidP="00063D7A">
            <w:pPr>
              <w:pStyle w:val="aff"/>
            </w:pPr>
            <w:r w:rsidRPr="00063D7A">
              <w:t>DestroyCarryBlock</w:t>
            </w:r>
          </w:p>
          <w:p w14:paraId="17071615" w14:textId="77777777" w:rsidR="00063D7A" w:rsidRDefault="00063D7A" w:rsidP="00063D7A">
            <w:pPr>
              <w:pStyle w:val="aff"/>
            </w:pPr>
            <w:r>
              <w:t>(</w:t>
            </w:r>
          </w:p>
          <w:p w14:paraId="0083834D" w14:textId="77777777" w:rsidR="00063D7A" w:rsidRDefault="00063D7A" w:rsidP="00063D7A">
            <w:pPr>
              <w:pStyle w:val="aff"/>
              <w:rPr>
                <w:lang w:val="en-US"/>
              </w:rPr>
            </w:pPr>
            <w:r>
              <w:rPr>
                <w:lang w:val="en-US"/>
              </w:rPr>
              <w:t>Self</w:t>
            </w:r>
          </w:p>
          <w:p w14:paraId="0A5B1EDF" w14:textId="24C6359D" w:rsidR="00063D7A" w:rsidRPr="00063D7A" w:rsidRDefault="00063D7A" w:rsidP="00063D7A">
            <w:pPr>
              <w:pStyle w:val="aff"/>
              <w:rPr>
                <w:lang w:val="en-US"/>
              </w:rPr>
            </w:pPr>
            <w:r>
              <w:rPr>
                <w:lang w:val="en-US"/>
              </w:rPr>
              <w:t>)</w:t>
            </w:r>
          </w:p>
        </w:tc>
        <w:tc>
          <w:tcPr>
            <w:tcW w:w="2552" w:type="dxa"/>
            <w:tcBorders>
              <w:top w:val="single" w:sz="4" w:space="0" w:color="auto"/>
              <w:bottom w:val="single" w:sz="4" w:space="0" w:color="auto"/>
            </w:tcBorders>
          </w:tcPr>
          <w:p w14:paraId="64BBF892" w14:textId="2117661D" w:rsidR="00063D7A" w:rsidRPr="00063D7A" w:rsidRDefault="00063D7A" w:rsidP="00063D7A">
            <w:pPr>
              <w:pStyle w:val="aff"/>
            </w:pPr>
            <w:r>
              <w:t xml:space="preserve">Удаляет переносимый блок переменной </w:t>
            </w:r>
            <w:r>
              <w:rPr>
                <w:lang w:val="en-US"/>
              </w:rPr>
              <w:t>Sel</w:t>
            </w:r>
            <w:r>
              <w:t>f</w:t>
            </w:r>
          </w:p>
        </w:tc>
        <w:tc>
          <w:tcPr>
            <w:tcW w:w="2268" w:type="dxa"/>
            <w:tcBorders>
              <w:top w:val="single" w:sz="4" w:space="0" w:color="auto"/>
              <w:bottom w:val="single" w:sz="4" w:space="0" w:color="auto"/>
            </w:tcBorders>
          </w:tcPr>
          <w:p w14:paraId="19A4166E" w14:textId="05AF7396" w:rsidR="00063D7A" w:rsidRDefault="00063D7A" w:rsidP="00063D7A">
            <w:pPr>
              <w:pStyle w:val="aff"/>
            </w:pPr>
            <w:r>
              <w:rPr>
                <w:lang w:val="en-US"/>
              </w:rPr>
              <w:t>Self</w:t>
            </w:r>
            <w:r w:rsidRPr="001701E1">
              <w:t xml:space="preserve"> </w:t>
            </w:r>
            <w:r>
              <w:t>– получает от фактического параметра адрес с защитой</w:t>
            </w:r>
          </w:p>
          <w:p w14:paraId="1A3BF5A6" w14:textId="77777777" w:rsidR="00063D7A" w:rsidRPr="00887A8D" w:rsidRDefault="00063D7A" w:rsidP="00063D7A">
            <w:pPr>
              <w:pStyle w:val="aff"/>
            </w:pPr>
          </w:p>
        </w:tc>
        <w:tc>
          <w:tcPr>
            <w:tcW w:w="1446" w:type="dxa"/>
            <w:tcBorders>
              <w:top w:val="single" w:sz="4" w:space="0" w:color="auto"/>
              <w:bottom w:val="single" w:sz="4" w:space="0" w:color="auto"/>
            </w:tcBorders>
          </w:tcPr>
          <w:p w14:paraId="094B9768" w14:textId="46FD2BDD" w:rsidR="00063D7A" w:rsidRDefault="00063D7A" w:rsidP="00063D7A">
            <w:pPr>
              <w:pStyle w:val="aff"/>
            </w:pPr>
            <w:r>
              <w:t>Процедура</w:t>
            </w:r>
          </w:p>
        </w:tc>
      </w:tr>
      <w:tr w:rsidR="00063D7A" w14:paraId="2B4DB0E5" w14:textId="77777777" w:rsidTr="00107948">
        <w:tc>
          <w:tcPr>
            <w:tcW w:w="562" w:type="dxa"/>
            <w:tcBorders>
              <w:top w:val="single" w:sz="4" w:space="0" w:color="auto"/>
              <w:bottom w:val="single" w:sz="4" w:space="0" w:color="auto"/>
            </w:tcBorders>
          </w:tcPr>
          <w:p w14:paraId="22985F26" w14:textId="7EBDDD15" w:rsidR="00063D7A" w:rsidRDefault="00063D7A" w:rsidP="00063D7A">
            <w:pPr>
              <w:pStyle w:val="ac"/>
            </w:pPr>
            <w:r>
              <w:t>19</w:t>
            </w:r>
          </w:p>
        </w:tc>
        <w:tc>
          <w:tcPr>
            <w:tcW w:w="2523" w:type="dxa"/>
            <w:tcBorders>
              <w:top w:val="single" w:sz="4" w:space="0" w:color="auto"/>
              <w:bottom w:val="single" w:sz="4" w:space="0" w:color="auto"/>
            </w:tcBorders>
          </w:tcPr>
          <w:p w14:paraId="55D4E04F" w14:textId="77777777" w:rsidR="00063D7A" w:rsidRDefault="00063D7A" w:rsidP="00063D7A">
            <w:pPr>
              <w:pStyle w:val="aff"/>
            </w:pPr>
            <w:r w:rsidRPr="00063D7A">
              <w:t>CreateStatement</w:t>
            </w:r>
          </w:p>
          <w:p w14:paraId="1092D5DB" w14:textId="77777777" w:rsidR="00063D7A" w:rsidRDefault="00063D7A" w:rsidP="00063D7A">
            <w:pPr>
              <w:pStyle w:val="aff"/>
            </w:pPr>
            <w:r>
              <w:t>(</w:t>
            </w:r>
          </w:p>
          <w:p w14:paraId="4863EE65" w14:textId="430B4B32" w:rsidR="00063D7A" w:rsidRDefault="00063D7A" w:rsidP="00063D7A">
            <w:pPr>
              <w:pStyle w:val="aff"/>
            </w:pPr>
            <w:r w:rsidRPr="00063D7A">
              <w:t>AStatementClass</w:t>
            </w:r>
            <w:r>
              <w:t>,</w:t>
            </w:r>
          </w:p>
          <w:p w14:paraId="23508373" w14:textId="6915F757" w:rsidR="00063D7A" w:rsidRDefault="00063D7A" w:rsidP="00063D7A">
            <w:pPr>
              <w:pStyle w:val="aff"/>
              <w:rPr>
                <w:lang w:val="en-US"/>
              </w:rPr>
            </w:pPr>
            <w:r w:rsidRPr="00063D7A">
              <w:t>ABaseBlock</w:t>
            </w:r>
            <w:r>
              <w:rPr>
                <w:lang w:val="en-US"/>
              </w:rPr>
              <w:t xml:space="preserve">, </w:t>
            </w:r>
          </w:p>
          <w:p w14:paraId="0ABEBD9E" w14:textId="48D9B08B" w:rsidR="00063D7A" w:rsidRPr="00063D7A" w:rsidRDefault="00063D7A" w:rsidP="00063D7A">
            <w:pPr>
              <w:pStyle w:val="aff"/>
            </w:pPr>
            <w:r>
              <w:rPr>
                <w:lang w:val="en-US"/>
              </w:rPr>
              <w:t>Res</w:t>
            </w:r>
          </w:p>
          <w:p w14:paraId="4A86EE0D" w14:textId="7485C187" w:rsidR="00063D7A" w:rsidRPr="00063D7A" w:rsidRDefault="00063D7A" w:rsidP="00063D7A">
            <w:pPr>
              <w:pStyle w:val="aff"/>
            </w:pPr>
            <w:r>
              <w:t>)</w:t>
            </w:r>
          </w:p>
        </w:tc>
        <w:tc>
          <w:tcPr>
            <w:tcW w:w="2552" w:type="dxa"/>
            <w:tcBorders>
              <w:top w:val="single" w:sz="4" w:space="0" w:color="auto"/>
              <w:bottom w:val="single" w:sz="4" w:space="0" w:color="auto"/>
            </w:tcBorders>
          </w:tcPr>
          <w:p w14:paraId="356739DF" w14:textId="5C77F356" w:rsidR="00063D7A" w:rsidRPr="002F0B39" w:rsidRDefault="002F0B39" w:rsidP="00063D7A">
            <w:pPr>
              <w:pStyle w:val="aff"/>
              <w:rPr>
                <w:lang w:val="en-US"/>
              </w:rPr>
            </w:pPr>
            <w:r w:rsidRPr="002F0B39">
              <w:t>Создает оператор типа AStatementClass с базовым блоком ABaseBlock и записывает его в переменную Res</w:t>
            </w:r>
          </w:p>
        </w:tc>
        <w:tc>
          <w:tcPr>
            <w:tcW w:w="2268" w:type="dxa"/>
            <w:tcBorders>
              <w:top w:val="single" w:sz="4" w:space="0" w:color="auto"/>
              <w:bottom w:val="single" w:sz="4" w:space="0" w:color="auto"/>
            </w:tcBorders>
          </w:tcPr>
          <w:p w14:paraId="5783FD90" w14:textId="7F4CB452" w:rsidR="00063D7A" w:rsidRDefault="00063D7A" w:rsidP="00063D7A">
            <w:pPr>
              <w:pStyle w:val="aff"/>
            </w:pPr>
            <w:r w:rsidRPr="00063D7A">
              <w:t>AStatementClass</w:t>
            </w:r>
            <w:r>
              <w:t xml:space="preserve"> – получает от фактического параметра адрес с защитой</w:t>
            </w:r>
            <w:r w:rsidRPr="00643995">
              <w:t>.</w:t>
            </w:r>
          </w:p>
          <w:p w14:paraId="00016C9B" w14:textId="77777777" w:rsidR="00063D7A" w:rsidRDefault="00063D7A" w:rsidP="00063D7A">
            <w:pPr>
              <w:pStyle w:val="aff"/>
            </w:pPr>
            <w:r w:rsidRPr="00063D7A">
              <w:t>ABaseBlock</w:t>
            </w:r>
            <w:r>
              <w:t xml:space="preserve"> – получает от фактического параметра адрес с защитой</w:t>
            </w:r>
            <w:r w:rsidRPr="00643995">
              <w:t>.</w:t>
            </w:r>
          </w:p>
          <w:p w14:paraId="5423EEFC" w14:textId="40AF3E01" w:rsidR="00063D7A" w:rsidRPr="00063D7A" w:rsidRDefault="00063D7A" w:rsidP="00063D7A">
            <w:pPr>
              <w:pStyle w:val="aff"/>
            </w:pPr>
            <w:r>
              <w:rPr>
                <w:lang w:val="en-US"/>
              </w:rPr>
              <w:t>Res</w:t>
            </w:r>
            <w:r>
              <w:t xml:space="preserve"> – получает от фактического параметра адрес, возвращаемый параметр</w:t>
            </w:r>
          </w:p>
        </w:tc>
        <w:tc>
          <w:tcPr>
            <w:tcW w:w="1446" w:type="dxa"/>
            <w:tcBorders>
              <w:top w:val="single" w:sz="4" w:space="0" w:color="auto"/>
              <w:bottom w:val="single" w:sz="4" w:space="0" w:color="auto"/>
            </w:tcBorders>
          </w:tcPr>
          <w:p w14:paraId="019424A0" w14:textId="54B70BDD" w:rsidR="00063D7A" w:rsidRPr="00063D7A" w:rsidRDefault="00063D7A" w:rsidP="00063D7A">
            <w:pPr>
              <w:pStyle w:val="aff"/>
            </w:pPr>
            <w:r>
              <w:t xml:space="preserve">Функций. </w:t>
            </w:r>
            <w:r>
              <w:rPr>
                <w:lang w:val="en-US"/>
              </w:rPr>
              <w:t>R</w:t>
            </w:r>
            <w:r w:rsidR="002F0B39">
              <w:rPr>
                <w:lang w:val="en-US"/>
              </w:rPr>
              <w:t>es</w:t>
            </w:r>
            <w:r w:rsidRPr="00280F84">
              <w:t xml:space="preserve"> –</w:t>
            </w:r>
            <w:r>
              <w:t xml:space="preserve"> возвращаемый функцией параметр</w:t>
            </w:r>
          </w:p>
        </w:tc>
      </w:tr>
      <w:tr w:rsidR="002F0B39" w14:paraId="70016573" w14:textId="77777777" w:rsidTr="00107948">
        <w:tc>
          <w:tcPr>
            <w:tcW w:w="562" w:type="dxa"/>
            <w:tcBorders>
              <w:top w:val="single" w:sz="4" w:space="0" w:color="auto"/>
              <w:bottom w:val="single" w:sz="4" w:space="0" w:color="auto"/>
            </w:tcBorders>
          </w:tcPr>
          <w:p w14:paraId="525A75EE" w14:textId="10CD769A" w:rsidR="002F0B39" w:rsidRPr="002F0B39" w:rsidRDefault="002F0B39" w:rsidP="002F0B39">
            <w:pPr>
              <w:pStyle w:val="ac"/>
              <w:rPr>
                <w:lang w:val="en-US"/>
              </w:rPr>
            </w:pPr>
            <w:r>
              <w:rPr>
                <w:lang w:val="en-US"/>
              </w:rPr>
              <w:t>20</w:t>
            </w:r>
          </w:p>
        </w:tc>
        <w:tc>
          <w:tcPr>
            <w:tcW w:w="2523" w:type="dxa"/>
            <w:tcBorders>
              <w:top w:val="single" w:sz="4" w:space="0" w:color="auto"/>
              <w:bottom w:val="single" w:sz="4" w:space="0" w:color="auto"/>
            </w:tcBorders>
          </w:tcPr>
          <w:p w14:paraId="49A93E59" w14:textId="77777777" w:rsidR="002F0B39" w:rsidRDefault="002F0B39" w:rsidP="002F0B39">
            <w:pPr>
              <w:pStyle w:val="aff"/>
            </w:pPr>
            <w:r w:rsidRPr="002F0B39">
              <w:t>TryUndo</w:t>
            </w:r>
          </w:p>
          <w:p w14:paraId="1FEBD892" w14:textId="77777777" w:rsidR="002F0B39" w:rsidRDefault="002F0B39" w:rsidP="002F0B39">
            <w:pPr>
              <w:pStyle w:val="aff"/>
              <w:rPr>
                <w:lang w:val="en-US"/>
              </w:rPr>
            </w:pPr>
            <w:r>
              <w:rPr>
                <w:lang w:val="en-US"/>
              </w:rPr>
              <w:t>(</w:t>
            </w:r>
          </w:p>
          <w:p w14:paraId="06820F65" w14:textId="610DEA62" w:rsidR="002F0B39" w:rsidRPr="002F0B39" w:rsidRDefault="002F0B39" w:rsidP="002F0B39">
            <w:pPr>
              <w:pStyle w:val="aff"/>
            </w:pPr>
            <w:r>
              <w:rPr>
                <w:lang w:val="en-US"/>
              </w:rPr>
              <w:t>Self</w:t>
            </w:r>
          </w:p>
          <w:p w14:paraId="736B085F" w14:textId="00ED1307" w:rsidR="002F0B39" w:rsidRPr="002F0B39" w:rsidRDefault="002F0B39" w:rsidP="002F0B39">
            <w:pPr>
              <w:pStyle w:val="aff"/>
              <w:rPr>
                <w:lang w:val="en-US"/>
              </w:rPr>
            </w:pPr>
            <w:r>
              <w:rPr>
                <w:lang w:val="en-US"/>
              </w:rPr>
              <w:t>)</w:t>
            </w:r>
          </w:p>
        </w:tc>
        <w:tc>
          <w:tcPr>
            <w:tcW w:w="2552" w:type="dxa"/>
            <w:tcBorders>
              <w:top w:val="single" w:sz="4" w:space="0" w:color="auto"/>
              <w:bottom w:val="single" w:sz="4" w:space="0" w:color="auto"/>
            </w:tcBorders>
          </w:tcPr>
          <w:p w14:paraId="6C2D0757" w14:textId="6990C28B" w:rsidR="002F0B39" w:rsidRPr="002F0B39" w:rsidRDefault="002F0B39" w:rsidP="002F0B39">
            <w:pPr>
              <w:pStyle w:val="aff"/>
            </w:pPr>
            <w:r w:rsidRPr="002F0B39">
              <w:t>Отменяет последнее действие, выполненное над переменной Self</w:t>
            </w:r>
          </w:p>
        </w:tc>
        <w:tc>
          <w:tcPr>
            <w:tcW w:w="2268" w:type="dxa"/>
            <w:tcBorders>
              <w:top w:val="single" w:sz="4" w:space="0" w:color="auto"/>
              <w:bottom w:val="single" w:sz="4" w:space="0" w:color="auto"/>
            </w:tcBorders>
          </w:tcPr>
          <w:p w14:paraId="6FA1C2F2" w14:textId="54A312C6" w:rsidR="002F0B39" w:rsidRDefault="002F0B39" w:rsidP="002F0B39">
            <w:pPr>
              <w:pStyle w:val="aff"/>
            </w:pPr>
            <w:r>
              <w:rPr>
                <w:lang w:val="en-US"/>
              </w:rPr>
              <w:t>Self</w:t>
            </w:r>
            <w:r w:rsidRPr="001701E1">
              <w:t xml:space="preserve"> </w:t>
            </w:r>
            <w:r>
              <w:t>– получает от фактического параметра адрес с защитой</w:t>
            </w:r>
          </w:p>
          <w:p w14:paraId="167F84ED" w14:textId="77777777" w:rsidR="002F0B39" w:rsidRPr="00063D7A" w:rsidRDefault="002F0B39" w:rsidP="002F0B39">
            <w:pPr>
              <w:pStyle w:val="aff"/>
            </w:pPr>
          </w:p>
        </w:tc>
        <w:tc>
          <w:tcPr>
            <w:tcW w:w="1446" w:type="dxa"/>
            <w:tcBorders>
              <w:top w:val="single" w:sz="4" w:space="0" w:color="auto"/>
              <w:bottom w:val="single" w:sz="4" w:space="0" w:color="auto"/>
            </w:tcBorders>
          </w:tcPr>
          <w:p w14:paraId="351B365D" w14:textId="2BC0A385" w:rsidR="002F0B39" w:rsidRDefault="002F0B39" w:rsidP="002F0B39">
            <w:pPr>
              <w:pStyle w:val="aff"/>
            </w:pPr>
            <w:r>
              <w:t>Процедура</w:t>
            </w:r>
          </w:p>
        </w:tc>
      </w:tr>
      <w:tr w:rsidR="002F0B39" w14:paraId="1211384B" w14:textId="77777777" w:rsidTr="00107948">
        <w:tc>
          <w:tcPr>
            <w:tcW w:w="562" w:type="dxa"/>
            <w:tcBorders>
              <w:top w:val="single" w:sz="4" w:space="0" w:color="auto"/>
              <w:bottom w:val="nil"/>
            </w:tcBorders>
          </w:tcPr>
          <w:p w14:paraId="57F4A2D0" w14:textId="72D03C87" w:rsidR="002F0B39" w:rsidRPr="002F0B39" w:rsidRDefault="002F0B39" w:rsidP="002F0B39">
            <w:pPr>
              <w:pStyle w:val="ac"/>
            </w:pPr>
            <w:r>
              <w:t>21</w:t>
            </w:r>
          </w:p>
        </w:tc>
        <w:tc>
          <w:tcPr>
            <w:tcW w:w="2523" w:type="dxa"/>
            <w:tcBorders>
              <w:top w:val="single" w:sz="4" w:space="0" w:color="auto"/>
              <w:bottom w:val="nil"/>
            </w:tcBorders>
          </w:tcPr>
          <w:p w14:paraId="50E63449" w14:textId="77777777" w:rsidR="002F0B39" w:rsidRDefault="002F0B39" w:rsidP="002F0B39">
            <w:pPr>
              <w:pStyle w:val="aff"/>
            </w:pPr>
            <w:r w:rsidRPr="002F0B39">
              <w:t>TryRedo</w:t>
            </w:r>
          </w:p>
          <w:p w14:paraId="13E679B1" w14:textId="77777777" w:rsidR="002F0B39" w:rsidRDefault="002F0B39" w:rsidP="002F0B39">
            <w:pPr>
              <w:pStyle w:val="aff"/>
            </w:pPr>
            <w:r>
              <w:t>(</w:t>
            </w:r>
          </w:p>
          <w:p w14:paraId="08C0DA8F" w14:textId="77777777" w:rsidR="002F0B39" w:rsidRDefault="002F0B39" w:rsidP="002F0B39">
            <w:pPr>
              <w:pStyle w:val="aff"/>
              <w:rPr>
                <w:lang w:val="en-US"/>
              </w:rPr>
            </w:pPr>
            <w:r>
              <w:rPr>
                <w:lang w:val="en-US"/>
              </w:rPr>
              <w:t>Self</w:t>
            </w:r>
          </w:p>
          <w:p w14:paraId="5F16F49B" w14:textId="6035F36F" w:rsidR="002F0B39" w:rsidRPr="002F0B39" w:rsidRDefault="002F0B39" w:rsidP="002F0B39">
            <w:pPr>
              <w:pStyle w:val="aff"/>
              <w:rPr>
                <w:lang w:val="en-US"/>
              </w:rPr>
            </w:pPr>
            <w:r>
              <w:rPr>
                <w:lang w:val="en-US"/>
              </w:rPr>
              <w:t>)</w:t>
            </w:r>
          </w:p>
        </w:tc>
        <w:tc>
          <w:tcPr>
            <w:tcW w:w="2552" w:type="dxa"/>
            <w:tcBorders>
              <w:top w:val="single" w:sz="4" w:space="0" w:color="auto"/>
              <w:bottom w:val="nil"/>
            </w:tcBorders>
          </w:tcPr>
          <w:p w14:paraId="0EB2BF7E" w14:textId="27E0D411" w:rsidR="002F0B39" w:rsidRPr="002F0B39" w:rsidRDefault="002F0B39" w:rsidP="002F0B39">
            <w:pPr>
              <w:pStyle w:val="aff"/>
            </w:pPr>
            <w:r w:rsidRPr="002F0B39">
              <w:t>Выполняет отмену последнего ранее отмененного действия, связанного с переменной Self.</w:t>
            </w:r>
          </w:p>
        </w:tc>
        <w:tc>
          <w:tcPr>
            <w:tcW w:w="2268" w:type="dxa"/>
            <w:tcBorders>
              <w:top w:val="single" w:sz="4" w:space="0" w:color="auto"/>
              <w:bottom w:val="nil"/>
            </w:tcBorders>
          </w:tcPr>
          <w:p w14:paraId="1E31A3C3" w14:textId="746CFA9D" w:rsidR="002F0B39" w:rsidRDefault="002F0B39" w:rsidP="002F0B39">
            <w:pPr>
              <w:pStyle w:val="aff"/>
            </w:pPr>
            <w:r>
              <w:rPr>
                <w:lang w:val="en-US"/>
              </w:rPr>
              <w:t>Self</w:t>
            </w:r>
            <w:r w:rsidRPr="001701E1">
              <w:t xml:space="preserve"> </w:t>
            </w:r>
            <w:r>
              <w:t>– получает от фактического параметра адрес с защитой</w:t>
            </w:r>
          </w:p>
          <w:p w14:paraId="7A690ECD" w14:textId="77777777" w:rsidR="002F0B39" w:rsidRPr="002F0B39" w:rsidRDefault="002F0B39" w:rsidP="002F0B39">
            <w:pPr>
              <w:pStyle w:val="aff"/>
            </w:pPr>
          </w:p>
        </w:tc>
        <w:tc>
          <w:tcPr>
            <w:tcW w:w="1446" w:type="dxa"/>
            <w:tcBorders>
              <w:top w:val="single" w:sz="4" w:space="0" w:color="auto"/>
              <w:bottom w:val="nil"/>
            </w:tcBorders>
          </w:tcPr>
          <w:p w14:paraId="2B69B9FF" w14:textId="71642868" w:rsidR="002F0B39" w:rsidRDefault="002F0B39" w:rsidP="002F0B39">
            <w:pPr>
              <w:pStyle w:val="aff"/>
            </w:pPr>
            <w:r>
              <w:t>Процедура</w:t>
            </w:r>
          </w:p>
        </w:tc>
      </w:tr>
    </w:tbl>
    <w:p w14:paraId="651BEB26" w14:textId="77777777" w:rsidR="00D12AE8" w:rsidRDefault="00D12AE8" w:rsidP="00D12AE8">
      <w:pPr>
        <w:pStyle w:val="a2"/>
      </w:pPr>
    </w:p>
    <w:p w14:paraId="2DC40999" w14:textId="77777777" w:rsidR="00D12AE8" w:rsidRDefault="00D12AE8" w:rsidP="00D12AE8">
      <w:pPr>
        <w:pStyle w:val="a2"/>
      </w:pPr>
    </w:p>
    <w:p w14:paraId="395C7997" w14:textId="77777777" w:rsidR="00D12AE8" w:rsidRDefault="00D12AE8" w:rsidP="00D12AE8">
      <w:pPr>
        <w:pStyle w:val="a2"/>
      </w:pPr>
    </w:p>
    <w:p w14:paraId="7EF190C6" w14:textId="3294E705" w:rsidR="00D12AE8" w:rsidRDefault="00D12AE8" w:rsidP="00D12AE8">
      <w:pPr>
        <w:pStyle w:val="a2"/>
      </w:pPr>
    </w:p>
    <w:p w14:paraId="66221481" w14:textId="77777777" w:rsidR="00D12AE8" w:rsidRDefault="00D12AE8" w:rsidP="00D12AE8">
      <w:pPr>
        <w:pStyle w:val="af8"/>
      </w:pPr>
      <w:r>
        <w:lastRenderedPageBreak/>
        <w:t>Продолжение таблицы 2</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2523"/>
        <w:gridCol w:w="2552"/>
        <w:gridCol w:w="2268"/>
        <w:gridCol w:w="1446"/>
      </w:tblGrid>
      <w:tr w:rsidR="00D12AE8" w14:paraId="3DD0E436" w14:textId="77777777" w:rsidTr="00107948">
        <w:tc>
          <w:tcPr>
            <w:tcW w:w="562" w:type="dxa"/>
            <w:tcBorders>
              <w:top w:val="single" w:sz="4" w:space="0" w:color="auto"/>
              <w:bottom w:val="single" w:sz="4" w:space="0" w:color="auto"/>
            </w:tcBorders>
          </w:tcPr>
          <w:p w14:paraId="71DA9D13" w14:textId="77777777" w:rsidR="00D12AE8" w:rsidRDefault="00D12AE8" w:rsidP="00912451">
            <w:pPr>
              <w:pStyle w:val="ac"/>
            </w:pPr>
            <w:r>
              <w:t>22</w:t>
            </w:r>
          </w:p>
        </w:tc>
        <w:tc>
          <w:tcPr>
            <w:tcW w:w="2523" w:type="dxa"/>
            <w:tcBorders>
              <w:top w:val="single" w:sz="4" w:space="0" w:color="auto"/>
              <w:bottom w:val="single" w:sz="4" w:space="0" w:color="auto"/>
            </w:tcBorders>
          </w:tcPr>
          <w:p w14:paraId="36130005" w14:textId="03A25370" w:rsidR="00D12AE8" w:rsidRDefault="00CF2D13" w:rsidP="00912451">
            <w:pPr>
              <w:pStyle w:val="aff"/>
            </w:pPr>
            <w:r w:rsidRPr="00CF2D13">
              <w:t xml:space="preserve">InitializeBlocks </w:t>
            </w:r>
            <w:r w:rsidR="00D12AE8">
              <w:t>(</w:t>
            </w:r>
          </w:p>
          <w:p w14:paraId="11F48414" w14:textId="77777777" w:rsidR="00D12AE8" w:rsidRDefault="00D12AE8" w:rsidP="00912451">
            <w:pPr>
              <w:pStyle w:val="aff"/>
              <w:rPr>
                <w:lang w:val="en-US"/>
              </w:rPr>
            </w:pPr>
            <w:r>
              <w:rPr>
                <w:lang w:val="en-US"/>
              </w:rPr>
              <w:t>Self,</w:t>
            </w:r>
          </w:p>
          <w:p w14:paraId="6C7BB8F2" w14:textId="0C9E90F9" w:rsidR="00D12AE8" w:rsidRPr="002F0B39" w:rsidRDefault="00CF2D13" w:rsidP="00912451">
            <w:pPr>
              <w:pStyle w:val="aff"/>
              <w:rPr>
                <w:lang w:val="en-US"/>
              </w:rPr>
            </w:pPr>
            <w:r>
              <w:rPr>
                <w:lang w:val="en-US"/>
              </w:rPr>
              <w:t>AIndex</w:t>
            </w:r>
          </w:p>
          <w:p w14:paraId="61731944" w14:textId="77777777" w:rsidR="00D12AE8" w:rsidRPr="002F0B39" w:rsidRDefault="00D12AE8" w:rsidP="00912451">
            <w:pPr>
              <w:pStyle w:val="aff"/>
            </w:pPr>
            <w:r>
              <w:t>)</w:t>
            </w:r>
          </w:p>
        </w:tc>
        <w:tc>
          <w:tcPr>
            <w:tcW w:w="2552" w:type="dxa"/>
            <w:tcBorders>
              <w:top w:val="single" w:sz="4" w:space="0" w:color="auto"/>
              <w:bottom w:val="single" w:sz="4" w:space="0" w:color="auto"/>
            </w:tcBorders>
          </w:tcPr>
          <w:p w14:paraId="179D4190" w14:textId="1401B5BE" w:rsidR="00D12AE8" w:rsidRPr="002F0B39" w:rsidRDefault="00DA7855" w:rsidP="00DA7855">
            <w:pPr>
              <w:pStyle w:val="aff"/>
            </w:pPr>
            <w:r>
              <w:t>В</w:t>
            </w:r>
            <w:r w:rsidRPr="00DA7855">
              <w:t>ыполняет инициализацию блоков внутри оператора Self. Она устанавливает начальные позиции блоков и производит их выравнивание, начиная с индекса AI</w:t>
            </w:r>
            <w:r>
              <w:t>ndex</w:t>
            </w:r>
          </w:p>
        </w:tc>
        <w:tc>
          <w:tcPr>
            <w:tcW w:w="2268" w:type="dxa"/>
            <w:tcBorders>
              <w:top w:val="single" w:sz="4" w:space="0" w:color="auto"/>
              <w:bottom w:val="single" w:sz="4" w:space="0" w:color="auto"/>
            </w:tcBorders>
          </w:tcPr>
          <w:p w14:paraId="06E8EE75" w14:textId="77777777" w:rsidR="00D12AE8" w:rsidRDefault="00D12AE8" w:rsidP="00912451">
            <w:pPr>
              <w:pStyle w:val="aff"/>
            </w:pPr>
            <w:r>
              <w:rPr>
                <w:lang w:val="en-US"/>
              </w:rPr>
              <w:t>Self</w:t>
            </w:r>
            <w:r w:rsidRPr="001701E1">
              <w:t xml:space="preserve"> </w:t>
            </w:r>
            <w:r>
              <w:t>– получает от фактического параметра адрес с защитой</w:t>
            </w:r>
            <w:r w:rsidRPr="00643995">
              <w:t>.</w:t>
            </w:r>
          </w:p>
          <w:p w14:paraId="4E9BDE40" w14:textId="77777777" w:rsidR="00CF2D13" w:rsidRPr="00CF2D13" w:rsidRDefault="00CF2D13" w:rsidP="00CF2D13">
            <w:pPr>
              <w:pStyle w:val="aff"/>
            </w:pPr>
            <w:r>
              <w:rPr>
                <w:lang w:val="en-US"/>
              </w:rPr>
              <w:t>AIndex</w:t>
            </w:r>
          </w:p>
          <w:p w14:paraId="3110BA5F" w14:textId="4ACC7DEA" w:rsidR="00D12AE8" w:rsidRPr="00CF2D13" w:rsidRDefault="00D12AE8" w:rsidP="00912451">
            <w:pPr>
              <w:pStyle w:val="aff"/>
            </w:pPr>
            <w:r>
              <w:t xml:space="preserve">– получает от фактического параметра </w:t>
            </w:r>
            <w:r w:rsidR="00CF2D13">
              <w:t>значение</w:t>
            </w:r>
          </w:p>
          <w:p w14:paraId="69CAAD5E" w14:textId="77777777" w:rsidR="00D12AE8" w:rsidRPr="002F0B39" w:rsidRDefault="00D12AE8" w:rsidP="00912451">
            <w:pPr>
              <w:pStyle w:val="aff"/>
            </w:pPr>
          </w:p>
        </w:tc>
        <w:tc>
          <w:tcPr>
            <w:tcW w:w="1446" w:type="dxa"/>
            <w:tcBorders>
              <w:top w:val="single" w:sz="4" w:space="0" w:color="auto"/>
              <w:bottom w:val="single" w:sz="4" w:space="0" w:color="auto"/>
            </w:tcBorders>
          </w:tcPr>
          <w:p w14:paraId="1F69EDB4" w14:textId="77777777" w:rsidR="00D12AE8" w:rsidRDefault="00D12AE8" w:rsidP="00912451">
            <w:pPr>
              <w:pStyle w:val="aff"/>
            </w:pPr>
            <w:r>
              <w:t>Процедура</w:t>
            </w:r>
          </w:p>
        </w:tc>
      </w:tr>
    </w:tbl>
    <w:p w14:paraId="6FD2BEF1" w14:textId="77777777" w:rsidR="00D12AE8" w:rsidRPr="00D12AE8" w:rsidRDefault="00D12AE8" w:rsidP="00D12AE8"/>
    <w:p w14:paraId="02EF3885" w14:textId="23FF37FE" w:rsidR="000D7AF7" w:rsidRDefault="000D7AF7" w:rsidP="000D7AF7">
      <w:pPr>
        <w:pStyle w:val="2"/>
        <w:rPr>
          <w:lang w:val="ru-RU"/>
        </w:rPr>
      </w:pPr>
      <w:bookmarkStart w:id="20" w:name="_Toc135980234"/>
      <w:r>
        <w:rPr>
          <w:lang w:val="ru-RU"/>
        </w:rPr>
        <w:t>Структура данных</w:t>
      </w:r>
      <w:bookmarkEnd w:id="20"/>
      <w:r>
        <w:rPr>
          <w:lang w:val="ru-RU"/>
        </w:rPr>
        <w:t xml:space="preserve"> </w:t>
      </w:r>
    </w:p>
    <w:p w14:paraId="70DBCA99" w14:textId="77777777" w:rsidR="000D7AF7" w:rsidRPr="00547CAB" w:rsidRDefault="000D7AF7" w:rsidP="000424C8">
      <w:pPr>
        <w:pStyle w:val="3"/>
        <w:ind w:left="993" w:hanging="284"/>
      </w:pPr>
      <w:bookmarkStart w:id="21" w:name="_Toc135980235"/>
      <w:r>
        <w:rPr>
          <w:lang w:val="ru-RU"/>
        </w:rPr>
        <w:t>Структура типов программы</w:t>
      </w:r>
      <w:bookmarkEnd w:id="21"/>
    </w:p>
    <w:p w14:paraId="3AF83EED" w14:textId="20959F85" w:rsidR="000D7AF7" w:rsidRDefault="000D7AF7" w:rsidP="000D7AF7">
      <w:pPr>
        <w:pStyle w:val="ab"/>
        <w:jc w:val="left"/>
      </w:pPr>
      <w:r>
        <w:t xml:space="preserve">Таблица </w:t>
      </w:r>
      <w:fldSimple w:instr=" SEQ Таблица \* ARABIC ">
        <w:r>
          <w:rPr>
            <w:noProof/>
          </w:rPr>
          <w:t>3</w:t>
        </w:r>
      </w:fldSimple>
      <w:r>
        <w:t xml:space="preserve"> </w:t>
      </w:r>
      <w:r w:rsidRPr="005606C4">
        <w:t>–</w:t>
      </w:r>
      <w:r>
        <w:t xml:space="preserve"> Структура типов программы</w:t>
      </w:r>
    </w:p>
    <w:tbl>
      <w:tblPr>
        <w:tblW w:w="501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2"/>
        <w:gridCol w:w="3255"/>
        <w:gridCol w:w="3793"/>
      </w:tblGrid>
      <w:tr w:rsidR="00F06F0F" w14:paraId="4FB3C1C2" w14:textId="77777777" w:rsidTr="002A7722">
        <w:tc>
          <w:tcPr>
            <w:tcW w:w="1243" w:type="pct"/>
            <w:shd w:val="clear" w:color="auto" w:fill="auto"/>
          </w:tcPr>
          <w:p w14:paraId="0A72D3D0" w14:textId="77777777" w:rsidR="00F06F0F" w:rsidRDefault="00F06F0F" w:rsidP="003F595B">
            <w:pPr>
              <w:pStyle w:val="ac"/>
            </w:pPr>
            <w:r>
              <w:t xml:space="preserve">Элементы данных </w:t>
            </w:r>
          </w:p>
        </w:tc>
        <w:tc>
          <w:tcPr>
            <w:tcW w:w="1735" w:type="pct"/>
            <w:shd w:val="clear" w:color="auto" w:fill="auto"/>
          </w:tcPr>
          <w:p w14:paraId="7234989E" w14:textId="77777777" w:rsidR="00F06F0F" w:rsidRDefault="00F06F0F" w:rsidP="003F595B">
            <w:pPr>
              <w:pStyle w:val="ac"/>
            </w:pPr>
            <w:r>
              <w:t>Рекомендуемый тип</w:t>
            </w:r>
          </w:p>
        </w:tc>
        <w:tc>
          <w:tcPr>
            <w:tcW w:w="2022" w:type="pct"/>
            <w:shd w:val="clear" w:color="auto" w:fill="auto"/>
          </w:tcPr>
          <w:p w14:paraId="66CFDF3B" w14:textId="77777777" w:rsidR="00F06F0F" w:rsidRDefault="00F06F0F" w:rsidP="003F595B">
            <w:pPr>
              <w:pStyle w:val="ac"/>
            </w:pPr>
            <w:r>
              <w:t xml:space="preserve">Назначение </w:t>
            </w:r>
          </w:p>
        </w:tc>
      </w:tr>
      <w:tr w:rsidR="00F06F0F" w14:paraId="646A1443" w14:textId="77777777" w:rsidTr="002A7722">
        <w:tc>
          <w:tcPr>
            <w:tcW w:w="1243" w:type="pct"/>
            <w:shd w:val="clear" w:color="auto" w:fill="auto"/>
          </w:tcPr>
          <w:p w14:paraId="3E1D1BD3" w14:textId="584D17F0" w:rsidR="00F06F0F" w:rsidRPr="00F06F0F" w:rsidRDefault="00F06F0F" w:rsidP="003F595B">
            <w:pPr>
              <w:pStyle w:val="ac"/>
            </w:pPr>
            <w:r>
              <w:rPr>
                <w:lang w:val="en-US"/>
              </w:rPr>
              <w:t>TBlock</w:t>
            </w:r>
          </w:p>
        </w:tc>
        <w:tc>
          <w:tcPr>
            <w:tcW w:w="1735" w:type="pct"/>
            <w:shd w:val="clear" w:color="auto" w:fill="auto"/>
          </w:tcPr>
          <w:p w14:paraId="6D29CA66" w14:textId="77777777" w:rsidR="00F06F0F" w:rsidRDefault="00F06F0F" w:rsidP="003F595B">
            <w:pPr>
              <w:pStyle w:val="ac"/>
              <w:rPr>
                <w:lang w:val="en-US"/>
              </w:rPr>
            </w:pPr>
            <w:r>
              <w:rPr>
                <w:lang w:val="en-US"/>
              </w:rPr>
              <w:t>Record</w:t>
            </w:r>
          </w:p>
          <w:p w14:paraId="66FA79A3" w14:textId="77777777" w:rsidR="00B04908" w:rsidRDefault="00F06F0F" w:rsidP="003F595B">
            <w:pPr>
              <w:pStyle w:val="ac"/>
              <w:rPr>
                <w:lang w:val="en-US"/>
              </w:rPr>
            </w:pPr>
            <w:r>
              <w:rPr>
                <w:lang w:val="en-US"/>
              </w:rPr>
              <w:t xml:space="preserve">    FXStart, FXLast: </w:t>
            </w:r>
          </w:p>
          <w:p w14:paraId="7746AF60" w14:textId="0FCDA85D" w:rsidR="00F06F0F" w:rsidRDefault="00B04908" w:rsidP="003F595B">
            <w:pPr>
              <w:pStyle w:val="ac"/>
              <w:rPr>
                <w:lang w:val="en-US"/>
              </w:rPr>
            </w:pPr>
            <w:r>
              <w:t xml:space="preserve">                     </w:t>
            </w:r>
            <w:r w:rsidR="00F06F0F">
              <w:rPr>
                <w:lang w:val="en-US"/>
              </w:rPr>
              <w:t>Integer;</w:t>
            </w:r>
          </w:p>
          <w:p w14:paraId="6DC2EDAF" w14:textId="71029A65" w:rsidR="00F06F0F" w:rsidRDefault="00F06F0F" w:rsidP="003F595B">
            <w:pPr>
              <w:pStyle w:val="ac"/>
              <w:rPr>
                <w:lang w:val="en-US"/>
              </w:rPr>
            </w:pPr>
            <w:r>
              <w:rPr>
                <w:lang w:val="en-US"/>
              </w:rPr>
              <w:t xml:space="preserve">    FCanvas: TCanvas;</w:t>
            </w:r>
          </w:p>
          <w:p w14:paraId="7CE1E472" w14:textId="77777777" w:rsidR="00F06F0F" w:rsidRDefault="00F06F0F" w:rsidP="003F595B">
            <w:pPr>
              <w:pStyle w:val="ac"/>
              <w:rPr>
                <w:lang w:val="en-US"/>
              </w:rPr>
            </w:pPr>
            <w:r>
              <w:rPr>
                <w:lang w:val="en-US"/>
              </w:rPr>
              <w:t xml:space="preserve">    FStatements: array of            </w:t>
            </w:r>
          </w:p>
          <w:p w14:paraId="18DD7B50" w14:textId="31D0C98E" w:rsidR="00F06F0F" w:rsidRDefault="00F06F0F" w:rsidP="003F595B">
            <w:pPr>
              <w:pStyle w:val="ac"/>
              <w:rPr>
                <w:lang w:val="en-US"/>
              </w:rPr>
            </w:pPr>
            <w:r>
              <w:rPr>
                <w:lang w:val="en-US"/>
              </w:rPr>
              <w:t xml:space="preserve">                     </w:t>
            </w:r>
            <w:r w:rsidR="0055034D">
              <w:rPr>
                <w:lang w:val="en-US"/>
              </w:rPr>
              <w:t>^</w:t>
            </w:r>
            <w:r>
              <w:rPr>
                <w:lang w:val="en-US"/>
              </w:rPr>
              <w:t>Statement</w:t>
            </w:r>
          </w:p>
          <w:p w14:paraId="636FF1FA" w14:textId="77777777" w:rsidR="00B04908" w:rsidRDefault="00F06F0F" w:rsidP="003F595B">
            <w:pPr>
              <w:pStyle w:val="ac"/>
              <w:rPr>
                <w:lang w:val="en-US"/>
              </w:rPr>
            </w:pPr>
            <w:r>
              <w:rPr>
                <w:lang w:val="en-US"/>
              </w:rPr>
              <w:t xml:space="preserve">    FBaseOperator: </w:t>
            </w:r>
          </w:p>
          <w:p w14:paraId="48BD86BC" w14:textId="59FF093B" w:rsidR="00F06F0F" w:rsidRDefault="00B04908" w:rsidP="003F595B">
            <w:pPr>
              <w:pStyle w:val="ac"/>
              <w:rPr>
                <w:lang w:val="en-US"/>
              </w:rPr>
            </w:pPr>
            <w:r>
              <w:t xml:space="preserve">                     </w:t>
            </w:r>
            <w:r w:rsidR="0055034D">
              <w:rPr>
                <w:lang w:val="en-US"/>
              </w:rPr>
              <w:t>^</w:t>
            </w:r>
            <w:r w:rsidR="00F06F0F">
              <w:rPr>
                <w:lang w:val="en-US"/>
              </w:rPr>
              <w:t>TOperator</w:t>
            </w:r>
          </w:p>
          <w:p w14:paraId="7DC13A27" w14:textId="79E5288E" w:rsidR="00F06F0F" w:rsidRPr="00F06F0F" w:rsidRDefault="00B04908" w:rsidP="003F595B">
            <w:pPr>
              <w:pStyle w:val="ac"/>
              <w:rPr>
                <w:lang w:val="en-US"/>
              </w:rPr>
            </w:pPr>
            <w:r>
              <w:rPr>
                <w:lang w:val="en-US"/>
              </w:rPr>
              <w:t>E</w:t>
            </w:r>
            <w:r w:rsidR="00F06F0F">
              <w:rPr>
                <w:lang w:val="en-US"/>
              </w:rPr>
              <w:t>nd;</w:t>
            </w:r>
          </w:p>
        </w:tc>
        <w:tc>
          <w:tcPr>
            <w:tcW w:w="2022" w:type="pct"/>
            <w:shd w:val="clear" w:color="auto" w:fill="auto"/>
          </w:tcPr>
          <w:p w14:paraId="78E0D576" w14:textId="76B331C7" w:rsidR="00F06F0F" w:rsidRPr="0055034D" w:rsidRDefault="0055034D" w:rsidP="003F595B">
            <w:pPr>
              <w:pStyle w:val="ac"/>
            </w:pPr>
            <w:r>
              <w:t>Блок, в котором содержатся операторы</w:t>
            </w:r>
            <w:r w:rsidR="009405BB">
              <w:t>, хранит адрес на базовый оператор</w:t>
            </w:r>
            <w:r>
              <w:t xml:space="preserve">. </w:t>
            </w:r>
            <w:r w:rsidR="009405BB">
              <w:t>Задает ограничение для вложенный операторов по Х</w:t>
            </w:r>
          </w:p>
        </w:tc>
      </w:tr>
      <w:tr w:rsidR="00F06F0F" w14:paraId="791E1855" w14:textId="77777777" w:rsidTr="002A7722">
        <w:tc>
          <w:tcPr>
            <w:tcW w:w="1243" w:type="pct"/>
            <w:shd w:val="clear" w:color="auto" w:fill="auto"/>
          </w:tcPr>
          <w:p w14:paraId="54984D0B" w14:textId="5EB4533B" w:rsidR="00F06F0F" w:rsidRPr="00D55C4B" w:rsidRDefault="0055034D" w:rsidP="003F595B">
            <w:pPr>
              <w:pStyle w:val="ac"/>
            </w:pPr>
            <w:r>
              <w:rPr>
                <w:lang w:val="en-US"/>
              </w:rPr>
              <w:t>PBlock</w:t>
            </w:r>
          </w:p>
        </w:tc>
        <w:tc>
          <w:tcPr>
            <w:tcW w:w="1735" w:type="pct"/>
            <w:shd w:val="clear" w:color="auto" w:fill="auto"/>
          </w:tcPr>
          <w:p w14:paraId="71D07EC0" w14:textId="4530D190" w:rsidR="00F06F0F" w:rsidRPr="009405BB" w:rsidRDefault="00F06F0F" w:rsidP="003F595B">
            <w:pPr>
              <w:pStyle w:val="ac"/>
            </w:pPr>
            <w:r w:rsidRPr="009405BB">
              <w:t>^</w:t>
            </w:r>
            <w:r w:rsidR="0055034D">
              <w:rPr>
                <w:lang w:val="en-US"/>
              </w:rPr>
              <w:t>TBlock</w:t>
            </w:r>
          </w:p>
        </w:tc>
        <w:tc>
          <w:tcPr>
            <w:tcW w:w="2022" w:type="pct"/>
            <w:shd w:val="clear" w:color="auto" w:fill="auto"/>
          </w:tcPr>
          <w:p w14:paraId="669B9132" w14:textId="3A2BF50E" w:rsidR="00F06F0F" w:rsidRDefault="00F06F0F" w:rsidP="003F595B">
            <w:pPr>
              <w:pStyle w:val="ac"/>
            </w:pPr>
            <w:r>
              <w:t>Тип, предназначенный для обозначения указател</w:t>
            </w:r>
            <w:r w:rsidR="0055034D">
              <w:t>я на блок</w:t>
            </w:r>
          </w:p>
        </w:tc>
      </w:tr>
      <w:tr w:rsidR="0055034D" w:rsidRPr="009405BB" w14:paraId="5214515F" w14:textId="77777777" w:rsidTr="002A7722">
        <w:tc>
          <w:tcPr>
            <w:tcW w:w="1243" w:type="pct"/>
            <w:tcBorders>
              <w:bottom w:val="single" w:sz="4" w:space="0" w:color="auto"/>
            </w:tcBorders>
            <w:shd w:val="clear" w:color="auto" w:fill="auto"/>
          </w:tcPr>
          <w:p w14:paraId="20B22597" w14:textId="4173D7ED" w:rsidR="0055034D" w:rsidRPr="009405BB" w:rsidRDefault="0055034D" w:rsidP="003F595B">
            <w:pPr>
              <w:pStyle w:val="ac"/>
            </w:pPr>
            <w:r>
              <w:rPr>
                <w:lang w:val="en-US"/>
              </w:rPr>
              <w:t>TStatement</w:t>
            </w:r>
          </w:p>
        </w:tc>
        <w:tc>
          <w:tcPr>
            <w:tcW w:w="1735" w:type="pct"/>
            <w:tcBorders>
              <w:bottom w:val="single" w:sz="4" w:space="0" w:color="auto"/>
            </w:tcBorders>
            <w:shd w:val="clear" w:color="auto" w:fill="auto"/>
          </w:tcPr>
          <w:p w14:paraId="4C3FCC48" w14:textId="77777777" w:rsidR="0055034D" w:rsidRPr="00A828CF" w:rsidRDefault="0055034D" w:rsidP="003F595B">
            <w:pPr>
              <w:pStyle w:val="ac"/>
              <w:rPr>
                <w:lang w:val="en-US"/>
              </w:rPr>
            </w:pPr>
            <w:r>
              <w:rPr>
                <w:lang w:val="en-US"/>
              </w:rPr>
              <w:t>Record</w:t>
            </w:r>
          </w:p>
          <w:p w14:paraId="468CC2C4" w14:textId="1EA6F922" w:rsidR="0055034D" w:rsidRPr="00A828CF" w:rsidRDefault="0055034D" w:rsidP="003F595B">
            <w:pPr>
              <w:pStyle w:val="ac"/>
              <w:rPr>
                <w:lang w:val="en-US"/>
              </w:rPr>
            </w:pPr>
            <w:r w:rsidRPr="00A828CF">
              <w:rPr>
                <w:lang w:val="en-US"/>
              </w:rPr>
              <w:t xml:space="preserve">    </w:t>
            </w:r>
            <w:r>
              <w:rPr>
                <w:lang w:val="en-US"/>
              </w:rPr>
              <w:t>F</w:t>
            </w:r>
            <w:r w:rsidR="009405BB">
              <w:rPr>
                <w:lang w:val="en-US"/>
              </w:rPr>
              <w:t>Y</w:t>
            </w:r>
            <w:r>
              <w:rPr>
                <w:lang w:val="en-US"/>
              </w:rPr>
              <w:t>Start</w:t>
            </w:r>
            <w:r w:rsidRPr="00A828CF">
              <w:rPr>
                <w:lang w:val="en-US"/>
              </w:rPr>
              <w:t xml:space="preserve">, </w:t>
            </w:r>
            <w:r w:rsidR="009405BB">
              <w:rPr>
                <w:lang w:val="en-US"/>
              </w:rPr>
              <w:t>FY</w:t>
            </w:r>
            <w:r>
              <w:rPr>
                <w:lang w:val="en-US"/>
              </w:rPr>
              <w:t>Last</w:t>
            </w:r>
            <w:r w:rsidRPr="00A828CF">
              <w:rPr>
                <w:lang w:val="en-US"/>
              </w:rPr>
              <w:t xml:space="preserve">: </w:t>
            </w:r>
            <w:r>
              <w:rPr>
                <w:lang w:val="en-US"/>
              </w:rPr>
              <w:t>Integer</w:t>
            </w:r>
            <w:r w:rsidRPr="00A828CF">
              <w:rPr>
                <w:lang w:val="en-US"/>
              </w:rPr>
              <w:t>;</w:t>
            </w:r>
          </w:p>
          <w:p w14:paraId="2118C687" w14:textId="0104406D" w:rsidR="0055034D" w:rsidRDefault="0055034D" w:rsidP="003F595B">
            <w:pPr>
              <w:pStyle w:val="ac"/>
              <w:rPr>
                <w:lang w:val="en-US"/>
              </w:rPr>
            </w:pPr>
            <w:r w:rsidRPr="00A828CF">
              <w:rPr>
                <w:lang w:val="en-US"/>
              </w:rPr>
              <w:t xml:space="preserve">    </w:t>
            </w:r>
            <w:r>
              <w:rPr>
                <w:lang w:val="en-US"/>
              </w:rPr>
              <w:t>F</w:t>
            </w:r>
            <w:r w:rsidR="009405BB">
              <w:rPr>
                <w:lang w:val="en-US"/>
              </w:rPr>
              <w:t>Action</w:t>
            </w:r>
            <w:r>
              <w:rPr>
                <w:lang w:val="en-US"/>
              </w:rPr>
              <w:t xml:space="preserve">: </w:t>
            </w:r>
            <w:r w:rsidR="009405BB">
              <w:rPr>
                <w:lang w:val="en-US"/>
              </w:rPr>
              <w:t>String</w:t>
            </w:r>
            <w:r>
              <w:rPr>
                <w:lang w:val="en-US"/>
              </w:rPr>
              <w:t>;</w:t>
            </w:r>
          </w:p>
          <w:p w14:paraId="6D58E253" w14:textId="3111532A" w:rsidR="0055034D" w:rsidRDefault="0055034D" w:rsidP="003F595B">
            <w:pPr>
              <w:pStyle w:val="ac"/>
              <w:rPr>
                <w:lang w:val="en-US"/>
              </w:rPr>
            </w:pPr>
            <w:r>
              <w:rPr>
                <w:lang w:val="en-US"/>
              </w:rPr>
              <w:t xml:space="preserve">    </w:t>
            </w:r>
            <w:r w:rsidR="009405BB">
              <w:rPr>
                <w:lang w:val="en-US"/>
              </w:rPr>
              <w:t>BaseBlock</w:t>
            </w:r>
            <w:r>
              <w:rPr>
                <w:lang w:val="en-US"/>
              </w:rPr>
              <w:t xml:space="preserve">: </w:t>
            </w:r>
            <w:r w:rsidR="009405BB">
              <w:rPr>
                <w:lang w:val="en-US"/>
              </w:rPr>
              <w:t>^TBlock</w:t>
            </w:r>
            <w:r>
              <w:rPr>
                <w:lang w:val="en-US"/>
              </w:rPr>
              <w:t xml:space="preserve"> </w:t>
            </w:r>
            <w:r w:rsidR="009405BB">
              <w:rPr>
                <w:lang w:val="en-US"/>
              </w:rPr>
              <w:t xml:space="preserve">          </w:t>
            </w:r>
            <w:r w:rsidR="00B04908">
              <w:rPr>
                <w:lang w:val="en-US"/>
              </w:rPr>
              <w:t>E</w:t>
            </w:r>
            <w:r>
              <w:rPr>
                <w:lang w:val="en-US"/>
              </w:rPr>
              <w:t>nd;</w:t>
            </w:r>
          </w:p>
        </w:tc>
        <w:tc>
          <w:tcPr>
            <w:tcW w:w="2022" w:type="pct"/>
            <w:tcBorders>
              <w:bottom w:val="single" w:sz="4" w:space="0" w:color="auto"/>
            </w:tcBorders>
            <w:shd w:val="clear" w:color="auto" w:fill="auto"/>
          </w:tcPr>
          <w:p w14:paraId="05EF8D81" w14:textId="419AC9C2" w:rsidR="0055034D" w:rsidRPr="009405BB" w:rsidRDefault="009405BB" w:rsidP="003F595B">
            <w:pPr>
              <w:pStyle w:val="ac"/>
            </w:pPr>
            <w:r>
              <w:t xml:space="preserve">Оператор, который хранит действие и задает коодинаты по </w:t>
            </w:r>
            <w:r>
              <w:rPr>
                <w:lang w:val="en-US"/>
              </w:rPr>
              <w:t>Y</w:t>
            </w:r>
            <w:r>
              <w:t>. Хранит адрес на базовый блок</w:t>
            </w:r>
          </w:p>
        </w:tc>
      </w:tr>
      <w:tr w:rsidR="009405BB" w:rsidRPr="009405BB" w14:paraId="55565F0A" w14:textId="77777777" w:rsidTr="002A7722">
        <w:trPr>
          <w:trHeight w:val="47"/>
        </w:trPr>
        <w:tc>
          <w:tcPr>
            <w:tcW w:w="1243" w:type="pct"/>
            <w:tcBorders>
              <w:bottom w:val="single" w:sz="4" w:space="0" w:color="auto"/>
            </w:tcBorders>
            <w:shd w:val="clear" w:color="auto" w:fill="auto"/>
          </w:tcPr>
          <w:p w14:paraId="5EDDFEE6" w14:textId="48B88867" w:rsidR="009405BB" w:rsidRPr="009405BB" w:rsidRDefault="009405BB" w:rsidP="003F595B">
            <w:pPr>
              <w:pStyle w:val="ac"/>
            </w:pPr>
            <w:r>
              <w:rPr>
                <w:lang w:val="en-US"/>
              </w:rPr>
              <w:t>PStatement</w:t>
            </w:r>
          </w:p>
        </w:tc>
        <w:tc>
          <w:tcPr>
            <w:tcW w:w="1735" w:type="pct"/>
            <w:tcBorders>
              <w:bottom w:val="single" w:sz="4" w:space="0" w:color="auto"/>
            </w:tcBorders>
            <w:shd w:val="clear" w:color="auto" w:fill="auto"/>
          </w:tcPr>
          <w:p w14:paraId="0588A483" w14:textId="10E74F08" w:rsidR="009405BB" w:rsidRPr="009405BB" w:rsidRDefault="009405BB" w:rsidP="003F595B">
            <w:pPr>
              <w:pStyle w:val="ac"/>
            </w:pPr>
            <w:r w:rsidRPr="009405BB">
              <w:t>^</w:t>
            </w:r>
            <w:r>
              <w:rPr>
                <w:lang w:val="en-US"/>
              </w:rPr>
              <w:t>TStatement</w:t>
            </w:r>
          </w:p>
        </w:tc>
        <w:tc>
          <w:tcPr>
            <w:tcW w:w="2022" w:type="pct"/>
            <w:tcBorders>
              <w:bottom w:val="single" w:sz="4" w:space="0" w:color="auto"/>
            </w:tcBorders>
            <w:shd w:val="clear" w:color="auto" w:fill="auto"/>
          </w:tcPr>
          <w:p w14:paraId="661BD8BB" w14:textId="697A86BC" w:rsidR="009405BB" w:rsidRPr="009405BB" w:rsidRDefault="00B04908" w:rsidP="003F595B">
            <w:pPr>
              <w:pStyle w:val="ac"/>
            </w:pPr>
            <w:r>
              <w:t>Предназначен</w:t>
            </w:r>
            <w:r w:rsidR="009405BB">
              <w:t xml:space="preserve"> для обозначения указателя на блок</w:t>
            </w:r>
          </w:p>
        </w:tc>
      </w:tr>
      <w:tr w:rsidR="002F0B39" w:rsidRPr="00B04908" w14:paraId="4CA4D469" w14:textId="77777777" w:rsidTr="002A7722">
        <w:trPr>
          <w:trHeight w:val="47"/>
        </w:trPr>
        <w:tc>
          <w:tcPr>
            <w:tcW w:w="1243" w:type="pct"/>
            <w:tcBorders>
              <w:bottom w:val="nil"/>
            </w:tcBorders>
            <w:shd w:val="clear" w:color="auto" w:fill="auto"/>
          </w:tcPr>
          <w:p w14:paraId="3C66B57C" w14:textId="1263EB04" w:rsidR="002F0B39" w:rsidRDefault="00B04908" w:rsidP="003F595B">
            <w:pPr>
              <w:pStyle w:val="ac"/>
              <w:rPr>
                <w:lang w:val="en-US"/>
              </w:rPr>
            </w:pPr>
            <w:r>
              <w:rPr>
                <w:lang w:val="en-US"/>
              </w:rPr>
              <w:t>TOperator</w:t>
            </w:r>
          </w:p>
        </w:tc>
        <w:tc>
          <w:tcPr>
            <w:tcW w:w="1735" w:type="pct"/>
            <w:tcBorders>
              <w:bottom w:val="nil"/>
            </w:tcBorders>
            <w:shd w:val="clear" w:color="auto" w:fill="auto"/>
          </w:tcPr>
          <w:p w14:paraId="07D6143C" w14:textId="77777777" w:rsidR="00B04908" w:rsidRPr="00F16C9D" w:rsidRDefault="00B04908" w:rsidP="00B04908">
            <w:pPr>
              <w:pStyle w:val="aff"/>
              <w:rPr>
                <w:lang w:val="en-US"/>
              </w:rPr>
            </w:pPr>
            <w:r>
              <w:rPr>
                <w:lang w:val="en-US"/>
              </w:rPr>
              <w:t>Record(PStatement)</w:t>
            </w:r>
          </w:p>
          <w:p w14:paraId="5324B904" w14:textId="77777777" w:rsidR="00B04908" w:rsidRDefault="00B04908" w:rsidP="003F595B">
            <w:pPr>
              <w:pStyle w:val="ac"/>
              <w:rPr>
                <w:lang w:val="en-US"/>
              </w:rPr>
            </w:pPr>
            <w:r w:rsidRPr="00B04908">
              <w:rPr>
                <w:lang w:val="en-US"/>
              </w:rPr>
              <w:t xml:space="preserve">    </w:t>
            </w:r>
            <w:r>
              <w:rPr>
                <w:lang w:val="en-US"/>
              </w:rPr>
              <w:t xml:space="preserve">FBlocks: array of </w:t>
            </w:r>
          </w:p>
          <w:p w14:paraId="1E679057" w14:textId="77777777" w:rsidR="00B04908" w:rsidRDefault="00B04908" w:rsidP="003F595B">
            <w:pPr>
              <w:pStyle w:val="ac"/>
              <w:rPr>
                <w:lang w:val="en-US"/>
              </w:rPr>
            </w:pPr>
            <w:r w:rsidRPr="00B04908">
              <w:rPr>
                <w:lang w:val="en-US"/>
              </w:rPr>
              <w:t xml:space="preserve">                   </w:t>
            </w:r>
            <w:r>
              <w:rPr>
                <w:lang w:val="en-US"/>
              </w:rPr>
              <w:t xml:space="preserve">^TBlock   </w:t>
            </w:r>
          </w:p>
          <w:p w14:paraId="4B4D2565" w14:textId="0CB7BC5D" w:rsidR="00B04908" w:rsidRPr="00B04908" w:rsidRDefault="00B04908" w:rsidP="003F595B">
            <w:pPr>
              <w:pStyle w:val="ac"/>
              <w:rPr>
                <w:lang w:val="en-US"/>
              </w:rPr>
            </w:pPr>
            <w:r>
              <w:rPr>
                <w:lang w:val="en-US"/>
              </w:rPr>
              <w:t>End</w:t>
            </w:r>
          </w:p>
        </w:tc>
        <w:tc>
          <w:tcPr>
            <w:tcW w:w="2022" w:type="pct"/>
            <w:tcBorders>
              <w:bottom w:val="nil"/>
            </w:tcBorders>
            <w:shd w:val="clear" w:color="auto" w:fill="auto"/>
          </w:tcPr>
          <w:p w14:paraId="69A07B3D" w14:textId="79052CDD" w:rsidR="002F0B39" w:rsidRPr="00B04908" w:rsidRDefault="00B04908" w:rsidP="003F595B">
            <w:pPr>
              <w:pStyle w:val="ac"/>
            </w:pPr>
            <w:r>
              <w:t>Оператор, который содержит в себе блоки</w:t>
            </w:r>
          </w:p>
        </w:tc>
      </w:tr>
    </w:tbl>
    <w:p w14:paraId="5D3DEC9A" w14:textId="3D262A75" w:rsidR="00B04908" w:rsidRDefault="008B063B" w:rsidP="00B04908">
      <w:pPr>
        <w:pStyle w:val="af8"/>
      </w:pPr>
      <w:bookmarkStart w:id="22" w:name="_Toc132549298"/>
      <w:r>
        <w:lastRenderedPageBreak/>
        <w:t>Продолжение таблицы 3</w:t>
      </w:r>
    </w:p>
    <w:tbl>
      <w:tblPr>
        <w:tblW w:w="501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2"/>
        <w:gridCol w:w="3254"/>
        <w:gridCol w:w="3794"/>
      </w:tblGrid>
      <w:tr w:rsidR="002A7722" w:rsidRPr="0055034D" w14:paraId="764DBD4B" w14:textId="77777777" w:rsidTr="003F5C13">
        <w:tc>
          <w:tcPr>
            <w:tcW w:w="1206" w:type="pct"/>
            <w:shd w:val="clear" w:color="auto" w:fill="auto"/>
          </w:tcPr>
          <w:p w14:paraId="45C2073D" w14:textId="52B497D7" w:rsidR="002A7722" w:rsidRDefault="002A7722" w:rsidP="002A7722">
            <w:pPr>
              <w:pStyle w:val="ac"/>
              <w:rPr>
                <w:lang w:val="en-US"/>
              </w:rPr>
            </w:pPr>
            <w:r>
              <w:rPr>
                <w:lang w:val="en-US"/>
              </w:rPr>
              <w:t>POperator</w:t>
            </w:r>
          </w:p>
        </w:tc>
        <w:tc>
          <w:tcPr>
            <w:tcW w:w="1753" w:type="pct"/>
            <w:shd w:val="clear" w:color="auto" w:fill="auto"/>
          </w:tcPr>
          <w:p w14:paraId="3F9C8807" w14:textId="7531F509" w:rsidR="002A7722" w:rsidRDefault="002A7722" w:rsidP="002A7722">
            <w:pPr>
              <w:pStyle w:val="ac"/>
              <w:rPr>
                <w:lang w:val="en-US"/>
              </w:rPr>
            </w:pPr>
            <w:r w:rsidRPr="009405BB">
              <w:t>^</w:t>
            </w:r>
            <w:r>
              <w:rPr>
                <w:lang w:val="en-US"/>
              </w:rPr>
              <w:t>TOperator</w:t>
            </w:r>
          </w:p>
        </w:tc>
        <w:tc>
          <w:tcPr>
            <w:tcW w:w="2041" w:type="pct"/>
            <w:shd w:val="clear" w:color="auto" w:fill="auto"/>
          </w:tcPr>
          <w:p w14:paraId="731B385A" w14:textId="1892439F" w:rsidR="002A7722" w:rsidRDefault="002A7722" w:rsidP="002A7722">
            <w:pPr>
              <w:pStyle w:val="ac"/>
            </w:pPr>
            <w:r>
              <w:t>Предназначен для обозначения указателя на блок</w:t>
            </w:r>
          </w:p>
        </w:tc>
      </w:tr>
      <w:tr w:rsidR="002A7722" w:rsidRPr="0055034D" w14:paraId="5B068C27" w14:textId="77777777" w:rsidTr="003F5C13">
        <w:tc>
          <w:tcPr>
            <w:tcW w:w="1206" w:type="pct"/>
            <w:shd w:val="clear" w:color="auto" w:fill="auto"/>
          </w:tcPr>
          <w:p w14:paraId="3E38ED39" w14:textId="77777777" w:rsidR="002A7722" w:rsidRDefault="002A7722" w:rsidP="002A7722">
            <w:pPr>
              <w:pStyle w:val="ac"/>
            </w:pPr>
            <w:r w:rsidRPr="00B04908">
              <w:t>THovered</w:t>
            </w:r>
            <w:r>
              <w:t>-</w:t>
            </w:r>
          </w:p>
          <w:p w14:paraId="49C58C1F" w14:textId="28F181F8" w:rsidR="002A7722" w:rsidRDefault="002A7722" w:rsidP="002A7722">
            <w:pPr>
              <w:pStyle w:val="ac"/>
              <w:rPr>
                <w:lang w:val="en-US"/>
              </w:rPr>
            </w:pPr>
            <w:r w:rsidRPr="00B04908">
              <w:t>Statement</w:t>
            </w:r>
          </w:p>
        </w:tc>
        <w:tc>
          <w:tcPr>
            <w:tcW w:w="1753" w:type="pct"/>
            <w:shd w:val="clear" w:color="auto" w:fill="auto"/>
          </w:tcPr>
          <w:p w14:paraId="5413CDE6" w14:textId="77777777" w:rsidR="002A7722" w:rsidRPr="00F16C9D" w:rsidRDefault="002A7722" w:rsidP="002A7722">
            <w:pPr>
              <w:pStyle w:val="aff"/>
              <w:rPr>
                <w:lang w:val="en-US"/>
              </w:rPr>
            </w:pPr>
            <w:r>
              <w:rPr>
                <w:lang w:val="en-US"/>
              </w:rPr>
              <w:t>Record</w:t>
            </w:r>
          </w:p>
          <w:p w14:paraId="16CEE359" w14:textId="77777777" w:rsidR="002A7722" w:rsidRPr="00B04908" w:rsidRDefault="002A7722" w:rsidP="002A7722">
            <w:pPr>
              <w:pStyle w:val="ac"/>
              <w:rPr>
                <w:lang w:val="en-US"/>
              </w:rPr>
            </w:pPr>
            <w:r w:rsidRPr="00B04908">
              <w:rPr>
                <w:lang w:val="en-US"/>
              </w:rPr>
              <w:t xml:space="preserve">   Statement: TStatement;</w:t>
            </w:r>
          </w:p>
          <w:p w14:paraId="19F48B4D" w14:textId="77777777" w:rsidR="002A7722" w:rsidRPr="00B04908" w:rsidRDefault="002A7722" w:rsidP="002A7722">
            <w:pPr>
              <w:pStyle w:val="ac"/>
              <w:rPr>
                <w:lang w:val="en-US"/>
              </w:rPr>
            </w:pPr>
            <w:r>
              <w:rPr>
                <w:lang w:val="en-US"/>
              </w:rPr>
              <w:t xml:space="preserve">   </w:t>
            </w:r>
            <w:r w:rsidRPr="00B04908">
              <w:rPr>
                <w:lang w:val="en-US"/>
              </w:rPr>
              <w:t>Rect: TRect;</w:t>
            </w:r>
          </w:p>
          <w:p w14:paraId="5590C4C4" w14:textId="77777777" w:rsidR="002A7722" w:rsidRPr="00B04908" w:rsidRDefault="002A7722" w:rsidP="002A7722">
            <w:pPr>
              <w:pStyle w:val="ac"/>
              <w:rPr>
                <w:lang w:val="en-US"/>
              </w:rPr>
            </w:pPr>
            <w:r>
              <w:rPr>
                <w:lang w:val="en-US"/>
              </w:rPr>
              <w:t xml:space="preserve">   </w:t>
            </w:r>
            <w:r w:rsidRPr="00B04908">
              <w:rPr>
                <w:lang w:val="en-US"/>
              </w:rPr>
              <w:t>State: TState;</w:t>
            </w:r>
          </w:p>
          <w:p w14:paraId="3A9D4C1E" w14:textId="2DD96B18" w:rsidR="002A7722" w:rsidRDefault="002A7722" w:rsidP="002A7722">
            <w:pPr>
              <w:pStyle w:val="ac"/>
              <w:rPr>
                <w:lang w:val="en-US"/>
              </w:rPr>
            </w:pPr>
            <w:r>
              <w:rPr>
                <w:lang w:val="en-US"/>
              </w:rPr>
              <w:t>E</w:t>
            </w:r>
            <w:r w:rsidRPr="00B04908">
              <w:rPr>
                <w:lang w:val="en-US"/>
              </w:rPr>
              <w:t>nd;</w:t>
            </w:r>
          </w:p>
        </w:tc>
        <w:tc>
          <w:tcPr>
            <w:tcW w:w="2041" w:type="pct"/>
            <w:shd w:val="clear" w:color="auto" w:fill="auto"/>
          </w:tcPr>
          <w:p w14:paraId="3F7DDFFC" w14:textId="08EE5409" w:rsidR="002A7722" w:rsidRDefault="002A7722" w:rsidP="002A7722">
            <w:pPr>
              <w:pStyle w:val="ac"/>
            </w:pPr>
            <w:r>
              <w:t>Определяет наведенный оператор и его состояние</w:t>
            </w:r>
          </w:p>
        </w:tc>
      </w:tr>
      <w:tr w:rsidR="002A7722" w:rsidRPr="0055034D" w14:paraId="297D5FEB" w14:textId="77777777" w:rsidTr="003F5C13">
        <w:tc>
          <w:tcPr>
            <w:tcW w:w="1206" w:type="pct"/>
            <w:shd w:val="clear" w:color="auto" w:fill="auto"/>
          </w:tcPr>
          <w:p w14:paraId="13576F76" w14:textId="3A1A885B" w:rsidR="002A7722" w:rsidRDefault="002A7722" w:rsidP="002A7722">
            <w:pPr>
              <w:pStyle w:val="ac"/>
              <w:rPr>
                <w:lang w:val="en-US"/>
              </w:rPr>
            </w:pPr>
            <w:r w:rsidRPr="00B04908">
              <w:t>TSetScrollPosProc</w:t>
            </w:r>
          </w:p>
        </w:tc>
        <w:tc>
          <w:tcPr>
            <w:tcW w:w="1753" w:type="pct"/>
            <w:shd w:val="clear" w:color="auto" w:fill="auto"/>
          </w:tcPr>
          <w:p w14:paraId="1C5BCAA0" w14:textId="26EDCF8B" w:rsidR="002A7722" w:rsidRDefault="002A7722" w:rsidP="002A7722">
            <w:pPr>
              <w:pStyle w:val="ac"/>
              <w:rPr>
                <w:lang w:val="en-US"/>
              </w:rPr>
            </w:pPr>
            <w:r>
              <w:rPr>
                <w:lang w:val="en-US"/>
              </w:rPr>
              <w:t>P</w:t>
            </w:r>
            <w:r w:rsidRPr="00B04908">
              <w:rPr>
                <w:lang w:val="en-US"/>
              </w:rPr>
              <w:t>rocedure(const AStatement: TStatement) of object</w:t>
            </w:r>
          </w:p>
        </w:tc>
        <w:tc>
          <w:tcPr>
            <w:tcW w:w="2041" w:type="pct"/>
            <w:shd w:val="clear" w:color="auto" w:fill="auto"/>
          </w:tcPr>
          <w:p w14:paraId="08791DEA" w14:textId="0C3FE216" w:rsidR="002A7722" w:rsidRDefault="002A7722" w:rsidP="002A7722">
            <w:pPr>
              <w:pStyle w:val="ac"/>
            </w:pPr>
            <w:r w:rsidRPr="00B04908">
              <w:t>Процедурный тип, который управляет положе</w:t>
            </w:r>
            <w:r>
              <w:t>нием скролла в заданной позиции</w:t>
            </w:r>
          </w:p>
        </w:tc>
      </w:tr>
      <w:tr w:rsidR="002A7722" w:rsidRPr="0055034D" w14:paraId="31830159" w14:textId="77777777" w:rsidTr="003F5C13">
        <w:tc>
          <w:tcPr>
            <w:tcW w:w="1206" w:type="pct"/>
            <w:shd w:val="clear" w:color="auto" w:fill="auto"/>
          </w:tcPr>
          <w:p w14:paraId="426726D8" w14:textId="09D130A0" w:rsidR="002A7722" w:rsidRDefault="002A7722" w:rsidP="002A7722">
            <w:pPr>
              <w:pStyle w:val="ac"/>
              <w:rPr>
                <w:lang w:val="en-US"/>
              </w:rPr>
            </w:pPr>
            <w:r>
              <w:t>PItem</w:t>
            </w:r>
          </w:p>
        </w:tc>
        <w:tc>
          <w:tcPr>
            <w:tcW w:w="1753" w:type="pct"/>
            <w:shd w:val="clear" w:color="auto" w:fill="auto"/>
          </w:tcPr>
          <w:p w14:paraId="0A49F381" w14:textId="39431A4E" w:rsidR="002A7722" w:rsidRDefault="002A7722" w:rsidP="002A7722">
            <w:pPr>
              <w:pStyle w:val="ac"/>
              <w:rPr>
                <w:lang w:val="en-US"/>
              </w:rPr>
            </w:pPr>
            <w:r w:rsidRPr="00C673E1">
              <w:t>^TItem</w:t>
            </w:r>
          </w:p>
        </w:tc>
        <w:tc>
          <w:tcPr>
            <w:tcW w:w="2041" w:type="pct"/>
            <w:shd w:val="clear" w:color="auto" w:fill="auto"/>
          </w:tcPr>
          <w:p w14:paraId="520F56D5" w14:textId="5E54F44E" w:rsidR="002A7722" w:rsidRDefault="002A7722" w:rsidP="002A7722">
            <w:pPr>
              <w:pStyle w:val="ac"/>
            </w:pPr>
            <w:r>
              <w:t>Указатель на элемент</w:t>
            </w:r>
          </w:p>
        </w:tc>
      </w:tr>
      <w:tr w:rsidR="002A7722" w:rsidRPr="0055034D" w14:paraId="6F29D225" w14:textId="77777777" w:rsidTr="003F5C13">
        <w:tc>
          <w:tcPr>
            <w:tcW w:w="1206" w:type="pct"/>
            <w:shd w:val="clear" w:color="auto" w:fill="auto"/>
          </w:tcPr>
          <w:p w14:paraId="600D70B8" w14:textId="5748E7AB" w:rsidR="002A7722" w:rsidRDefault="002A7722" w:rsidP="002A7722">
            <w:pPr>
              <w:pStyle w:val="ac"/>
              <w:rPr>
                <w:lang w:val="en-US"/>
              </w:rPr>
            </w:pPr>
            <w:r>
              <w:rPr>
                <w:lang w:val="en-US"/>
              </w:rPr>
              <w:t xml:space="preserve">Item </w:t>
            </w:r>
          </w:p>
        </w:tc>
        <w:tc>
          <w:tcPr>
            <w:tcW w:w="1753" w:type="pct"/>
            <w:shd w:val="clear" w:color="auto" w:fill="auto"/>
          </w:tcPr>
          <w:p w14:paraId="7315C087" w14:textId="77777777" w:rsidR="002A7722" w:rsidRPr="008B063B" w:rsidRDefault="002A7722" w:rsidP="002A7722">
            <w:pPr>
              <w:pStyle w:val="ac"/>
              <w:rPr>
                <w:lang w:val="en-US"/>
              </w:rPr>
            </w:pPr>
            <w:r>
              <w:rPr>
                <w:lang w:val="en-US"/>
              </w:rPr>
              <w:t>R</w:t>
            </w:r>
            <w:r w:rsidRPr="008B063B">
              <w:rPr>
                <w:lang w:val="en-US"/>
              </w:rPr>
              <w:t>ecord</w:t>
            </w:r>
          </w:p>
          <w:p w14:paraId="2487FC85" w14:textId="77777777" w:rsidR="002A7722" w:rsidRPr="008B063B" w:rsidRDefault="002A7722" w:rsidP="002A7722">
            <w:pPr>
              <w:pStyle w:val="ac"/>
              <w:rPr>
                <w:lang w:val="en-US"/>
              </w:rPr>
            </w:pPr>
            <w:r>
              <w:rPr>
                <w:lang w:val="en-US"/>
              </w:rPr>
              <w:t xml:space="preserve">     </w:t>
            </w:r>
            <w:r w:rsidRPr="008B063B">
              <w:rPr>
                <w:lang w:val="en-US"/>
              </w:rPr>
              <w:t>FData: T;</w:t>
            </w:r>
          </w:p>
          <w:p w14:paraId="0FEF4F5D" w14:textId="77777777" w:rsidR="002A7722" w:rsidRPr="008B063B" w:rsidRDefault="002A7722" w:rsidP="002A7722">
            <w:pPr>
              <w:pStyle w:val="ac"/>
              <w:rPr>
                <w:lang w:val="en-US"/>
              </w:rPr>
            </w:pPr>
            <w:r>
              <w:rPr>
                <w:lang w:val="en-US"/>
              </w:rPr>
              <w:t xml:space="preserve">     </w:t>
            </w:r>
            <w:r w:rsidRPr="008B063B">
              <w:rPr>
                <w:lang w:val="en-US"/>
              </w:rPr>
              <w:t>FNext: PItem;</w:t>
            </w:r>
          </w:p>
          <w:p w14:paraId="7EAA1D81" w14:textId="6AC45C7A" w:rsidR="002A7722" w:rsidRDefault="002A7722" w:rsidP="002A7722">
            <w:pPr>
              <w:pStyle w:val="ac"/>
              <w:rPr>
                <w:lang w:val="en-US"/>
              </w:rPr>
            </w:pPr>
            <w:r>
              <w:rPr>
                <w:lang w:val="en-US"/>
              </w:rPr>
              <w:t>E</w:t>
            </w:r>
            <w:r w:rsidRPr="008B063B">
              <w:rPr>
                <w:lang w:val="en-US"/>
              </w:rPr>
              <w:t>nd;</w:t>
            </w:r>
          </w:p>
        </w:tc>
        <w:tc>
          <w:tcPr>
            <w:tcW w:w="2041" w:type="pct"/>
            <w:shd w:val="clear" w:color="auto" w:fill="auto"/>
          </w:tcPr>
          <w:p w14:paraId="5F3AD5D2" w14:textId="0A1CAF48" w:rsidR="002A7722" w:rsidRDefault="002A7722" w:rsidP="002A7722">
            <w:pPr>
              <w:pStyle w:val="ac"/>
            </w:pPr>
            <w:r>
              <w:t>Элемент, содержащий данные и указатель на следующий элемент</w:t>
            </w:r>
            <w:r>
              <w:br/>
            </w:r>
          </w:p>
        </w:tc>
      </w:tr>
      <w:tr w:rsidR="002A7722" w:rsidRPr="0055034D" w14:paraId="6363954E" w14:textId="77777777" w:rsidTr="003F5C13">
        <w:tc>
          <w:tcPr>
            <w:tcW w:w="1206" w:type="pct"/>
            <w:shd w:val="clear" w:color="auto" w:fill="auto"/>
          </w:tcPr>
          <w:p w14:paraId="37942AAA" w14:textId="1AF591A6" w:rsidR="002A7722" w:rsidRDefault="002A7722" w:rsidP="002A7722">
            <w:pPr>
              <w:pStyle w:val="ac"/>
              <w:rPr>
                <w:lang w:val="en-US"/>
              </w:rPr>
            </w:pPr>
            <w:r w:rsidRPr="00C673E1">
              <w:rPr>
                <w:lang w:val="en-US"/>
              </w:rPr>
              <w:t>TStack</w:t>
            </w:r>
          </w:p>
        </w:tc>
        <w:tc>
          <w:tcPr>
            <w:tcW w:w="1753" w:type="pct"/>
            <w:shd w:val="clear" w:color="auto" w:fill="auto"/>
          </w:tcPr>
          <w:p w14:paraId="2D0700A0" w14:textId="77777777" w:rsidR="002A7722" w:rsidRDefault="002A7722" w:rsidP="002A7722">
            <w:pPr>
              <w:pStyle w:val="ac"/>
              <w:rPr>
                <w:lang w:val="en-US"/>
              </w:rPr>
            </w:pPr>
            <w:r>
              <w:rPr>
                <w:lang w:val="en-US"/>
              </w:rPr>
              <w:t>Record</w:t>
            </w:r>
          </w:p>
          <w:p w14:paraId="47BCC84A" w14:textId="77777777" w:rsidR="002A7722" w:rsidRPr="00C673E1" w:rsidRDefault="002A7722" w:rsidP="002A7722">
            <w:pPr>
              <w:pStyle w:val="ac"/>
              <w:rPr>
                <w:lang w:val="en-US"/>
              </w:rPr>
            </w:pPr>
            <w:r w:rsidRPr="00C673E1">
              <w:rPr>
                <w:lang w:val="en-US"/>
              </w:rPr>
              <w:t xml:space="preserve">    FTop: PItem;</w:t>
            </w:r>
          </w:p>
          <w:p w14:paraId="097E86EE" w14:textId="305CA250" w:rsidR="002A7722" w:rsidRDefault="002A7722" w:rsidP="002A7722">
            <w:pPr>
              <w:pStyle w:val="ac"/>
              <w:rPr>
                <w:lang w:val="en-US"/>
              </w:rPr>
            </w:pPr>
            <w:r w:rsidRPr="00C673E1">
              <w:rPr>
                <w:lang w:val="en-US"/>
              </w:rPr>
              <w:t xml:space="preserve">    FCount: Integer;</w:t>
            </w:r>
          </w:p>
          <w:p w14:paraId="4A358650" w14:textId="77B8D772" w:rsidR="002A7722" w:rsidRPr="00C673E1" w:rsidRDefault="002A7722" w:rsidP="002A7722">
            <w:pPr>
              <w:pStyle w:val="ac"/>
              <w:rPr>
                <w:lang w:val="en-US"/>
              </w:rPr>
            </w:pPr>
            <w:r>
              <w:rPr>
                <w:lang w:val="en-US"/>
              </w:rPr>
              <w:t>End</w:t>
            </w:r>
          </w:p>
        </w:tc>
        <w:tc>
          <w:tcPr>
            <w:tcW w:w="2041" w:type="pct"/>
            <w:shd w:val="clear" w:color="auto" w:fill="auto"/>
          </w:tcPr>
          <w:p w14:paraId="026E7AA4" w14:textId="4160BDB3" w:rsidR="002A7722" w:rsidRDefault="002A7722" w:rsidP="002A7722">
            <w:pPr>
              <w:pStyle w:val="ac"/>
            </w:pPr>
            <w:r>
              <w:t>Представляет стек, хранящий указатель на первый элемент и количество элементов в стеке</w:t>
            </w:r>
          </w:p>
        </w:tc>
      </w:tr>
      <w:tr w:rsidR="002A7722" w:rsidRPr="0055034D" w14:paraId="0228904D" w14:textId="77777777" w:rsidTr="003F5C13">
        <w:tc>
          <w:tcPr>
            <w:tcW w:w="1206" w:type="pct"/>
            <w:shd w:val="clear" w:color="auto" w:fill="auto"/>
          </w:tcPr>
          <w:p w14:paraId="73A3479D" w14:textId="01D61341" w:rsidR="002A7722" w:rsidRPr="008B063B" w:rsidRDefault="002A7722" w:rsidP="002A7722">
            <w:pPr>
              <w:pStyle w:val="ac"/>
            </w:pPr>
            <w:r w:rsidRPr="00B04908">
              <w:rPr>
                <w:lang w:val="en-US"/>
              </w:rPr>
              <w:t>TBlockManager</w:t>
            </w:r>
          </w:p>
        </w:tc>
        <w:tc>
          <w:tcPr>
            <w:tcW w:w="1753" w:type="pct"/>
            <w:shd w:val="clear" w:color="auto" w:fill="auto"/>
          </w:tcPr>
          <w:p w14:paraId="0CAD4E34" w14:textId="77777777" w:rsidR="002A7722" w:rsidRDefault="002A7722" w:rsidP="002A7722">
            <w:pPr>
              <w:pStyle w:val="ac"/>
              <w:rPr>
                <w:lang w:val="en-US"/>
              </w:rPr>
            </w:pPr>
            <w:r>
              <w:rPr>
                <w:lang w:val="en-US"/>
              </w:rPr>
              <w:t>Record</w:t>
            </w:r>
          </w:p>
          <w:p w14:paraId="6F9DCD19" w14:textId="77777777" w:rsidR="002A7722" w:rsidRPr="00B04908" w:rsidRDefault="002A7722" w:rsidP="002A7722">
            <w:pPr>
              <w:pStyle w:val="ac"/>
              <w:rPr>
                <w:lang w:val="en-US"/>
              </w:rPr>
            </w:pPr>
            <w:r>
              <w:rPr>
                <w:lang w:val="en-US"/>
              </w:rPr>
              <w:t xml:space="preserve">    </w:t>
            </w:r>
            <w:r w:rsidRPr="00B04908">
              <w:rPr>
                <w:lang w:val="en-US"/>
              </w:rPr>
              <w:t>FBufferBlock: TBlock;</w:t>
            </w:r>
          </w:p>
          <w:p w14:paraId="13D22F5D" w14:textId="77777777" w:rsidR="002A7722" w:rsidRPr="00B04908" w:rsidRDefault="002A7722" w:rsidP="002A7722">
            <w:pPr>
              <w:pStyle w:val="ac"/>
              <w:rPr>
                <w:lang w:val="en-US"/>
              </w:rPr>
            </w:pPr>
            <w:r w:rsidRPr="00B04908">
              <w:rPr>
                <w:lang w:val="en-US"/>
              </w:rPr>
              <w:t xml:space="preserve">    FCarryBlock: TBlock;</w:t>
            </w:r>
          </w:p>
          <w:p w14:paraId="016FADB9" w14:textId="77777777" w:rsidR="002A7722" w:rsidRDefault="002A7722" w:rsidP="002A7722">
            <w:pPr>
              <w:pStyle w:val="ac"/>
              <w:rPr>
                <w:lang w:val="en-US"/>
              </w:rPr>
            </w:pPr>
            <w:r w:rsidRPr="00B04908">
              <w:rPr>
                <w:lang w:val="en-US"/>
              </w:rPr>
              <w:t xml:space="preserve">    FHoveredStatement:    </w:t>
            </w:r>
          </w:p>
          <w:p w14:paraId="346848C2" w14:textId="77777777" w:rsidR="002A7722" w:rsidRDefault="002A7722" w:rsidP="002A7722">
            <w:pPr>
              <w:pStyle w:val="ac"/>
              <w:rPr>
                <w:lang w:val="en-US"/>
              </w:rPr>
            </w:pPr>
            <w:r w:rsidRPr="008B063B">
              <w:rPr>
                <w:lang w:val="en-US"/>
              </w:rPr>
              <w:t xml:space="preserve">          </w:t>
            </w:r>
            <w:r w:rsidRPr="00B04908">
              <w:rPr>
                <w:lang w:val="en-US"/>
              </w:rPr>
              <w:t>THoveredStatement;</w:t>
            </w:r>
          </w:p>
          <w:p w14:paraId="1FBBF6F2" w14:textId="77777777" w:rsidR="002A7722" w:rsidRPr="00B04908" w:rsidRDefault="002A7722" w:rsidP="002A7722">
            <w:pPr>
              <w:pStyle w:val="ac"/>
              <w:rPr>
                <w:lang w:val="en-US"/>
              </w:rPr>
            </w:pPr>
            <w:r w:rsidRPr="00B04908">
              <w:rPr>
                <w:lang w:val="en-US"/>
              </w:rPr>
              <w:t xml:space="preserve">    FMainBlock : TBlock;</w:t>
            </w:r>
          </w:p>
          <w:p w14:paraId="08FD774C" w14:textId="77777777" w:rsidR="002A7722" w:rsidRDefault="002A7722" w:rsidP="002A7722">
            <w:pPr>
              <w:pStyle w:val="ac"/>
              <w:rPr>
                <w:lang w:val="en-US"/>
              </w:rPr>
            </w:pPr>
            <w:r w:rsidRPr="00B04908">
              <w:rPr>
                <w:lang w:val="en-US"/>
              </w:rPr>
              <w:t xml:space="preserve">    FDedicatedStatement: </w:t>
            </w:r>
          </w:p>
          <w:p w14:paraId="7ED6647A" w14:textId="77777777" w:rsidR="002A7722" w:rsidRPr="00B04908" w:rsidRDefault="002A7722" w:rsidP="002A7722">
            <w:pPr>
              <w:pStyle w:val="ac"/>
              <w:rPr>
                <w:lang w:val="en-US"/>
              </w:rPr>
            </w:pPr>
            <w:r w:rsidRPr="008B063B">
              <w:rPr>
                <w:lang w:val="en-US"/>
              </w:rPr>
              <w:t xml:space="preserve">                </w:t>
            </w:r>
            <w:r w:rsidRPr="00B04908">
              <w:rPr>
                <w:lang w:val="en-US"/>
              </w:rPr>
              <w:t>TStatement;</w:t>
            </w:r>
          </w:p>
          <w:p w14:paraId="01D997EB" w14:textId="77777777" w:rsidR="002A7722" w:rsidRPr="00B04908" w:rsidRDefault="002A7722" w:rsidP="002A7722">
            <w:pPr>
              <w:pStyle w:val="ac"/>
              <w:rPr>
                <w:lang w:val="en-US"/>
              </w:rPr>
            </w:pPr>
            <w:r>
              <w:rPr>
                <w:lang w:val="en-US"/>
              </w:rPr>
              <w:t xml:space="preserve">    FPaintBox: TPaintBox;</w:t>
            </w:r>
          </w:p>
          <w:p w14:paraId="422BE54D" w14:textId="77777777" w:rsidR="002A7722" w:rsidRPr="00B04908" w:rsidRDefault="002A7722" w:rsidP="002A7722">
            <w:pPr>
              <w:pStyle w:val="ac"/>
              <w:rPr>
                <w:lang w:val="en-US"/>
              </w:rPr>
            </w:pPr>
            <w:r w:rsidRPr="00B04908">
              <w:rPr>
                <w:lang w:val="en-US"/>
              </w:rPr>
              <w:t xml:space="preserve">    FPen: TPen;</w:t>
            </w:r>
          </w:p>
          <w:p w14:paraId="29089A6F" w14:textId="77777777" w:rsidR="002A7722" w:rsidRPr="008B063B" w:rsidRDefault="002A7722" w:rsidP="002A7722">
            <w:pPr>
              <w:pStyle w:val="ac"/>
              <w:rPr>
                <w:lang w:val="en-US"/>
              </w:rPr>
            </w:pPr>
            <w:r w:rsidRPr="00B04908">
              <w:rPr>
                <w:lang w:val="en-US"/>
              </w:rPr>
              <w:t xml:space="preserve">    </w:t>
            </w:r>
            <w:r w:rsidRPr="008B063B">
              <w:rPr>
                <w:lang w:val="en-US"/>
              </w:rPr>
              <w:t>FFont: TFont;</w:t>
            </w:r>
          </w:p>
          <w:p w14:paraId="59FF3FE1" w14:textId="4A195789" w:rsidR="002A7722" w:rsidRPr="008B063B" w:rsidRDefault="002A7722" w:rsidP="002A7722">
            <w:pPr>
              <w:pStyle w:val="ac"/>
            </w:pPr>
            <w:r>
              <w:rPr>
                <w:lang w:val="en-US"/>
              </w:rPr>
              <w:t>End;</w:t>
            </w:r>
          </w:p>
        </w:tc>
        <w:tc>
          <w:tcPr>
            <w:tcW w:w="2041" w:type="pct"/>
            <w:shd w:val="clear" w:color="auto" w:fill="auto"/>
          </w:tcPr>
          <w:p w14:paraId="30427FAB" w14:textId="7231DFF2" w:rsidR="002A7722" w:rsidRDefault="002A7722" w:rsidP="002A7722">
            <w:pPr>
              <w:pStyle w:val="ac"/>
            </w:pPr>
            <w:r w:rsidRPr="008B063B">
              <w:t xml:space="preserve">Этот объект предназначен для </w:t>
            </w:r>
            <w:r>
              <w:t>работы с</w:t>
            </w:r>
            <w:r w:rsidRPr="008B063B">
              <w:t xml:space="preserve"> операторами и блоками внутри схемы</w:t>
            </w:r>
            <w:r>
              <w:br/>
            </w:r>
            <w:r>
              <w:br/>
            </w:r>
          </w:p>
        </w:tc>
      </w:tr>
    </w:tbl>
    <w:p w14:paraId="0E020906" w14:textId="21128EB2" w:rsidR="003F5C13" w:rsidRPr="003F5C13" w:rsidRDefault="00E32346" w:rsidP="003F5C13">
      <w:pPr>
        <w:pStyle w:val="3"/>
        <w:rPr>
          <w:lang w:val="en-US"/>
        </w:rPr>
      </w:pPr>
      <w:bookmarkStart w:id="23" w:name="_Toc135980236"/>
      <w:r w:rsidRPr="00E32346">
        <w:t xml:space="preserve">Структура данных </w:t>
      </w:r>
      <w:bookmarkEnd w:id="22"/>
      <w:r w:rsidR="003F5C13">
        <w:t>программы</w:t>
      </w:r>
      <w:bookmarkEnd w:id="23"/>
    </w:p>
    <w:p w14:paraId="45363BF3" w14:textId="6D074B7C" w:rsidR="00E32346" w:rsidRPr="003F5C13" w:rsidRDefault="00E32346" w:rsidP="00E32346">
      <w:pPr>
        <w:pStyle w:val="ad"/>
        <w:rPr>
          <w:lang w:val="en-US"/>
        </w:rPr>
      </w:pPr>
      <w:r>
        <w:t>Таблица</w:t>
      </w:r>
      <w:r w:rsidRPr="003F5C13">
        <w:rPr>
          <w:lang w:val="en-US"/>
        </w:rPr>
        <w:t xml:space="preserve"> </w:t>
      </w:r>
      <w:r w:rsidR="00C27951">
        <w:fldChar w:fldCharType="begin"/>
      </w:r>
      <w:r w:rsidR="00C27951" w:rsidRPr="003F5C13">
        <w:rPr>
          <w:lang w:val="en-US"/>
        </w:rPr>
        <w:instrText xml:space="preserve"> SEQ </w:instrText>
      </w:r>
      <w:r w:rsidR="00C27951">
        <w:instrText>Таблица</w:instrText>
      </w:r>
      <w:r w:rsidR="00C27951" w:rsidRPr="003F5C13">
        <w:rPr>
          <w:lang w:val="en-US"/>
        </w:rPr>
        <w:instrText xml:space="preserve"> \* ARABIC </w:instrText>
      </w:r>
      <w:r w:rsidR="00C27951">
        <w:fldChar w:fldCharType="separate"/>
      </w:r>
      <w:r w:rsidRPr="003F5C13">
        <w:rPr>
          <w:noProof/>
          <w:lang w:val="en-US"/>
        </w:rPr>
        <w:t>4</w:t>
      </w:r>
      <w:r w:rsidR="00C27951">
        <w:rPr>
          <w:noProof/>
        </w:rPr>
        <w:fldChar w:fldCharType="end"/>
      </w:r>
      <w:r w:rsidRPr="003F5C13">
        <w:rPr>
          <w:lang w:val="en-US"/>
        </w:rPr>
        <w:t xml:space="preserve"> – </w:t>
      </w:r>
      <w:r w:rsidR="00C673E1">
        <w:t>Структура</w:t>
      </w:r>
      <w:r w:rsidR="00C673E1" w:rsidRPr="003F5C13">
        <w:rPr>
          <w:lang w:val="en-US"/>
        </w:rPr>
        <w:t xml:space="preserve"> </w:t>
      </w:r>
      <w:r w:rsidR="00C673E1">
        <w:t>данных</w:t>
      </w:r>
      <w:r w:rsidR="00C673E1" w:rsidRPr="003F5C13">
        <w:rPr>
          <w:lang w:val="en-US"/>
        </w:rPr>
        <w:t xml:space="preserve"> </w:t>
      </w:r>
      <w:r w:rsidR="003F5C13">
        <w:t>программ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3261"/>
        <w:gridCol w:w="3820"/>
      </w:tblGrid>
      <w:tr w:rsidR="00C673E1" w14:paraId="1BA186FC" w14:textId="77777777" w:rsidTr="00C673E1">
        <w:tc>
          <w:tcPr>
            <w:tcW w:w="1211" w:type="pct"/>
            <w:shd w:val="clear" w:color="auto" w:fill="auto"/>
          </w:tcPr>
          <w:p w14:paraId="71230DB0" w14:textId="77777777" w:rsidR="00C673E1" w:rsidRDefault="00C673E1" w:rsidP="00172FC0">
            <w:pPr>
              <w:pStyle w:val="aff"/>
            </w:pPr>
            <w:r>
              <w:t xml:space="preserve">Элементы данных </w:t>
            </w:r>
          </w:p>
        </w:tc>
        <w:tc>
          <w:tcPr>
            <w:tcW w:w="1745" w:type="pct"/>
            <w:shd w:val="clear" w:color="auto" w:fill="auto"/>
          </w:tcPr>
          <w:p w14:paraId="68D110F8" w14:textId="77777777" w:rsidR="00C673E1" w:rsidRDefault="00C673E1" w:rsidP="00172FC0">
            <w:pPr>
              <w:pStyle w:val="aff"/>
            </w:pPr>
            <w:r>
              <w:t>Рекомендуемый тип</w:t>
            </w:r>
          </w:p>
        </w:tc>
        <w:tc>
          <w:tcPr>
            <w:tcW w:w="2044" w:type="pct"/>
            <w:shd w:val="clear" w:color="auto" w:fill="auto"/>
          </w:tcPr>
          <w:p w14:paraId="3784F9FF" w14:textId="77777777" w:rsidR="00C673E1" w:rsidRDefault="00C673E1" w:rsidP="00172FC0">
            <w:pPr>
              <w:pStyle w:val="aff"/>
            </w:pPr>
            <w:r>
              <w:t xml:space="preserve">Назначение </w:t>
            </w:r>
          </w:p>
        </w:tc>
      </w:tr>
      <w:tr w:rsidR="00C673E1" w14:paraId="16D775F3" w14:textId="77777777" w:rsidTr="00C673E1">
        <w:tc>
          <w:tcPr>
            <w:tcW w:w="1211" w:type="pct"/>
            <w:shd w:val="clear" w:color="auto" w:fill="auto"/>
          </w:tcPr>
          <w:p w14:paraId="1EC43E47" w14:textId="2EDE4916" w:rsidR="00C673E1" w:rsidRDefault="00C673E1" w:rsidP="00C17376">
            <w:pPr>
              <w:pStyle w:val="aff"/>
              <w:rPr>
                <w:lang w:val="en-US"/>
              </w:rPr>
            </w:pPr>
            <w:r w:rsidRPr="00C673E1">
              <w:rPr>
                <w:lang w:val="en-US"/>
              </w:rPr>
              <w:t>FBlockManager</w:t>
            </w:r>
          </w:p>
        </w:tc>
        <w:tc>
          <w:tcPr>
            <w:tcW w:w="1745" w:type="pct"/>
            <w:shd w:val="clear" w:color="auto" w:fill="auto"/>
          </w:tcPr>
          <w:p w14:paraId="6995DD44" w14:textId="39BDE5E9" w:rsidR="00C673E1" w:rsidRDefault="00C673E1" w:rsidP="00C17376">
            <w:pPr>
              <w:pStyle w:val="aff"/>
              <w:rPr>
                <w:lang w:val="en-US"/>
              </w:rPr>
            </w:pPr>
            <w:r>
              <w:rPr>
                <w:lang w:val="en-US"/>
              </w:rPr>
              <w:t>T</w:t>
            </w:r>
            <w:r w:rsidRPr="00C673E1">
              <w:rPr>
                <w:lang w:val="en-US"/>
              </w:rPr>
              <w:t>BlockManager</w:t>
            </w:r>
          </w:p>
        </w:tc>
        <w:tc>
          <w:tcPr>
            <w:tcW w:w="2044" w:type="pct"/>
            <w:shd w:val="clear" w:color="auto" w:fill="auto"/>
          </w:tcPr>
          <w:p w14:paraId="355671BD" w14:textId="4F71E258" w:rsidR="00C673E1" w:rsidRDefault="003F5C13" w:rsidP="00C17376">
            <w:pPr>
              <w:pStyle w:val="aff"/>
            </w:pPr>
            <w:r>
              <w:t>Работа с</w:t>
            </w:r>
            <w:r w:rsidR="00C673E1" w:rsidRPr="008B063B">
              <w:t xml:space="preserve"> операторами и блоками внутри схемы</w:t>
            </w:r>
          </w:p>
        </w:tc>
      </w:tr>
      <w:tr w:rsidR="00C543DB" w14:paraId="10CE67AE" w14:textId="77777777" w:rsidTr="00C673E1">
        <w:tc>
          <w:tcPr>
            <w:tcW w:w="1211" w:type="pct"/>
            <w:shd w:val="clear" w:color="auto" w:fill="auto"/>
          </w:tcPr>
          <w:p w14:paraId="17AFE68F" w14:textId="5029A60F" w:rsidR="00C543DB" w:rsidRPr="00B64085" w:rsidRDefault="00C543DB" w:rsidP="00B64085">
            <w:pPr>
              <w:pStyle w:val="ac"/>
              <w:ind w:hanging="260"/>
            </w:pPr>
            <w:r w:rsidRPr="003F5C13">
              <w:t xml:space="preserve">    </w:t>
            </w:r>
            <w:r w:rsidRPr="00B04908">
              <w:rPr>
                <w:lang w:val="en-US"/>
              </w:rPr>
              <w:t>FUndoStack</w:t>
            </w:r>
          </w:p>
        </w:tc>
        <w:tc>
          <w:tcPr>
            <w:tcW w:w="1745" w:type="pct"/>
            <w:shd w:val="clear" w:color="auto" w:fill="auto"/>
          </w:tcPr>
          <w:p w14:paraId="522CB412" w14:textId="63CFC4D9" w:rsidR="00C543DB" w:rsidRDefault="00B64085" w:rsidP="00C17376">
            <w:pPr>
              <w:pStyle w:val="aff"/>
              <w:rPr>
                <w:lang w:val="en-US"/>
              </w:rPr>
            </w:pPr>
            <w:r>
              <w:rPr>
                <w:lang w:val="en-US"/>
              </w:rPr>
              <w:t>TStack</w:t>
            </w:r>
          </w:p>
        </w:tc>
        <w:tc>
          <w:tcPr>
            <w:tcW w:w="2044" w:type="pct"/>
            <w:shd w:val="clear" w:color="auto" w:fill="auto"/>
          </w:tcPr>
          <w:p w14:paraId="1804F241" w14:textId="1BFD6C08" w:rsidR="00C543DB" w:rsidRPr="00B64085" w:rsidRDefault="00B64085" w:rsidP="00C17376">
            <w:pPr>
              <w:pStyle w:val="aff"/>
            </w:pPr>
            <w:r>
              <w:t>Стек для отмены действий</w:t>
            </w:r>
          </w:p>
        </w:tc>
      </w:tr>
      <w:tr w:rsidR="00B64085" w14:paraId="01703838" w14:textId="77777777" w:rsidTr="00C673E1">
        <w:tc>
          <w:tcPr>
            <w:tcW w:w="1211" w:type="pct"/>
            <w:shd w:val="clear" w:color="auto" w:fill="auto"/>
          </w:tcPr>
          <w:p w14:paraId="300419C5" w14:textId="3F541785" w:rsidR="00B64085" w:rsidRPr="00B04908" w:rsidRDefault="00B64085" w:rsidP="00B64085">
            <w:pPr>
              <w:pStyle w:val="ac"/>
              <w:ind w:left="-402" w:firstLine="142"/>
              <w:rPr>
                <w:lang w:val="en-US"/>
              </w:rPr>
            </w:pPr>
            <w:r w:rsidRPr="008B063B">
              <w:rPr>
                <w:lang w:val="en-US"/>
              </w:rPr>
              <w:t xml:space="preserve">    </w:t>
            </w:r>
            <w:r>
              <w:rPr>
                <w:lang w:val="en-US"/>
              </w:rPr>
              <w:t>FRedoStac</w:t>
            </w:r>
          </w:p>
        </w:tc>
        <w:tc>
          <w:tcPr>
            <w:tcW w:w="1745" w:type="pct"/>
            <w:shd w:val="clear" w:color="auto" w:fill="auto"/>
          </w:tcPr>
          <w:p w14:paraId="285D7083" w14:textId="5B919737" w:rsidR="00B64085" w:rsidRDefault="00B64085" w:rsidP="00C17376">
            <w:pPr>
              <w:pStyle w:val="aff"/>
              <w:rPr>
                <w:lang w:val="en-US"/>
              </w:rPr>
            </w:pPr>
            <w:r>
              <w:rPr>
                <w:lang w:val="en-US"/>
              </w:rPr>
              <w:t>TStack</w:t>
            </w:r>
          </w:p>
        </w:tc>
        <w:tc>
          <w:tcPr>
            <w:tcW w:w="2044" w:type="pct"/>
            <w:shd w:val="clear" w:color="auto" w:fill="auto"/>
          </w:tcPr>
          <w:p w14:paraId="23B2122E" w14:textId="5A349260" w:rsidR="00B64085" w:rsidRDefault="00B64085" w:rsidP="00B64085">
            <w:pPr>
              <w:pStyle w:val="aff"/>
            </w:pPr>
            <w:r>
              <w:t>Стек для отмен последних отмененных действий</w:t>
            </w:r>
          </w:p>
        </w:tc>
      </w:tr>
    </w:tbl>
    <w:p w14:paraId="5FEBDE6F" w14:textId="06654433" w:rsidR="003F5C13" w:rsidRPr="003F5C13" w:rsidRDefault="00E32346" w:rsidP="003F5C13">
      <w:pPr>
        <w:pStyle w:val="3"/>
      </w:pPr>
      <w:bookmarkStart w:id="24" w:name="_Toc135980237"/>
      <w:r w:rsidRPr="00E32346">
        <w:lastRenderedPageBreak/>
        <w:t>Структура данных алгоритма</w:t>
      </w:r>
      <w:r w:rsidR="003F5C13">
        <w:t xml:space="preserve"> </w:t>
      </w:r>
      <w:r w:rsidR="003F5C13" w:rsidRPr="003F5C13">
        <w:rPr>
          <w:lang w:val="en-US"/>
        </w:rPr>
        <w:t>RedefineMainBlock</w:t>
      </w:r>
      <w:r w:rsidR="003F5C13">
        <w:t>(</w:t>
      </w:r>
      <w:r w:rsidR="003F5C13" w:rsidRPr="003F5C13">
        <w:rPr>
          <w:lang w:val="en-US"/>
        </w:rPr>
        <w:t>Self</w:t>
      </w:r>
      <w:r w:rsidR="003F5C13">
        <w:t>)</w:t>
      </w:r>
      <w:bookmarkEnd w:id="24"/>
    </w:p>
    <w:p w14:paraId="326A9CA5" w14:textId="2C051F58" w:rsidR="00E32346" w:rsidRDefault="00E32346" w:rsidP="003F5C13">
      <w:pPr>
        <w:pStyle w:val="aff"/>
      </w:pPr>
      <w:r>
        <w:t xml:space="preserve">Таблица </w:t>
      </w:r>
      <w:r w:rsidRPr="00E32346">
        <w:t>5</w:t>
      </w:r>
      <w:r>
        <w:t xml:space="preserve"> – Структура данных </w:t>
      </w:r>
      <w:r w:rsidR="003F5C13" w:rsidRPr="001701E1">
        <w:rPr>
          <w:lang w:val="en-US"/>
        </w:rPr>
        <w:t>RedefineMainBlock</w:t>
      </w:r>
      <w:r w:rsidR="003F5C13">
        <w:t>(</w:t>
      </w:r>
      <w:r w:rsidR="003F5C13">
        <w:rPr>
          <w:lang w:val="en-US"/>
        </w:rPr>
        <w:t>Self</w:t>
      </w:r>
      <w:r w:rsidR="003F5C13">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985"/>
        <w:gridCol w:w="2409"/>
        <w:gridCol w:w="2545"/>
      </w:tblGrid>
      <w:tr w:rsidR="00C17376" w14:paraId="1ABFA601" w14:textId="77777777" w:rsidTr="003F5C13">
        <w:tc>
          <w:tcPr>
            <w:tcW w:w="1287" w:type="pct"/>
            <w:shd w:val="clear" w:color="auto" w:fill="auto"/>
          </w:tcPr>
          <w:p w14:paraId="304ACC80" w14:textId="77777777" w:rsidR="00C17376" w:rsidRDefault="00C17376" w:rsidP="00172FC0">
            <w:pPr>
              <w:pStyle w:val="aff"/>
            </w:pPr>
            <w:r>
              <w:t xml:space="preserve">Элементы данных </w:t>
            </w:r>
          </w:p>
        </w:tc>
        <w:tc>
          <w:tcPr>
            <w:tcW w:w="1062" w:type="pct"/>
            <w:shd w:val="clear" w:color="auto" w:fill="auto"/>
          </w:tcPr>
          <w:p w14:paraId="40941162" w14:textId="77777777" w:rsidR="00C17376" w:rsidRDefault="00C17376" w:rsidP="00172FC0">
            <w:pPr>
              <w:pStyle w:val="aff"/>
            </w:pPr>
            <w:r>
              <w:t>Рекомендуемый тип</w:t>
            </w:r>
          </w:p>
        </w:tc>
        <w:tc>
          <w:tcPr>
            <w:tcW w:w="1289" w:type="pct"/>
            <w:shd w:val="clear" w:color="auto" w:fill="auto"/>
          </w:tcPr>
          <w:p w14:paraId="0B6BB000" w14:textId="77777777" w:rsidR="00C17376" w:rsidRDefault="00C17376" w:rsidP="00172FC0">
            <w:pPr>
              <w:pStyle w:val="aff"/>
            </w:pPr>
            <w:r>
              <w:t xml:space="preserve">Назначение </w:t>
            </w:r>
          </w:p>
        </w:tc>
        <w:tc>
          <w:tcPr>
            <w:tcW w:w="1362" w:type="pct"/>
          </w:tcPr>
          <w:p w14:paraId="3D4BA9D8" w14:textId="77777777" w:rsidR="00C17376" w:rsidRDefault="00C17376" w:rsidP="00172FC0">
            <w:pPr>
              <w:pStyle w:val="aff"/>
            </w:pPr>
            <w:r>
              <w:t>Тип параметра</w:t>
            </w:r>
          </w:p>
        </w:tc>
      </w:tr>
      <w:tr w:rsidR="00C17376" w14:paraId="214EEC4A" w14:textId="77777777" w:rsidTr="003F5C13">
        <w:tc>
          <w:tcPr>
            <w:tcW w:w="1287" w:type="pct"/>
            <w:shd w:val="clear" w:color="auto" w:fill="auto"/>
          </w:tcPr>
          <w:p w14:paraId="4550225F" w14:textId="1835478A" w:rsidR="00C17376" w:rsidRDefault="003F5C13" w:rsidP="00172FC0">
            <w:pPr>
              <w:pStyle w:val="aff"/>
              <w:rPr>
                <w:lang w:val="en-US"/>
              </w:rPr>
            </w:pPr>
            <w:r>
              <w:rPr>
                <w:lang w:val="en-US"/>
              </w:rPr>
              <w:t>Self</w:t>
            </w:r>
          </w:p>
        </w:tc>
        <w:tc>
          <w:tcPr>
            <w:tcW w:w="1062" w:type="pct"/>
            <w:shd w:val="clear" w:color="auto" w:fill="auto"/>
          </w:tcPr>
          <w:p w14:paraId="2E435E38" w14:textId="6DCCF223" w:rsidR="00C17376" w:rsidRDefault="003F5C13" w:rsidP="00172FC0">
            <w:pPr>
              <w:pStyle w:val="aff"/>
              <w:rPr>
                <w:lang w:val="en-US"/>
              </w:rPr>
            </w:pPr>
            <w:r w:rsidRPr="00B04908">
              <w:rPr>
                <w:lang w:val="en-US"/>
              </w:rPr>
              <w:t>TBlockManager</w:t>
            </w:r>
          </w:p>
        </w:tc>
        <w:tc>
          <w:tcPr>
            <w:tcW w:w="1289" w:type="pct"/>
            <w:shd w:val="clear" w:color="auto" w:fill="auto"/>
          </w:tcPr>
          <w:p w14:paraId="69825DA9" w14:textId="6CCA14F9" w:rsidR="00C17376" w:rsidRDefault="00575EE6" w:rsidP="00172FC0">
            <w:pPr>
              <w:pStyle w:val="aff"/>
            </w:pPr>
            <w:r w:rsidRPr="00575EE6">
              <w:t>Обеспечивает доступ к информации о блоках и операторах</w:t>
            </w:r>
          </w:p>
        </w:tc>
        <w:tc>
          <w:tcPr>
            <w:tcW w:w="1362" w:type="pct"/>
          </w:tcPr>
          <w:p w14:paraId="49501BFF" w14:textId="12E9FD52" w:rsidR="00C17376" w:rsidRDefault="00C17376" w:rsidP="00172FC0">
            <w:pPr>
              <w:pStyle w:val="aff"/>
            </w:pPr>
            <w:r>
              <w:t>Формальный</w:t>
            </w:r>
          </w:p>
        </w:tc>
      </w:tr>
    </w:tbl>
    <w:p w14:paraId="7E84F26F" w14:textId="690D104F" w:rsidR="003F5C13" w:rsidRPr="003F5C13" w:rsidRDefault="00C17376" w:rsidP="003F5C13">
      <w:pPr>
        <w:pStyle w:val="3"/>
      </w:pPr>
      <w:bookmarkStart w:id="25" w:name="_Toc135980238"/>
      <w:r w:rsidRPr="00E32346">
        <w:t>Структура данных алгоритм</w:t>
      </w:r>
      <w:r w:rsidR="003F5C13">
        <w:t xml:space="preserve">а </w:t>
      </w:r>
      <w:r w:rsidR="003F5C13" w:rsidRPr="003F5C13">
        <w:rPr>
          <w:lang w:val="en-US"/>
        </w:rPr>
        <w:t>ChangeGlobalSettings(Self, AOldDefaultAction)</w:t>
      </w:r>
      <w:bookmarkEnd w:id="25"/>
    </w:p>
    <w:p w14:paraId="57FA120A" w14:textId="77777777" w:rsidR="003F5C13" w:rsidRPr="003F5C13" w:rsidRDefault="00C17376" w:rsidP="003F5C13">
      <w:pPr>
        <w:pStyle w:val="ad"/>
        <w:rPr>
          <w:lang w:val="en-US"/>
        </w:rPr>
      </w:pPr>
      <w:r>
        <w:t>Таблица</w:t>
      </w:r>
      <w:r w:rsidRPr="00C17376">
        <w:rPr>
          <w:lang w:val="en-US"/>
        </w:rPr>
        <w:t xml:space="preserve"> 6 – </w:t>
      </w:r>
      <w:r>
        <w:t>Структура</w:t>
      </w:r>
      <w:r w:rsidRPr="00C17376">
        <w:rPr>
          <w:lang w:val="en-US"/>
        </w:rPr>
        <w:t xml:space="preserve"> </w:t>
      </w:r>
      <w:r>
        <w:t>данных</w:t>
      </w:r>
      <w:r w:rsidRPr="00C17376">
        <w:rPr>
          <w:lang w:val="en-US"/>
        </w:rPr>
        <w:t xml:space="preserve"> </w:t>
      </w:r>
      <w:r w:rsidR="003F5C13" w:rsidRPr="003F5C13">
        <w:rPr>
          <w:lang w:val="en-US"/>
        </w:rPr>
        <w:t>ChangeGlobalSettings(Self, AOldDefaultAction)</w:t>
      </w:r>
    </w:p>
    <w:p w14:paraId="5E95B46A" w14:textId="1F4FEB14" w:rsidR="00C17376" w:rsidRPr="003F5C13" w:rsidRDefault="00C17376" w:rsidP="00C17376">
      <w:pPr>
        <w:pStyle w:val="ad"/>
        <w:rPr>
          <w:lang w:val="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973"/>
        <w:gridCol w:w="2433"/>
        <w:gridCol w:w="2497"/>
      </w:tblGrid>
      <w:tr w:rsidR="00C17376" w14:paraId="5D23472D" w14:textId="77777777" w:rsidTr="00C17376">
        <w:tc>
          <w:tcPr>
            <w:tcW w:w="1306" w:type="pct"/>
            <w:shd w:val="clear" w:color="auto" w:fill="auto"/>
          </w:tcPr>
          <w:p w14:paraId="30374091" w14:textId="77777777" w:rsidR="00C17376" w:rsidRDefault="00C17376" w:rsidP="00172FC0">
            <w:pPr>
              <w:pStyle w:val="aff"/>
            </w:pPr>
            <w:r>
              <w:t xml:space="preserve">Элементы данных </w:t>
            </w:r>
          </w:p>
        </w:tc>
        <w:tc>
          <w:tcPr>
            <w:tcW w:w="1056" w:type="pct"/>
            <w:shd w:val="clear" w:color="auto" w:fill="auto"/>
          </w:tcPr>
          <w:p w14:paraId="52B4D065" w14:textId="77777777" w:rsidR="00C17376" w:rsidRDefault="00C17376" w:rsidP="00172FC0">
            <w:pPr>
              <w:pStyle w:val="aff"/>
            </w:pPr>
            <w:r>
              <w:t>Рекомендуемый тип</w:t>
            </w:r>
          </w:p>
        </w:tc>
        <w:tc>
          <w:tcPr>
            <w:tcW w:w="1302" w:type="pct"/>
            <w:shd w:val="clear" w:color="auto" w:fill="auto"/>
          </w:tcPr>
          <w:p w14:paraId="7DAB84BC" w14:textId="77777777" w:rsidR="00C17376" w:rsidRDefault="00C17376" w:rsidP="00172FC0">
            <w:pPr>
              <w:pStyle w:val="aff"/>
            </w:pPr>
            <w:r>
              <w:t xml:space="preserve">Назначение </w:t>
            </w:r>
          </w:p>
        </w:tc>
        <w:tc>
          <w:tcPr>
            <w:tcW w:w="1337" w:type="pct"/>
          </w:tcPr>
          <w:p w14:paraId="38101C87" w14:textId="77777777" w:rsidR="00C17376" w:rsidRDefault="00C17376" w:rsidP="00172FC0">
            <w:pPr>
              <w:pStyle w:val="aff"/>
            </w:pPr>
            <w:r>
              <w:t>Тип параметра</w:t>
            </w:r>
          </w:p>
        </w:tc>
      </w:tr>
      <w:tr w:rsidR="00C17376" w14:paraId="37CEF25F" w14:textId="77777777" w:rsidTr="00C17376">
        <w:tc>
          <w:tcPr>
            <w:tcW w:w="1306" w:type="pct"/>
            <w:shd w:val="clear" w:color="auto" w:fill="auto"/>
          </w:tcPr>
          <w:p w14:paraId="2D6E64E9" w14:textId="4F4E8630" w:rsidR="00C17376" w:rsidRDefault="003F5C13" w:rsidP="00172FC0">
            <w:pPr>
              <w:pStyle w:val="aff"/>
              <w:rPr>
                <w:lang w:val="en-US"/>
              </w:rPr>
            </w:pPr>
            <w:r w:rsidRPr="003F5C13">
              <w:rPr>
                <w:lang w:val="en-US"/>
              </w:rPr>
              <w:t>Self</w:t>
            </w:r>
          </w:p>
        </w:tc>
        <w:tc>
          <w:tcPr>
            <w:tcW w:w="1056" w:type="pct"/>
            <w:shd w:val="clear" w:color="auto" w:fill="auto"/>
          </w:tcPr>
          <w:p w14:paraId="7F221722" w14:textId="74D1877C" w:rsidR="00C17376" w:rsidRPr="00C17376" w:rsidRDefault="003F5C13" w:rsidP="00172FC0">
            <w:pPr>
              <w:pStyle w:val="aff"/>
              <w:rPr>
                <w:lang w:val="en-US"/>
              </w:rPr>
            </w:pPr>
            <w:r w:rsidRPr="00B04908">
              <w:rPr>
                <w:lang w:val="en-US"/>
              </w:rPr>
              <w:t>TBlockManager</w:t>
            </w:r>
          </w:p>
        </w:tc>
        <w:tc>
          <w:tcPr>
            <w:tcW w:w="1302" w:type="pct"/>
            <w:shd w:val="clear" w:color="auto" w:fill="auto"/>
          </w:tcPr>
          <w:p w14:paraId="59DE610C" w14:textId="687C7019" w:rsidR="00C17376" w:rsidRDefault="00575EE6" w:rsidP="003F5C13">
            <w:pPr>
              <w:pStyle w:val="aff"/>
            </w:pPr>
            <w:r w:rsidRPr="00575EE6">
              <w:t>Обеспечивает доступ к информации о блоках и операторах</w:t>
            </w:r>
          </w:p>
        </w:tc>
        <w:tc>
          <w:tcPr>
            <w:tcW w:w="1337" w:type="pct"/>
          </w:tcPr>
          <w:p w14:paraId="433DE034" w14:textId="23AED13A" w:rsidR="00C17376" w:rsidRDefault="00C17376" w:rsidP="00172FC0">
            <w:pPr>
              <w:pStyle w:val="aff"/>
            </w:pPr>
            <w:r>
              <w:t>Формальный</w:t>
            </w:r>
          </w:p>
        </w:tc>
      </w:tr>
      <w:tr w:rsidR="00C17376" w14:paraId="56523405" w14:textId="77777777" w:rsidTr="00C17376">
        <w:tc>
          <w:tcPr>
            <w:tcW w:w="1306" w:type="pct"/>
            <w:shd w:val="clear" w:color="auto" w:fill="auto"/>
          </w:tcPr>
          <w:p w14:paraId="2C834608" w14:textId="3B8A2457" w:rsidR="00C17376" w:rsidRDefault="003F5C13" w:rsidP="00172FC0">
            <w:pPr>
              <w:pStyle w:val="aff"/>
            </w:pPr>
            <w:r w:rsidRPr="003F5C13">
              <w:rPr>
                <w:lang w:val="en-US"/>
              </w:rPr>
              <w:t>AOldDefaultAction</w:t>
            </w:r>
          </w:p>
        </w:tc>
        <w:tc>
          <w:tcPr>
            <w:tcW w:w="1056" w:type="pct"/>
            <w:shd w:val="clear" w:color="auto" w:fill="auto"/>
          </w:tcPr>
          <w:p w14:paraId="43226CF5" w14:textId="4058343C" w:rsidR="00C17376" w:rsidRPr="003F5C13" w:rsidRDefault="003F5C13" w:rsidP="00172FC0">
            <w:pPr>
              <w:pStyle w:val="aff"/>
              <w:rPr>
                <w:lang w:val="en-US"/>
              </w:rPr>
            </w:pPr>
            <w:r>
              <w:rPr>
                <w:lang w:val="en-US"/>
              </w:rPr>
              <w:t>String</w:t>
            </w:r>
          </w:p>
        </w:tc>
        <w:tc>
          <w:tcPr>
            <w:tcW w:w="1302" w:type="pct"/>
            <w:shd w:val="clear" w:color="auto" w:fill="auto"/>
          </w:tcPr>
          <w:p w14:paraId="1ABADADB" w14:textId="3435807F" w:rsidR="00C17376" w:rsidRDefault="003F5C13" w:rsidP="00C17376">
            <w:pPr>
              <w:pStyle w:val="aff"/>
            </w:pPr>
            <w:r>
              <w:t>Предыдущее значение действия по умолчанию</w:t>
            </w:r>
          </w:p>
        </w:tc>
        <w:tc>
          <w:tcPr>
            <w:tcW w:w="1337" w:type="pct"/>
          </w:tcPr>
          <w:p w14:paraId="0D6AD3F6" w14:textId="33A8667B" w:rsidR="00C17376" w:rsidRDefault="00C17376" w:rsidP="00172FC0">
            <w:pPr>
              <w:pStyle w:val="aff"/>
            </w:pPr>
            <w:r>
              <w:t>Формальный</w:t>
            </w:r>
          </w:p>
        </w:tc>
      </w:tr>
    </w:tbl>
    <w:p w14:paraId="2AFA66BD" w14:textId="60F89EDD" w:rsidR="00E32346" w:rsidRDefault="00E32346" w:rsidP="00E32346">
      <w:pPr>
        <w:pStyle w:val="aff"/>
        <w:rPr>
          <w:lang w:val="x-none"/>
        </w:rPr>
      </w:pPr>
    </w:p>
    <w:p w14:paraId="35CAB1C2" w14:textId="3400C9B6" w:rsidR="003F5C13" w:rsidRPr="003F5C13" w:rsidRDefault="00C17376" w:rsidP="003F5C13">
      <w:pPr>
        <w:pStyle w:val="3"/>
      </w:pPr>
      <w:bookmarkStart w:id="26" w:name="_Toc135980239"/>
      <w:r w:rsidRPr="00E32346">
        <w:t xml:space="preserve">Структура данных алгоритма </w:t>
      </w:r>
      <w:r w:rsidR="003F5C13" w:rsidRPr="003F5C13">
        <w:rPr>
          <w:lang w:val="en-US"/>
        </w:rPr>
        <w:t>TryCutDedicated</w:t>
      </w:r>
      <w:r w:rsidR="003F5C13">
        <w:t>(</w:t>
      </w:r>
      <w:r w:rsidR="003F5C13" w:rsidRPr="003F5C13">
        <w:rPr>
          <w:lang w:val="en-US"/>
        </w:rPr>
        <w:t>Self</w:t>
      </w:r>
      <w:r w:rsidR="003F5C13">
        <w:t>)</w:t>
      </w:r>
      <w:bookmarkEnd w:id="26"/>
    </w:p>
    <w:p w14:paraId="207FE24B" w14:textId="520B983F" w:rsidR="00C17376" w:rsidRPr="00C17376" w:rsidRDefault="00C17376" w:rsidP="00C17376">
      <w:pPr>
        <w:pStyle w:val="ad"/>
        <w:rPr>
          <w:lang w:val="x-none"/>
        </w:rPr>
      </w:pPr>
      <w:r>
        <w:t>Таблица</w:t>
      </w:r>
      <w:r w:rsidRPr="003F5C13">
        <w:t xml:space="preserve"> </w:t>
      </w:r>
      <w:r w:rsidR="003F5C13" w:rsidRPr="003F5C13">
        <w:t>7</w:t>
      </w:r>
      <w:r w:rsidRPr="003F5C13">
        <w:t xml:space="preserve"> – </w:t>
      </w:r>
      <w:r>
        <w:t>Структура</w:t>
      </w:r>
      <w:r w:rsidRPr="003F5C13">
        <w:t xml:space="preserve"> </w:t>
      </w:r>
      <w:r>
        <w:t>данных</w:t>
      </w:r>
      <w:r w:rsidRPr="003F5C13">
        <w:t xml:space="preserve"> </w:t>
      </w:r>
      <w:r w:rsidR="003F5C13" w:rsidRPr="003F5C13">
        <w:rPr>
          <w:lang w:val="en-US"/>
        </w:rPr>
        <w:t>TryCutDedicated</w:t>
      </w:r>
      <w:r w:rsidR="003F5C13">
        <w:t>(</w:t>
      </w:r>
      <w:r w:rsidR="003F5C13" w:rsidRPr="003F5C13">
        <w:rPr>
          <w:lang w:val="en-US"/>
        </w:rPr>
        <w:t>Self</w:t>
      </w:r>
      <w:r w:rsidR="003F5C13">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973"/>
        <w:gridCol w:w="2433"/>
        <w:gridCol w:w="2497"/>
      </w:tblGrid>
      <w:tr w:rsidR="00C17376" w14:paraId="1CD16A8B" w14:textId="77777777" w:rsidTr="003F5C13">
        <w:tc>
          <w:tcPr>
            <w:tcW w:w="1306" w:type="pct"/>
            <w:shd w:val="clear" w:color="auto" w:fill="auto"/>
          </w:tcPr>
          <w:p w14:paraId="65190D1E" w14:textId="77777777" w:rsidR="00C17376" w:rsidRDefault="00C17376" w:rsidP="00172FC0">
            <w:pPr>
              <w:pStyle w:val="aff"/>
            </w:pPr>
            <w:r>
              <w:t xml:space="preserve">Элементы данных </w:t>
            </w:r>
          </w:p>
        </w:tc>
        <w:tc>
          <w:tcPr>
            <w:tcW w:w="1056" w:type="pct"/>
            <w:shd w:val="clear" w:color="auto" w:fill="auto"/>
          </w:tcPr>
          <w:p w14:paraId="0D1928BE" w14:textId="77777777" w:rsidR="00C17376" w:rsidRDefault="00C17376" w:rsidP="00172FC0">
            <w:pPr>
              <w:pStyle w:val="aff"/>
            </w:pPr>
            <w:r>
              <w:t>Рекомендуемый тип</w:t>
            </w:r>
          </w:p>
        </w:tc>
        <w:tc>
          <w:tcPr>
            <w:tcW w:w="1302" w:type="pct"/>
            <w:shd w:val="clear" w:color="auto" w:fill="auto"/>
          </w:tcPr>
          <w:p w14:paraId="193CC9A2" w14:textId="77777777" w:rsidR="00C17376" w:rsidRDefault="00C17376" w:rsidP="00172FC0">
            <w:pPr>
              <w:pStyle w:val="aff"/>
            </w:pPr>
            <w:r>
              <w:t xml:space="preserve">Назначение </w:t>
            </w:r>
          </w:p>
        </w:tc>
        <w:tc>
          <w:tcPr>
            <w:tcW w:w="1336" w:type="pct"/>
          </w:tcPr>
          <w:p w14:paraId="4C0FFFB4" w14:textId="77777777" w:rsidR="00C17376" w:rsidRDefault="00C17376" w:rsidP="00172FC0">
            <w:pPr>
              <w:pStyle w:val="aff"/>
            </w:pPr>
            <w:r>
              <w:t>Тип параметра</w:t>
            </w:r>
          </w:p>
        </w:tc>
      </w:tr>
      <w:tr w:rsidR="00C17376" w14:paraId="16E2F839" w14:textId="77777777" w:rsidTr="003F5C13">
        <w:tc>
          <w:tcPr>
            <w:tcW w:w="1306" w:type="pct"/>
            <w:shd w:val="clear" w:color="auto" w:fill="auto"/>
          </w:tcPr>
          <w:p w14:paraId="28F11B48" w14:textId="21C09F7E" w:rsidR="00C17376" w:rsidRDefault="003F5C13" w:rsidP="00172FC0">
            <w:pPr>
              <w:pStyle w:val="aff"/>
              <w:rPr>
                <w:lang w:val="en-US"/>
              </w:rPr>
            </w:pPr>
            <w:r w:rsidRPr="003F5C13">
              <w:rPr>
                <w:lang w:val="en-US"/>
              </w:rPr>
              <w:t>Self</w:t>
            </w:r>
          </w:p>
        </w:tc>
        <w:tc>
          <w:tcPr>
            <w:tcW w:w="1056" w:type="pct"/>
            <w:shd w:val="clear" w:color="auto" w:fill="auto"/>
          </w:tcPr>
          <w:p w14:paraId="44B06941" w14:textId="7C5D2FFD" w:rsidR="00C17376" w:rsidRPr="00C17376" w:rsidRDefault="003F5C13" w:rsidP="00172FC0">
            <w:pPr>
              <w:pStyle w:val="aff"/>
              <w:rPr>
                <w:lang w:val="en-US"/>
              </w:rPr>
            </w:pPr>
            <w:r w:rsidRPr="00B04908">
              <w:rPr>
                <w:lang w:val="en-US"/>
              </w:rPr>
              <w:t>TBlockManager</w:t>
            </w:r>
          </w:p>
        </w:tc>
        <w:tc>
          <w:tcPr>
            <w:tcW w:w="1302" w:type="pct"/>
            <w:shd w:val="clear" w:color="auto" w:fill="auto"/>
          </w:tcPr>
          <w:p w14:paraId="3EC2C31F" w14:textId="40A4B066" w:rsidR="00C17376" w:rsidRDefault="00575EE6" w:rsidP="00172FC0">
            <w:pPr>
              <w:pStyle w:val="aff"/>
            </w:pPr>
            <w:r w:rsidRPr="00575EE6">
              <w:t>Обеспечивает доступ к информации о блоках и операторах</w:t>
            </w:r>
          </w:p>
        </w:tc>
        <w:tc>
          <w:tcPr>
            <w:tcW w:w="1336" w:type="pct"/>
          </w:tcPr>
          <w:p w14:paraId="50C4544D" w14:textId="77777777" w:rsidR="00C17376" w:rsidRDefault="00C17376" w:rsidP="00172FC0">
            <w:pPr>
              <w:pStyle w:val="aff"/>
            </w:pPr>
            <w:r>
              <w:t>Формальный</w:t>
            </w:r>
          </w:p>
        </w:tc>
      </w:tr>
    </w:tbl>
    <w:p w14:paraId="4704342E" w14:textId="0C82721B" w:rsidR="008865C9" w:rsidRDefault="008865C9" w:rsidP="00E32346">
      <w:pPr>
        <w:pStyle w:val="aff"/>
      </w:pPr>
    </w:p>
    <w:p w14:paraId="0360405E" w14:textId="158BAF1E" w:rsidR="002A7722" w:rsidRDefault="002A7722" w:rsidP="00E32346">
      <w:pPr>
        <w:pStyle w:val="aff"/>
      </w:pPr>
    </w:p>
    <w:p w14:paraId="2AC9DD94" w14:textId="77777777" w:rsidR="002A7722" w:rsidRPr="00575EE6" w:rsidRDefault="002A7722" w:rsidP="00E32346">
      <w:pPr>
        <w:pStyle w:val="aff"/>
      </w:pPr>
    </w:p>
    <w:p w14:paraId="607ECDF7" w14:textId="3AA2C0F6" w:rsidR="00575EE6" w:rsidRPr="00575EE6" w:rsidRDefault="00575EE6" w:rsidP="00575EE6">
      <w:pPr>
        <w:pStyle w:val="3"/>
      </w:pPr>
      <w:bookmarkStart w:id="27" w:name="_Toc135980240"/>
      <w:r w:rsidRPr="00575EE6">
        <w:lastRenderedPageBreak/>
        <w:t>Структура данных алгоритма TryCopyDedicated(Self)</w:t>
      </w:r>
      <w:bookmarkEnd w:id="27"/>
    </w:p>
    <w:p w14:paraId="268C3FE6" w14:textId="0A8AE822" w:rsidR="00575EE6" w:rsidRPr="00C17376" w:rsidRDefault="00575EE6" w:rsidP="00575EE6">
      <w:pPr>
        <w:pStyle w:val="ad"/>
        <w:rPr>
          <w:lang w:val="x-none"/>
        </w:rPr>
      </w:pPr>
      <w:r>
        <w:t>Таблица</w:t>
      </w:r>
      <w:r w:rsidRPr="003F5C13">
        <w:t xml:space="preserve"> </w:t>
      </w:r>
      <w:r>
        <w:t>8</w:t>
      </w:r>
      <w:r w:rsidRPr="003F5C13">
        <w:t xml:space="preserve"> – </w:t>
      </w:r>
      <w:r>
        <w:t>Структура</w:t>
      </w:r>
      <w:r w:rsidRPr="003F5C13">
        <w:t xml:space="preserve"> </w:t>
      </w:r>
      <w:r>
        <w:t>данных</w:t>
      </w:r>
      <w:r w:rsidRPr="003F5C13">
        <w:t xml:space="preserve"> </w:t>
      </w:r>
      <w:r w:rsidRPr="00575EE6">
        <w:rPr>
          <w:lang w:val="en-US"/>
        </w:rPr>
        <w:t>TryCopyDedicated</w:t>
      </w:r>
      <w:r>
        <w:t>(</w:t>
      </w:r>
      <w:r w:rsidRPr="003F5C13">
        <w:rPr>
          <w:lang w:val="en-US"/>
        </w:rPr>
        <w:t>Self</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973"/>
        <w:gridCol w:w="2433"/>
        <w:gridCol w:w="2497"/>
      </w:tblGrid>
      <w:tr w:rsidR="00575EE6" w14:paraId="327EECC1" w14:textId="77777777" w:rsidTr="00280F84">
        <w:tc>
          <w:tcPr>
            <w:tcW w:w="1306" w:type="pct"/>
            <w:shd w:val="clear" w:color="auto" w:fill="auto"/>
          </w:tcPr>
          <w:p w14:paraId="6D7C300C" w14:textId="77777777" w:rsidR="00575EE6" w:rsidRDefault="00575EE6" w:rsidP="00280F84">
            <w:pPr>
              <w:pStyle w:val="aff"/>
            </w:pPr>
            <w:r>
              <w:t xml:space="preserve">Элементы данных </w:t>
            </w:r>
          </w:p>
        </w:tc>
        <w:tc>
          <w:tcPr>
            <w:tcW w:w="1056" w:type="pct"/>
            <w:shd w:val="clear" w:color="auto" w:fill="auto"/>
          </w:tcPr>
          <w:p w14:paraId="504C1FDD" w14:textId="77777777" w:rsidR="00575EE6" w:rsidRDefault="00575EE6" w:rsidP="00280F84">
            <w:pPr>
              <w:pStyle w:val="aff"/>
            </w:pPr>
            <w:r>
              <w:t>Рекомендуемый тип</w:t>
            </w:r>
          </w:p>
        </w:tc>
        <w:tc>
          <w:tcPr>
            <w:tcW w:w="1302" w:type="pct"/>
            <w:shd w:val="clear" w:color="auto" w:fill="auto"/>
          </w:tcPr>
          <w:p w14:paraId="136F4385" w14:textId="77777777" w:rsidR="00575EE6" w:rsidRDefault="00575EE6" w:rsidP="00280F84">
            <w:pPr>
              <w:pStyle w:val="aff"/>
            </w:pPr>
            <w:r>
              <w:t xml:space="preserve">Назначение </w:t>
            </w:r>
          </w:p>
        </w:tc>
        <w:tc>
          <w:tcPr>
            <w:tcW w:w="1336" w:type="pct"/>
          </w:tcPr>
          <w:p w14:paraId="2E7DFDD0" w14:textId="77777777" w:rsidR="00575EE6" w:rsidRDefault="00575EE6" w:rsidP="00280F84">
            <w:pPr>
              <w:pStyle w:val="aff"/>
            </w:pPr>
            <w:r>
              <w:t>Тип параметра</w:t>
            </w:r>
          </w:p>
        </w:tc>
      </w:tr>
      <w:tr w:rsidR="00575EE6" w14:paraId="4C2A8E6B" w14:textId="77777777" w:rsidTr="00280F84">
        <w:tc>
          <w:tcPr>
            <w:tcW w:w="1306" w:type="pct"/>
            <w:shd w:val="clear" w:color="auto" w:fill="auto"/>
          </w:tcPr>
          <w:p w14:paraId="4A4D79EF" w14:textId="77777777" w:rsidR="00575EE6" w:rsidRDefault="00575EE6" w:rsidP="00280F84">
            <w:pPr>
              <w:pStyle w:val="aff"/>
              <w:rPr>
                <w:lang w:val="en-US"/>
              </w:rPr>
            </w:pPr>
            <w:r w:rsidRPr="003F5C13">
              <w:rPr>
                <w:lang w:val="en-US"/>
              </w:rPr>
              <w:t>Self</w:t>
            </w:r>
          </w:p>
        </w:tc>
        <w:tc>
          <w:tcPr>
            <w:tcW w:w="1056" w:type="pct"/>
            <w:shd w:val="clear" w:color="auto" w:fill="auto"/>
          </w:tcPr>
          <w:p w14:paraId="194BAD27" w14:textId="77777777" w:rsidR="00575EE6" w:rsidRPr="00C17376" w:rsidRDefault="00575EE6" w:rsidP="00280F84">
            <w:pPr>
              <w:pStyle w:val="aff"/>
              <w:rPr>
                <w:lang w:val="en-US"/>
              </w:rPr>
            </w:pPr>
            <w:r w:rsidRPr="00B04908">
              <w:rPr>
                <w:lang w:val="en-US"/>
              </w:rPr>
              <w:t>TBlockManager</w:t>
            </w:r>
          </w:p>
        </w:tc>
        <w:tc>
          <w:tcPr>
            <w:tcW w:w="1302" w:type="pct"/>
            <w:shd w:val="clear" w:color="auto" w:fill="auto"/>
          </w:tcPr>
          <w:p w14:paraId="073E7728" w14:textId="77777777" w:rsidR="00575EE6" w:rsidRDefault="00575EE6" w:rsidP="00280F84">
            <w:pPr>
              <w:pStyle w:val="aff"/>
            </w:pPr>
            <w:r w:rsidRPr="00575EE6">
              <w:t>Обеспечивает доступ к информации о блоках и операторах</w:t>
            </w:r>
          </w:p>
        </w:tc>
        <w:tc>
          <w:tcPr>
            <w:tcW w:w="1336" w:type="pct"/>
          </w:tcPr>
          <w:p w14:paraId="026DDFAD" w14:textId="77777777" w:rsidR="00575EE6" w:rsidRDefault="00575EE6" w:rsidP="00280F84">
            <w:pPr>
              <w:pStyle w:val="aff"/>
            </w:pPr>
            <w:r>
              <w:t>Формальный</w:t>
            </w:r>
          </w:p>
        </w:tc>
      </w:tr>
    </w:tbl>
    <w:p w14:paraId="2AD73BC6" w14:textId="27B08352" w:rsidR="00575EE6" w:rsidRPr="00575EE6" w:rsidRDefault="00575EE6" w:rsidP="00575EE6">
      <w:pPr>
        <w:pStyle w:val="3"/>
      </w:pPr>
      <w:bookmarkStart w:id="28" w:name="_Toc135980241"/>
      <w:r w:rsidRPr="00575EE6">
        <w:t>Структура данных алгоритма TryDeleteDedicated(Self)</w:t>
      </w:r>
      <w:bookmarkEnd w:id="28"/>
    </w:p>
    <w:p w14:paraId="1E1CF2BF" w14:textId="1E4304BF" w:rsidR="00575EE6" w:rsidRPr="00C17376" w:rsidRDefault="00575EE6" w:rsidP="00575EE6">
      <w:pPr>
        <w:pStyle w:val="ad"/>
        <w:rPr>
          <w:lang w:val="x-none"/>
        </w:rPr>
      </w:pPr>
      <w:r>
        <w:t>Таблица</w:t>
      </w:r>
      <w:r w:rsidRPr="003F5C13">
        <w:t xml:space="preserve"> </w:t>
      </w:r>
      <w:r>
        <w:t>9</w:t>
      </w:r>
      <w:r w:rsidRPr="003F5C13">
        <w:t xml:space="preserve"> – </w:t>
      </w:r>
      <w:r>
        <w:t>Структура</w:t>
      </w:r>
      <w:r w:rsidRPr="003F5C13">
        <w:t xml:space="preserve"> </w:t>
      </w:r>
      <w:r>
        <w:t>данных</w:t>
      </w:r>
      <w:r w:rsidRPr="003F5C13">
        <w:t xml:space="preserve"> </w:t>
      </w:r>
      <w:r w:rsidRPr="00575EE6">
        <w:rPr>
          <w:lang w:val="en-US"/>
        </w:rPr>
        <w:t>TryDeleteDedicated</w:t>
      </w:r>
      <w:r>
        <w:t>(</w:t>
      </w:r>
      <w:r w:rsidRPr="003F5C13">
        <w:rPr>
          <w:lang w:val="en-US"/>
        </w:rPr>
        <w:t>Self</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973"/>
        <w:gridCol w:w="2433"/>
        <w:gridCol w:w="2497"/>
      </w:tblGrid>
      <w:tr w:rsidR="00575EE6" w14:paraId="42082CE9" w14:textId="77777777" w:rsidTr="00280F84">
        <w:tc>
          <w:tcPr>
            <w:tcW w:w="1306" w:type="pct"/>
            <w:shd w:val="clear" w:color="auto" w:fill="auto"/>
          </w:tcPr>
          <w:p w14:paraId="57995EBB" w14:textId="77777777" w:rsidR="00575EE6" w:rsidRDefault="00575EE6" w:rsidP="00280F84">
            <w:pPr>
              <w:pStyle w:val="aff"/>
            </w:pPr>
            <w:r>
              <w:t xml:space="preserve">Элементы данных </w:t>
            </w:r>
          </w:p>
        </w:tc>
        <w:tc>
          <w:tcPr>
            <w:tcW w:w="1056" w:type="pct"/>
            <w:shd w:val="clear" w:color="auto" w:fill="auto"/>
          </w:tcPr>
          <w:p w14:paraId="31D40181" w14:textId="77777777" w:rsidR="00575EE6" w:rsidRDefault="00575EE6" w:rsidP="00280F84">
            <w:pPr>
              <w:pStyle w:val="aff"/>
            </w:pPr>
            <w:r>
              <w:t>Рекомендуемый тип</w:t>
            </w:r>
          </w:p>
        </w:tc>
        <w:tc>
          <w:tcPr>
            <w:tcW w:w="1302" w:type="pct"/>
            <w:shd w:val="clear" w:color="auto" w:fill="auto"/>
          </w:tcPr>
          <w:p w14:paraId="2D4A75F9" w14:textId="77777777" w:rsidR="00575EE6" w:rsidRDefault="00575EE6" w:rsidP="00280F84">
            <w:pPr>
              <w:pStyle w:val="aff"/>
            </w:pPr>
            <w:r>
              <w:t xml:space="preserve">Назначение </w:t>
            </w:r>
          </w:p>
        </w:tc>
        <w:tc>
          <w:tcPr>
            <w:tcW w:w="1336" w:type="pct"/>
          </w:tcPr>
          <w:p w14:paraId="1C9CAF92" w14:textId="77777777" w:rsidR="00575EE6" w:rsidRDefault="00575EE6" w:rsidP="00280F84">
            <w:pPr>
              <w:pStyle w:val="aff"/>
            </w:pPr>
            <w:r>
              <w:t>Тип параметра</w:t>
            </w:r>
          </w:p>
        </w:tc>
      </w:tr>
      <w:tr w:rsidR="00575EE6" w14:paraId="38684B79" w14:textId="77777777" w:rsidTr="00280F84">
        <w:tc>
          <w:tcPr>
            <w:tcW w:w="1306" w:type="pct"/>
            <w:shd w:val="clear" w:color="auto" w:fill="auto"/>
          </w:tcPr>
          <w:p w14:paraId="4EAFBB50" w14:textId="77777777" w:rsidR="00575EE6" w:rsidRDefault="00575EE6" w:rsidP="00280F84">
            <w:pPr>
              <w:pStyle w:val="aff"/>
              <w:rPr>
                <w:lang w:val="en-US"/>
              </w:rPr>
            </w:pPr>
            <w:r w:rsidRPr="003F5C13">
              <w:rPr>
                <w:lang w:val="en-US"/>
              </w:rPr>
              <w:t>Self</w:t>
            </w:r>
          </w:p>
        </w:tc>
        <w:tc>
          <w:tcPr>
            <w:tcW w:w="1056" w:type="pct"/>
            <w:shd w:val="clear" w:color="auto" w:fill="auto"/>
          </w:tcPr>
          <w:p w14:paraId="46B1CFA4" w14:textId="77777777" w:rsidR="00575EE6" w:rsidRPr="00C17376" w:rsidRDefault="00575EE6" w:rsidP="00280F84">
            <w:pPr>
              <w:pStyle w:val="aff"/>
              <w:rPr>
                <w:lang w:val="en-US"/>
              </w:rPr>
            </w:pPr>
            <w:r w:rsidRPr="00B04908">
              <w:rPr>
                <w:lang w:val="en-US"/>
              </w:rPr>
              <w:t>TBlockManager</w:t>
            </w:r>
          </w:p>
        </w:tc>
        <w:tc>
          <w:tcPr>
            <w:tcW w:w="1302" w:type="pct"/>
            <w:shd w:val="clear" w:color="auto" w:fill="auto"/>
          </w:tcPr>
          <w:p w14:paraId="2E77AFC7" w14:textId="77777777" w:rsidR="00575EE6" w:rsidRDefault="00575EE6" w:rsidP="00280F84">
            <w:pPr>
              <w:pStyle w:val="aff"/>
            </w:pPr>
            <w:r w:rsidRPr="00575EE6">
              <w:t>Обеспечивает доступ к информации о блоках и операторах</w:t>
            </w:r>
          </w:p>
        </w:tc>
        <w:tc>
          <w:tcPr>
            <w:tcW w:w="1336" w:type="pct"/>
          </w:tcPr>
          <w:p w14:paraId="409F4008" w14:textId="77777777" w:rsidR="00575EE6" w:rsidRDefault="00575EE6" w:rsidP="00280F84">
            <w:pPr>
              <w:pStyle w:val="aff"/>
            </w:pPr>
            <w:r>
              <w:t>Формальный</w:t>
            </w:r>
          </w:p>
        </w:tc>
      </w:tr>
    </w:tbl>
    <w:p w14:paraId="056C4EAC" w14:textId="66EDD130" w:rsidR="00575EE6" w:rsidRPr="00575EE6" w:rsidRDefault="00575EE6" w:rsidP="00575EE6">
      <w:pPr>
        <w:pStyle w:val="3"/>
      </w:pPr>
      <w:bookmarkStart w:id="29" w:name="_Toc135980242"/>
      <w:r w:rsidRPr="00575EE6">
        <w:t>Структура данных алгоритма TryInsertBufferBlock(Self)</w:t>
      </w:r>
      <w:bookmarkEnd w:id="29"/>
    </w:p>
    <w:p w14:paraId="2712D4FB" w14:textId="65DD786A" w:rsidR="00575EE6" w:rsidRPr="00C17376" w:rsidRDefault="00575EE6" w:rsidP="00575EE6">
      <w:pPr>
        <w:pStyle w:val="ad"/>
        <w:rPr>
          <w:lang w:val="x-none"/>
        </w:rPr>
      </w:pPr>
      <w:r>
        <w:t>Таблица</w:t>
      </w:r>
      <w:r w:rsidRPr="003F5C13">
        <w:t xml:space="preserve"> </w:t>
      </w:r>
      <w:r>
        <w:t>10</w:t>
      </w:r>
      <w:r w:rsidRPr="003F5C13">
        <w:t xml:space="preserve"> – </w:t>
      </w:r>
      <w:r>
        <w:t>Структура</w:t>
      </w:r>
      <w:r w:rsidRPr="003F5C13">
        <w:t xml:space="preserve"> </w:t>
      </w:r>
      <w:r>
        <w:t>данных</w:t>
      </w:r>
      <w:r w:rsidRPr="003F5C13">
        <w:t xml:space="preserve"> </w:t>
      </w:r>
      <w:r w:rsidRPr="00575EE6">
        <w:rPr>
          <w:lang w:val="en-US"/>
        </w:rPr>
        <w:t>TryInsertBufferBlock</w:t>
      </w:r>
      <w:r>
        <w:t>(</w:t>
      </w:r>
      <w:r w:rsidRPr="003F5C13">
        <w:rPr>
          <w:lang w:val="en-US"/>
        </w:rPr>
        <w:t>Self</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973"/>
        <w:gridCol w:w="2433"/>
        <w:gridCol w:w="2497"/>
      </w:tblGrid>
      <w:tr w:rsidR="00575EE6" w14:paraId="1C76A67B" w14:textId="77777777" w:rsidTr="00280F84">
        <w:tc>
          <w:tcPr>
            <w:tcW w:w="1306" w:type="pct"/>
            <w:shd w:val="clear" w:color="auto" w:fill="auto"/>
          </w:tcPr>
          <w:p w14:paraId="18817960" w14:textId="77777777" w:rsidR="00575EE6" w:rsidRDefault="00575EE6" w:rsidP="00280F84">
            <w:pPr>
              <w:pStyle w:val="aff"/>
            </w:pPr>
            <w:r>
              <w:t xml:space="preserve">Элементы данных </w:t>
            </w:r>
          </w:p>
        </w:tc>
        <w:tc>
          <w:tcPr>
            <w:tcW w:w="1056" w:type="pct"/>
            <w:shd w:val="clear" w:color="auto" w:fill="auto"/>
          </w:tcPr>
          <w:p w14:paraId="3A1A29B3" w14:textId="77777777" w:rsidR="00575EE6" w:rsidRDefault="00575EE6" w:rsidP="00280F84">
            <w:pPr>
              <w:pStyle w:val="aff"/>
            </w:pPr>
            <w:r>
              <w:t>Рекомендуемый тип</w:t>
            </w:r>
          </w:p>
        </w:tc>
        <w:tc>
          <w:tcPr>
            <w:tcW w:w="1302" w:type="pct"/>
            <w:shd w:val="clear" w:color="auto" w:fill="auto"/>
          </w:tcPr>
          <w:p w14:paraId="18BE78FE" w14:textId="77777777" w:rsidR="00575EE6" w:rsidRDefault="00575EE6" w:rsidP="00280F84">
            <w:pPr>
              <w:pStyle w:val="aff"/>
            </w:pPr>
            <w:r>
              <w:t xml:space="preserve">Назначение </w:t>
            </w:r>
          </w:p>
        </w:tc>
        <w:tc>
          <w:tcPr>
            <w:tcW w:w="1336" w:type="pct"/>
          </w:tcPr>
          <w:p w14:paraId="5E346E41" w14:textId="77777777" w:rsidR="00575EE6" w:rsidRDefault="00575EE6" w:rsidP="00280F84">
            <w:pPr>
              <w:pStyle w:val="aff"/>
            </w:pPr>
            <w:r>
              <w:t>Тип параметра</w:t>
            </w:r>
          </w:p>
        </w:tc>
      </w:tr>
      <w:tr w:rsidR="00575EE6" w14:paraId="55416425" w14:textId="77777777" w:rsidTr="00280F84">
        <w:tc>
          <w:tcPr>
            <w:tcW w:w="1306" w:type="pct"/>
            <w:shd w:val="clear" w:color="auto" w:fill="auto"/>
          </w:tcPr>
          <w:p w14:paraId="0EDD819F" w14:textId="77777777" w:rsidR="00575EE6" w:rsidRDefault="00575EE6" w:rsidP="00280F84">
            <w:pPr>
              <w:pStyle w:val="aff"/>
              <w:rPr>
                <w:lang w:val="en-US"/>
              </w:rPr>
            </w:pPr>
            <w:r w:rsidRPr="003F5C13">
              <w:rPr>
                <w:lang w:val="en-US"/>
              </w:rPr>
              <w:t>Self</w:t>
            </w:r>
          </w:p>
        </w:tc>
        <w:tc>
          <w:tcPr>
            <w:tcW w:w="1056" w:type="pct"/>
            <w:shd w:val="clear" w:color="auto" w:fill="auto"/>
          </w:tcPr>
          <w:p w14:paraId="62C2686F" w14:textId="77777777" w:rsidR="00575EE6" w:rsidRPr="00C17376" w:rsidRDefault="00575EE6" w:rsidP="00280F84">
            <w:pPr>
              <w:pStyle w:val="aff"/>
              <w:rPr>
                <w:lang w:val="en-US"/>
              </w:rPr>
            </w:pPr>
            <w:r w:rsidRPr="00B04908">
              <w:rPr>
                <w:lang w:val="en-US"/>
              </w:rPr>
              <w:t>TBlockManager</w:t>
            </w:r>
          </w:p>
        </w:tc>
        <w:tc>
          <w:tcPr>
            <w:tcW w:w="1302" w:type="pct"/>
            <w:shd w:val="clear" w:color="auto" w:fill="auto"/>
          </w:tcPr>
          <w:p w14:paraId="572D4297" w14:textId="77777777" w:rsidR="00575EE6" w:rsidRDefault="00575EE6" w:rsidP="00280F84">
            <w:pPr>
              <w:pStyle w:val="aff"/>
            </w:pPr>
            <w:r w:rsidRPr="00575EE6">
              <w:t>Обеспечивает доступ к информации о блоках и операторах</w:t>
            </w:r>
          </w:p>
        </w:tc>
        <w:tc>
          <w:tcPr>
            <w:tcW w:w="1336" w:type="pct"/>
          </w:tcPr>
          <w:p w14:paraId="7E6073A4" w14:textId="77777777" w:rsidR="00575EE6" w:rsidRDefault="00575EE6" w:rsidP="00280F84">
            <w:pPr>
              <w:pStyle w:val="aff"/>
            </w:pPr>
            <w:r>
              <w:t>Формальный</w:t>
            </w:r>
          </w:p>
        </w:tc>
      </w:tr>
      <w:tr w:rsidR="00575EE6" w14:paraId="70D6198F" w14:textId="77777777" w:rsidTr="00280F84">
        <w:tc>
          <w:tcPr>
            <w:tcW w:w="1306" w:type="pct"/>
            <w:shd w:val="clear" w:color="auto" w:fill="auto"/>
          </w:tcPr>
          <w:p w14:paraId="1BD65420" w14:textId="110DA292" w:rsidR="00575EE6" w:rsidRPr="003F5C13" w:rsidRDefault="00575EE6" w:rsidP="00280F84">
            <w:pPr>
              <w:pStyle w:val="aff"/>
              <w:rPr>
                <w:lang w:val="en-US"/>
              </w:rPr>
            </w:pPr>
            <w:r w:rsidRPr="00575EE6">
              <w:rPr>
                <w:lang w:val="en-US"/>
              </w:rPr>
              <w:t>BaseBlock</w:t>
            </w:r>
          </w:p>
        </w:tc>
        <w:tc>
          <w:tcPr>
            <w:tcW w:w="1056" w:type="pct"/>
            <w:shd w:val="clear" w:color="auto" w:fill="auto"/>
          </w:tcPr>
          <w:p w14:paraId="08661A2F" w14:textId="61004E53" w:rsidR="00575EE6" w:rsidRPr="00575EE6" w:rsidRDefault="00575EE6" w:rsidP="00280F84">
            <w:pPr>
              <w:pStyle w:val="aff"/>
              <w:rPr>
                <w:lang w:val="en-US"/>
              </w:rPr>
            </w:pPr>
            <w:r>
              <w:rPr>
                <w:lang w:val="en-US"/>
              </w:rPr>
              <w:t>TBlock</w:t>
            </w:r>
          </w:p>
        </w:tc>
        <w:tc>
          <w:tcPr>
            <w:tcW w:w="1302" w:type="pct"/>
            <w:shd w:val="clear" w:color="auto" w:fill="auto"/>
          </w:tcPr>
          <w:p w14:paraId="50072649" w14:textId="39194DB1" w:rsidR="00575EE6" w:rsidRPr="00575EE6" w:rsidRDefault="00575EE6" w:rsidP="00575EE6">
            <w:pPr>
              <w:pStyle w:val="aff"/>
            </w:pPr>
            <w:r>
              <w:t>Получение</w:t>
            </w:r>
            <w:r w:rsidRPr="00575EE6">
              <w:t xml:space="preserve"> базового блока выделенного оператора</w:t>
            </w:r>
          </w:p>
        </w:tc>
        <w:tc>
          <w:tcPr>
            <w:tcW w:w="1336" w:type="pct"/>
          </w:tcPr>
          <w:p w14:paraId="3D54949D" w14:textId="414DD973" w:rsidR="00575EE6" w:rsidRPr="00575EE6" w:rsidRDefault="00575EE6" w:rsidP="00280F84">
            <w:pPr>
              <w:pStyle w:val="aff"/>
            </w:pPr>
            <w:r>
              <w:t>Локальный</w:t>
            </w:r>
          </w:p>
        </w:tc>
      </w:tr>
      <w:tr w:rsidR="00575EE6" w14:paraId="05E35D75" w14:textId="77777777" w:rsidTr="002A7722">
        <w:tc>
          <w:tcPr>
            <w:tcW w:w="1306" w:type="pct"/>
            <w:tcBorders>
              <w:bottom w:val="single" w:sz="4" w:space="0" w:color="auto"/>
            </w:tcBorders>
            <w:shd w:val="clear" w:color="auto" w:fill="auto"/>
          </w:tcPr>
          <w:p w14:paraId="250D5040" w14:textId="217CDD2F" w:rsidR="00575EE6" w:rsidRPr="00575EE6" w:rsidRDefault="00575EE6" w:rsidP="00280F84">
            <w:pPr>
              <w:pStyle w:val="aff"/>
              <w:rPr>
                <w:lang w:val="en-US"/>
              </w:rPr>
            </w:pPr>
            <w:r>
              <w:rPr>
                <w:lang w:val="en-US"/>
              </w:rPr>
              <w:t>I</w:t>
            </w:r>
          </w:p>
        </w:tc>
        <w:tc>
          <w:tcPr>
            <w:tcW w:w="1056" w:type="pct"/>
            <w:tcBorders>
              <w:bottom w:val="single" w:sz="4" w:space="0" w:color="auto"/>
            </w:tcBorders>
            <w:shd w:val="clear" w:color="auto" w:fill="auto"/>
          </w:tcPr>
          <w:p w14:paraId="0ACC70FC" w14:textId="45318204" w:rsidR="00575EE6" w:rsidRDefault="00575EE6" w:rsidP="00280F84">
            <w:pPr>
              <w:pStyle w:val="aff"/>
              <w:rPr>
                <w:lang w:val="en-US"/>
              </w:rPr>
            </w:pPr>
            <w:r>
              <w:rPr>
                <w:lang w:val="en-US"/>
              </w:rPr>
              <w:t>Integer</w:t>
            </w:r>
          </w:p>
        </w:tc>
        <w:tc>
          <w:tcPr>
            <w:tcW w:w="1302" w:type="pct"/>
            <w:tcBorders>
              <w:bottom w:val="single" w:sz="4" w:space="0" w:color="auto"/>
            </w:tcBorders>
            <w:shd w:val="clear" w:color="auto" w:fill="auto"/>
          </w:tcPr>
          <w:p w14:paraId="60171CD5" w14:textId="3F9F47C3" w:rsidR="00575EE6" w:rsidRPr="00575EE6" w:rsidRDefault="00575EE6" w:rsidP="00280F84">
            <w:pPr>
              <w:pStyle w:val="aff"/>
            </w:pPr>
            <w:r>
              <w:t>Счетчик цикла</w:t>
            </w:r>
          </w:p>
        </w:tc>
        <w:tc>
          <w:tcPr>
            <w:tcW w:w="1336" w:type="pct"/>
            <w:tcBorders>
              <w:bottom w:val="single" w:sz="4" w:space="0" w:color="auto"/>
            </w:tcBorders>
          </w:tcPr>
          <w:p w14:paraId="71B9F470" w14:textId="2EB41423" w:rsidR="00575EE6" w:rsidRDefault="00575EE6" w:rsidP="00280F84">
            <w:pPr>
              <w:pStyle w:val="aff"/>
            </w:pPr>
            <w:r>
              <w:t>Локальный</w:t>
            </w:r>
          </w:p>
        </w:tc>
      </w:tr>
      <w:tr w:rsidR="002A7722" w14:paraId="7D035485" w14:textId="77777777" w:rsidTr="002A7722">
        <w:tc>
          <w:tcPr>
            <w:tcW w:w="1306" w:type="pct"/>
            <w:tcBorders>
              <w:top w:val="single" w:sz="4" w:space="0" w:color="auto"/>
              <w:left w:val="nil"/>
              <w:bottom w:val="nil"/>
              <w:right w:val="nil"/>
            </w:tcBorders>
            <w:shd w:val="clear" w:color="auto" w:fill="auto"/>
          </w:tcPr>
          <w:p w14:paraId="60DCBE52" w14:textId="77777777" w:rsidR="002A7722" w:rsidRDefault="002A7722" w:rsidP="00280F84">
            <w:pPr>
              <w:pStyle w:val="aff"/>
              <w:rPr>
                <w:lang w:val="en-US"/>
              </w:rPr>
            </w:pPr>
          </w:p>
          <w:p w14:paraId="0947AEA1" w14:textId="6DBC036F" w:rsidR="002A7722" w:rsidRDefault="002A7722" w:rsidP="00280F84">
            <w:pPr>
              <w:pStyle w:val="aff"/>
              <w:rPr>
                <w:lang w:val="en-US"/>
              </w:rPr>
            </w:pPr>
          </w:p>
        </w:tc>
        <w:tc>
          <w:tcPr>
            <w:tcW w:w="1056" w:type="pct"/>
            <w:tcBorders>
              <w:top w:val="single" w:sz="4" w:space="0" w:color="auto"/>
              <w:left w:val="nil"/>
              <w:bottom w:val="nil"/>
              <w:right w:val="nil"/>
            </w:tcBorders>
            <w:shd w:val="clear" w:color="auto" w:fill="auto"/>
          </w:tcPr>
          <w:p w14:paraId="1E02FDC1" w14:textId="77777777" w:rsidR="002A7722" w:rsidRDefault="002A7722" w:rsidP="00280F84">
            <w:pPr>
              <w:pStyle w:val="aff"/>
              <w:rPr>
                <w:lang w:val="en-US"/>
              </w:rPr>
            </w:pPr>
          </w:p>
        </w:tc>
        <w:tc>
          <w:tcPr>
            <w:tcW w:w="1302" w:type="pct"/>
            <w:tcBorders>
              <w:left w:val="nil"/>
              <w:bottom w:val="nil"/>
              <w:right w:val="nil"/>
            </w:tcBorders>
            <w:shd w:val="clear" w:color="auto" w:fill="auto"/>
          </w:tcPr>
          <w:p w14:paraId="73CD8F7B" w14:textId="77777777" w:rsidR="002A7722" w:rsidRDefault="002A7722" w:rsidP="00280F84">
            <w:pPr>
              <w:pStyle w:val="aff"/>
            </w:pPr>
          </w:p>
        </w:tc>
        <w:tc>
          <w:tcPr>
            <w:tcW w:w="1336" w:type="pct"/>
            <w:tcBorders>
              <w:left w:val="nil"/>
              <w:bottom w:val="nil"/>
              <w:right w:val="nil"/>
            </w:tcBorders>
          </w:tcPr>
          <w:p w14:paraId="30064EA1" w14:textId="77777777" w:rsidR="002A7722" w:rsidRDefault="002A7722" w:rsidP="00280F84">
            <w:pPr>
              <w:pStyle w:val="aff"/>
            </w:pPr>
          </w:p>
        </w:tc>
      </w:tr>
    </w:tbl>
    <w:p w14:paraId="7919D96F" w14:textId="64837642" w:rsidR="00575EE6" w:rsidRPr="00575EE6" w:rsidRDefault="00575EE6" w:rsidP="00C152F2">
      <w:pPr>
        <w:pStyle w:val="3"/>
      </w:pPr>
      <w:bookmarkStart w:id="30" w:name="_Toc135980243"/>
      <w:r w:rsidRPr="00575EE6">
        <w:lastRenderedPageBreak/>
        <w:t xml:space="preserve">Структура данных алгоритма </w:t>
      </w:r>
      <w:r w:rsidR="00C152F2" w:rsidRPr="00C152F2">
        <w:t xml:space="preserve">TryAddNewStatement </w:t>
      </w:r>
      <w:r w:rsidRPr="00575EE6">
        <w:t>(Self</w:t>
      </w:r>
      <w:r w:rsidRPr="00C152F2">
        <w:rPr>
          <w:lang w:val="en-US"/>
        </w:rPr>
        <w:t xml:space="preserve">, </w:t>
      </w:r>
      <w:r w:rsidR="00C152F2" w:rsidRPr="00C152F2">
        <w:rPr>
          <w:lang w:val="en-US"/>
        </w:rPr>
        <w:t>AStatementClass</w:t>
      </w:r>
      <w:r w:rsidRPr="00C152F2">
        <w:rPr>
          <w:lang w:val="en-US"/>
        </w:rPr>
        <w:t xml:space="preserve">, </w:t>
      </w:r>
      <w:r w:rsidR="00C152F2" w:rsidRPr="00C152F2">
        <w:rPr>
          <w:lang w:val="en-US"/>
        </w:rPr>
        <w:t>isAfterDedicated</w:t>
      </w:r>
      <w:r w:rsidRPr="00575EE6">
        <w:t>)</w:t>
      </w:r>
      <w:bookmarkEnd w:id="30"/>
    </w:p>
    <w:p w14:paraId="6FB7714E" w14:textId="70AB4092" w:rsidR="00575EE6" w:rsidRPr="00C17376" w:rsidRDefault="00575EE6" w:rsidP="00575EE6">
      <w:pPr>
        <w:pStyle w:val="ad"/>
        <w:rPr>
          <w:lang w:val="x-none"/>
        </w:rPr>
      </w:pPr>
      <w:r>
        <w:t>Таблица</w:t>
      </w:r>
      <w:r w:rsidRPr="00912451">
        <w:rPr>
          <w:lang w:val="en-US"/>
        </w:rPr>
        <w:t xml:space="preserve"> 1</w:t>
      </w:r>
      <w:r w:rsidR="00C152F2" w:rsidRPr="00912451">
        <w:rPr>
          <w:lang w:val="en-US"/>
        </w:rPr>
        <w:t xml:space="preserve">1 </w:t>
      </w:r>
      <w:r w:rsidRPr="00912451">
        <w:rPr>
          <w:lang w:val="en-US"/>
        </w:rPr>
        <w:t xml:space="preserve">– </w:t>
      </w:r>
      <w:r>
        <w:t>Структура</w:t>
      </w:r>
      <w:r w:rsidRPr="00912451">
        <w:rPr>
          <w:lang w:val="en-US"/>
        </w:rPr>
        <w:t xml:space="preserve"> </w:t>
      </w:r>
      <w:r>
        <w:t>данных</w:t>
      </w:r>
      <w:r w:rsidRPr="00912451">
        <w:rPr>
          <w:lang w:val="en-US"/>
        </w:rPr>
        <w:t xml:space="preserve"> </w:t>
      </w:r>
      <w:r w:rsidR="00C152F2" w:rsidRPr="00C152F2">
        <w:rPr>
          <w:lang w:val="en-US"/>
        </w:rPr>
        <w:t>TryAddNewStatement</w:t>
      </w:r>
      <w:r w:rsidR="00C152F2" w:rsidRPr="00912451">
        <w:rPr>
          <w:lang w:val="en-US"/>
        </w:rPr>
        <w:t xml:space="preserve"> </w:t>
      </w:r>
      <w:r w:rsidRPr="00912451">
        <w:rPr>
          <w:lang w:val="en-US"/>
        </w:rPr>
        <w:t>(</w:t>
      </w:r>
      <w:r w:rsidRPr="003F5C13">
        <w:rPr>
          <w:lang w:val="en-US"/>
        </w:rPr>
        <w:t>Self</w:t>
      </w:r>
      <w:r w:rsidRPr="00912451">
        <w:rPr>
          <w:lang w:val="en-US"/>
        </w:rPr>
        <w:t xml:space="preserve">, </w:t>
      </w:r>
      <w:r w:rsidR="00C152F2" w:rsidRPr="00C152F2">
        <w:rPr>
          <w:lang w:val="en-US"/>
        </w:rPr>
        <w:t>AStatementClass</w:t>
      </w:r>
      <w:r w:rsidR="00C152F2" w:rsidRPr="00912451">
        <w:rPr>
          <w:lang w:val="en-US"/>
        </w:rPr>
        <w:t xml:space="preserve">, </w:t>
      </w:r>
      <w:r w:rsidR="00C152F2" w:rsidRPr="00C152F2">
        <w:rPr>
          <w:lang w:val="en-US"/>
        </w:rPr>
        <w:t>isAfterDedicated</w:t>
      </w:r>
      <w:r w:rsidRPr="00912451">
        <w:rPr>
          <w:lang w:val="en-US"/>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973"/>
        <w:gridCol w:w="2433"/>
        <w:gridCol w:w="2497"/>
      </w:tblGrid>
      <w:tr w:rsidR="00575EE6" w14:paraId="0329C9D9" w14:textId="77777777" w:rsidTr="00280F84">
        <w:tc>
          <w:tcPr>
            <w:tcW w:w="1306" w:type="pct"/>
            <w:shd w:val="clear" w:color="auto" w:fill="auto"/>
          </w:tcPr>
          <w:p w14:paraId="6B82B272" w14:textId="77777777" w:rsidR="00575EE6" w:rsidRDefault="00575EE6" w:rsidP="00280F84">
            <w:pPr>
              <w:pStyle w:val="aff"/>
            </w:pPr>
            <w:r>
              <w:t xml:space="preserve">Элементы данных </w:t>
            </w:r>
          </w:p>
        </w:tc>
        <w:tc>
          <w:tcPr>
            <w:tcW w:w="1056" w:type="pct"/>
            <w:shd w:val="clear" w:color="auto" w:fill="auto"/>
          </w:tcPr>
          <w:p w14:paraId="1004BC06" w14:textId="77777777" w:rsidR="00575EE6" w:rsidRDefault="00575EE6" w:rsidP="00280F84">
            <w:pPr>
              <w:pStyle w:val="aff"/>
            </w:pPr>
            <w:r>
              <w:t>Рекомендуемый тип</w:t>
            </w:r>
          </w:p>
        </w:tc>
        <w:tc>
          <w:tcPr>
            <w:tcW w:w="1302" w:type="pct"/>
            <w:shd w:val="clear" w:color="auto" w:fill="auto"/>
          </w:tcPr>
          <w:p w14:paraId="20ADE85B" w14:textId="77777777" w:rsidR="00575EE6" w:rsidRDefault="00575EE6" w:rsidP="00280F84">
            <w:pPr>
              <w:pStyle w:val="aff"/>
            </w:pPr>
            <w:r>
              <w:t xml:space="preserve">Назначение </w:t>
            </w:r>
          </w:p>
        </w:tc>
        <w:tc>
          <w:tcPr>
            <w:tcW w:w="1336" w:type="pct"/>
          </w:tcPr>
          <w:p w14:paraId="4AB7AB0C" w14:textId="77777777" w:rsidR="00575EE6" w:rsidRDefault="00575EE6" w:rsidP="00280F84">
            <w:pPr>
              <w:pStyle w:val="aff"/>
            </w:pPr>
            <w:r>
              <w:t>Тип параметра</w:t>
            </w:r>
          </w:p>
        </w:tc>
      </w:tr>
      <w:tr w:rsidR="00575EE6" w14:paraId="3ABB09B9" w14:textId="77777777" w:rsidTr="00280F84">
        <w:tc>
          <w:tcPr>
            <w:tcW w:w="1306" w:type="pct"/>
            <w:shd w:val="clear" w:color="auto" w:fill="auto"/>
          </w:tcPr>
          <w:p w14:paraId="75313F2E" w14:textId="77777777" w:rsidR="00575EE6" w:rsidRDefault="00575EE6" w:rsidP="00280F84">
            <w:pPr>
              <w:pStyle w:val="aff"/>
              <w:rPr>
                <w:lang w:val="en-US"/>
              </w:rPr>
            </w:pPr>
            <w:r w:rsidRPr="003F5C13">
              <w:rPr>
                <w:lang w:val="en-US"/>
              </w:rPr>
              <w:t>Self</w:t>
            </w:r>
          </w:p>
        </w:tc>
        <w:tc>
          <w:tcPr>
            <w:tcW w:w="1056" w:type="pct"/>
            <w:shd w:val="clear" w:color="auto" w:fill="auto"/>
          </w:tcPr>
          <w:p w14:paraId="7D51AE23" w14:textId="77777777" w:rsidR="00575EE6" w:rsidRPr="00C17376" w:rsidRDefault="00575EE6" w:rsidP="00280F84">
            <w:pPr>
              <w:pStyle w:val="aff"/>
              <w:rPr>
                <w:lang w:val="en-US"/>
              </w:rPr>
            </w:pPr>
            <w:r w:rsidRPr="00B04908">
              <w:rPr>
                <w:lang w:val="en-US"/>
              </w:rPr>
              <w:t>TBlockManager</w:t>
            </w:r>
          </w:p>
        </w:tc>
        <w:tc>
          <w:tcPr>
            <w:tcW w:w="1302" w:type="pct"/>
            <w:shd w:val="clear" w:color="auto" w:fill="auto"/>
          </w:tcPr>
          <w:p w14:paraId="4192712C" w14:textId="77777777" w:rsidR="00575EE6" w:rsidRDefault="00575EE6" w:rsidP="00280F84">
            <w:pPr>
              <w:pStyle w:val="aff"/>
            </w:pPr>
            <w:r w:rsidRPr="00575EE6">
              <w:t>Обеспечивает доступ к информации о блоках и операторах</w:t>
            </w:r>
          </w:p>
        </w:tc>
        <w:tc>
          <w:tcPr>
            <w:tcW w:w="1336" w:type="pct"/>
          </w:tcPr>
          <w:p w14:paraId="2A0C7396" w14:textId="77777777" w:rsidR="00575EE6" w:rsidRDefault="00575EE6" w:rsidP="00280F84">
            <w:pPr>
              <w:pStyle w:val="aff"/>
            </w:pPr>
            <w:r>
              <w:t>Формальный</w:t>
            </w:r>
          </w:p>
        </w:tc>
      </w:tr>
      <w:tr w:rsidR="00575EE6" w14:paraId="578D43AE" w14:textId="77777777" w:rsidTr="002A7722">
        <w:tc>
          <w:tcPr>
            <w:tcW w:w="1306" w:type="pct"/>
            <w:tcBorders>
              <w:bottom w:val="single" w:sz="4" w:space="0" w:color="auto"/>
            </w:tcBorders>
            <w:shd w:val="clear" w:color="auto" w:fill="auto"/>
          </w:tcPr>
          <w:p w14:paraId="3470DBF1" w14:textId="6581BFA9" w:rsidR="00575EE6" w:rsidRPr="003F5C13" w:rsidRDefault="00C152F2" w:rsidP="00280F84">
            <w:pPr>
              <w:pStyle w:val="aff"/>
              <w:rPr>
                <w:lang w:val="en-US"/>
              </w:rPr>
            </w:pPr>
            <w:r w:rsidRPr="00C152F2">
              <w:rPr>
                <w:lang w:val="en-US"/>
              </w:rPr>
              <w:t>AStatementClass</w:t>
            </w:r>
          </w:p>
        </w:tc>
        <w:tc>
          <w:tcPr>
            <w:tcW w:w="1056" w:type="pct"/>
            <w:tcBorders>
              <w:bottom w:val="single" w:sz="4" w:space="0" w:color="auto"/>
            </w:tcBorders>
            <w:shd w:val="clear" w:color="auto" w:fill="auto"/>
          </w:tcPr>
          <w:p w14:paraId="68B28F4E" w14:textId="190F9C55" w:rsidR="00575EE6" w:rsidRPr="00C152F2" w:rsidRDefault="00C152F2" w:rsidP="00280F84">
            <w:pPr>
              <w:pStyle w:val="aff"/>
            </w:pPr>
            <w:r>
              <w:rPr>
                <w:lang w:val="en-US"/>
              </w:rPr>
              <w:t>Integer</w:t>
            </w:r>
          </w:p>
        </w:tc>
        <w:tc>
          <w:tcPr>
            <w:tcW w:w="1302" w:type="pct"/>
            <w:tcBorders>
              <w:bottom w:val="single" w:sz="4" w:space="0" w:color="auto"/>
            </w:tcBorders>
            <w:shd w:val="clear" w:color="auto" w:fill="auto"/>
          </w:tcPr>
          <w:p w14:paraId="25308C9D" w14:textId="5EA7F0E2" w:rsidR="00575EE6" w:rsidRPr="00C152F2" w:rsidRDefault="00C152F2" w:rsidP="00C152F2">
            <w:pPr>
              <w:pStyle w:val="aff"/>
            </w:pPr>
            <w:r w:rsidRPr="00C152F2">
              <w:t>Переменная указывает тип оператора, который будет создан</w:t>
            </w:r>
          </w:p>
        </w:tc>
        <w:tc>
          <w:tcPr>
            <w:tcW w:w="1336" w:type="pct"/>
            <w:tcBorders>
              <w:bottom w:val="single" w:sz="4" w:space="0" w:color="auto"/>
            </w:tcBorders>
          </w:tcPr>
          <w:p w14:paraId="528F1E61" w14:textId="40BA2E4C" w:rsidR="00575EE6" w:rsidRPr="00575EE6" w:rsidRDefault="00C152F2" w:rsidP="00280F84">
            <w:pPr>
              <w:pStyle w:val="aff"/>
            </w:pPr>
            <w:r>
              <w:t>Формальный</w:t>
            </w:r>
          </w:p>
        </w:tc>
      </w:tr>
      <w:tr w:rsidR="00575EE6" w14:paraId="0FA87B43" w14:textId="77777777" w:rsidTr="002A7722">
        <w:tc>
          <w:tcPr>
            <w:tcW w:w="1306" w:type="pct"/>
            <w:shd w:val="clear" w:color="auto" w:fill="auto"/>
          </w:tcPr>
          <w:p w14:paraId="616A5F3F" w14:textId="088AB075" w:rsidR="00575EE6" w:rsidRPr="00575EE6" w:rsidRDefault="00C152F2" w:rsidP="00280F84">
            <w:pPr>
              <w:pStyle w:val="aff"/>
              <w:rPr>
                <w:lang w:val="en-US"/>
              </w:rPr>
            </w:pPr>
            <w:r w:rsidRPr="00C152F2">
              <w:rPr>
                <w:lang w:val="en-US"/>
              </w:rPr>
              <w:t>isAfterDedicated</w:t>
            </w:r>
          </w:p>
        </w:tc>
        <w:tc>
          <w:tcPr>
            <w:tcW w:w="1056" w:type="pct"/>
            <w:shd w:val="clear" w:color="auto" w:fill="auto"/>
          </w:tcPr>
          <w:p w14:paraId="48D4E973" w14:textId="14E80469" w:rsidR="00575EE6" w:rsidRPr="00C152F2" w:rsidRDefault="00C152F2" w:rsidP="00280F84">
            <w:pPr>
              <w:pStyle w:val="aff"/>
            </w:pPr>
            <w:r>
              <w:rPr>
                <w:lang w:val="en-US"/>
              </w:rPr>
              <w:t>Boolean</w:t>
            </w:r>
          </w:p>
        </w:tc>
        <w:tc>
          <w:tcPr>
            <w:tcW w:w="1302" w:type="pct"/>
            <w:shd w:val="clear" w:color="auto" w:fill="auto"/>
          </w:tcPr>
          <w:p w14:paraId="2B0CBA65" w14:textId="740FD005" w:rsidR="00575EE6" w:rsidRPr="00575EE6" w:rsidRDefault="003B4BD1" w:rsidP="00C152F2">
            <w:pPr>
              <w:pStyle w:val="aff"/>
            </w:pPr>
            <w:r>
              <w:t>Ф</w:t>
            </w:r>
            <w:r w:rsidR="00C152F2" w:rsidRPr="00C152F2">
              <w:t>лаг, указывающи</w:t>
            </w:r>
            <w:r w:rsidR="00C152F2">
              <w:t>й, добавлять ли новый оператор</w:t>
            </w:r>
          </w:p>
        </w:tc>
        <w:tc>
          <w:tcPr>
            <w:tcW w:w="1336" w:type="pct"/>
          </w:tcPr>
          <w:p w14:paraId="22577176" w14:textId="506E9CDB" w:rsidR="00575EE6" w:rsidRDefault="00C152F2" w:rsidP="00280F84">
            <w:pPr>
              <w:pStyle w:val="aff"/>
            </w:pPr>
            <w:r>
              <w:t>Формальный</w:t>
            </w:r>
          </w:p>
        </w:tc>
      </w:tr>
      <w:tr w:rsidR="002A7722" w14:paraId="364CC516" w14:textId="77777777" w:rsidTr="002A7722">
        <w:tc>
          <w:tcPr>
            <w:tcW w:w="1306" w:type="pct"/>
            <w:shd w:val="clear" w:color="auto" w:fill="auto"/>
          </w:tcPr>
          <w:p w14:paraId="6B38206F" w14:textId="2CABC4A1" w:rsidR="002A7722" w:rsidRPr="00C152F2" w:rsidRDefault="002A7722" w:rsidP="002A7722">
            <w:pPr>
              <w:pStyle w:val="aff"/>
              <w:rPr>
                <w:lang w:val="en-US"/>
              </w:rPr>
            </w:pPr>
            <w:r w:rsidRPr="00C152F2">
              <w:rPr>
                <w:lang w:val="en-US"/>
              </w:rPr>
              <w:t>NewStatement</w:t>
            </w:r>
          </w:p>
        </w:tc>
        <w:tc>
          <w:tcPr>
            <w:tcW w:w="1056" w:type="pct"/>
            <w:shd w:val="clear" w:color="auto" w:fill="auto"/>
          </w:tcPr>
          <w:p w14:paraId="63413E67" w14:textId="54A31573" w:rsidR="002A7722" w:rsidRDefault="002A7722" w:rsidP="002A7722">
            <w:pPr>
              <w:pStyle w:val="aff"/>
              <w:rPr>
                <w:lang w:val="en-US"/>
              </w:rPr>
            </w:pPr>
            <w:r>
              <w:rPr>
                <w:lang w:val="en-US"/>
              </w:rPr>
              <w:t>TStatement</w:t>
            </w:r>
          </w:p>
        </w:tc>
        <w:tc>
          <w:tcPr>
            <w:tcW w:w="1302" w:type="pct"/>
            <w:shd w:val="clear" w:color="auto" w:fill="auto"/>
          </w:tcPr>
          <w:p w14:paraId="5903EDD4" w14:textId="0F7AC920" w:rsidR="002A7722" w:rsidRDefault="002A7722" w:rsidP="002A7722">
            <w:pPr>
              <w:pStyle w:val="aff"/>
            </w:pPr>
            <w:r>
              <w:t>Хранит созданный оператор</w:t>
            </w:r>
          </w:p>
        </w:tc>
        <w:tc>
          <w:tcPr>
            <w:tcW w:w="1336" w:type="pct"/>
          </w:tcPr>
          <w:p w14:paraId="06C7B3E3" w14:textId="74829D20" w:rsidR="002A7722" w:rsidRDefault="002A7722" w:rsidP="002A7722">
            <w:pPr>
              <w:pStyle w:val="aff"/>
            </w:pPr>
            <w:r>
              <w:t>Локальный</w:t>
            </w:r>
          </w:p>
        </w:tc>
      </w:tr>
      <w:tr w:rsidR="002A7722" w14:paraId="18DE0C76" w14:textId="77777777" w:rsidTr="002A7722">
        <w:tc>
          <w:tcPr>
            <w:tcW w:w="1306" w:type="pct"/>
            <w:tcBorders>
              <w:bottom w:val="single" w:sz="4" w:space="0" w:color="auto"/>
            </w:tcBorders>
            <w:shd w:val="clear" w:color="auto" w:fill="auto"/>
          </w:tcPr>
          <w:p w14:paraId="5E2F8059" w14:textId="51D2BFEC" w:rsidR="002A7722" w:rsidRPr="00C152F2" w:rsidRDefault="002A7722" w:rsidP="002A7722">
            <w:pPr>
              <w:pStyle w:val="aff"/>
              <w:rPr>
                <w:lang w:val="en-US"/>
              </w:rPr>
            </w:pPr>
            <w:r w:rsidRPr="00C152F2">
              <w:rPr>
                <w:lang w:val="en-US"/>
              </w:rPr>
              <w:t>Block</w:t>
            </w:r>
          </w:p>
        </w:tc>
        <w:tc>
          <w:tcPr>
            <w:tcW w:w="1056" w:type="pct"/>
            <w:tcBorders>
              <w:bottom w:val="single" w:sz="4" w:space="0" w:color="auto"/>
            </w:tcBorders>
            <w:shd w:val="clear" w:color="auto" w:fill="auto"/>
          </w:tcPr>
          <w:p w14:paraId="5F5BB02B" w14:textId="1D199EC6" w:rsidR="002A7722" w:rsidRDefault="002A7722" w:rsidP="002A7722">
            <w:pPr>
              <w:pStyle w:val="aff"/>
              <w:rPr>
                <w:lang w:val="en-US"/>
              </w:rPr>
            </w:pPr>
            <w:r>
              <w:rPr>
                <w:lang w:val="en-US"/>
              </w:rPr>
              <w:t>TBlock</w:t>
            </w:r>
          </w:p>
        </w:tc>
        <w:tc>
          <w:tcPr>
            <w:tcW w:w="1302" w:type="pct"/>
            <w:tcBorders>
              <w:bottom w:val="single" w:sz="4" w:space="0" w:color="auto"/>
            </w:tcBorders>
            <w:shd w:val="clear" w:color="auto" w:fill="auto"/>
          </w:tcPr>
          <w:p w14:paraId="5B8259A8" w14:textId="7AECC3D4" w:rsidR="002A7722" w:rsidRDefault="002A7722" w:rsidP="002A7722">
            <w:pPr>
              <w:pStyle w:val="aff"/>
            </w:pPr>
            <w:r>
              <w:t>Хранит базовый блок созданного оператора</w:t>
            </w:r>
          </w:p>
        </w:tc>
        <w:tc>
          <w:tcPr>
            <w:tcW w:w="1336" w:type="pct"/>
            <w:tcBorders>
              <w:bottom w:val="single" w:sz="4" w:space="0" w:color="auto"/>
            </w:tcBorders>
          </w:tcPr>
          <w:p w14:paraId="32B65B6C" w14:textId="68219B2B" w:rsidR="002A7722" w:rsidRDefault="002A7722" w:rsidP="002A7722">
            <w:pPr>
              <w:pStyle w:val="aff"/>
            </w:pPr>
            <w:r>
              <w:t>Локальный</w:t>
            </w:r>
          </w:p>
        </w:tc>
      </w:tr>
    </w:tbl>
    <w:p w14:paraId="11945D52" w14:textId="3CAE8B2B" w:rsidR="003B4BD1" w:rsidRPr="00575EE6" w:rsidRDefault="003B4BD1" w:rsidP="003B4BD1">
      <w:pPr>
        <w:pStyle w:val="3"/>
      </w:pPr>
      <w:bookmarkStart w:id="31" w:name="_Toc135980244"/>
      <w:r w:rsidRPr="00575EE6">
        <w:t xml:space="preserve">Структура данных алгоритма </w:t>
      </w:r>
      <w:r w:rsidRPr="003B4BD1">
        <w:t>TryChangeDedicatedText</w:t>
      </w:r>
      <w:r w:rsidRPr="00575EE6">
        <w:t>(Self)</w:t>
      </w:r>
      <w:bookmarkEnd w:id="31"/>
    </w:p>
    <w:p w14:paraId="03CCDB06" w14:textId="4D2D7E7C" w:rsidR="003B4BD1" w:rsidRPr="00C17376" w:rsidRDefault="003B4BD1" w:rsidP="003B4BD1">
      <w:pPr>
        <w:pStyle w:val="ad"/>
        <w:rPr>
          <w:lang w:val="x-none"/>
        </w:rPr>
      </w:pPr>
      <w:r>
        <w:t>Таблица</w:t>
      </w:r>
      <w:r w:rsidRPr="003F5C13">
        <w:t xml:space="preserve"> </w:t>
      </w:r>
      <w:r>
        <w:t>12</w:t>
      </w:r>
      <w:r w:rsidRPr="003F5C13">
        <w:t xml:space="preserve"> – </w:t>
      </w:r>
      <w:r>
        <w:t>Структура</w:t>
      </w:r>
      <w:r w:rsidRPr="003F5C13">
        <w:t xml:space="preserve"> </w:t>
      </w:r>
      <w:r>
        <w:t>данных</w:t>
      </w:r>
      <w:r w:rsidRPr="003F5C13">
        <w:t xml:space="preserve"> </w:t>
      </w:r>
      <w:r w:rsidRPr="003B4BD1">
        <w:t>TryChangeDedicatedText</w:t>
      </w:r>
      <w:r>
        <w:t>(</w:t>
      </w:r>
      <w:r w:rsidRPr="003F5C13">
        <w:rPr>
          <w:lang w:val="en-US"/>
        </w:rPr>
        <w:t>Self</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973"/>
        <w:gridCol w:w="2433"/>
        <w:gridCol w:w="2497"/>
      </w:tblGrid>
      <w:tr w:rsidR="003B4BD1" w14:paraId="2067D70B" w14:textId="77777777" w:rsidTr="00280F84">
        <w:tc>
          <w:tcPr>
            <w:tcW w:w="1306" w:type="pct"/>
            <w:shd w:val="clear" w:color="auto" w:fill="auto"/>
          </w:tcPr>
          <w:p w14:paraId="64FB2C8D" w14:textId="77777777" w:rsidR="003B4BD1" w:rsidRDefault="003B4BD1" w:rsidP="00280F84">
            <w:pPr>
              <w:pStyle w:val="aff"/>
            </w:pPr>
            <w:r>
              <w:t xml:space="preserve">Элементы данных </w:t>
            </w:r>
          </w:p>
        </w:tc>
        <w:tc>
          <w:tcPr>
            <w:tcW w:w="1056" w:type="pct"/>
            <w:shd w:val="clear" w:color="auto" w:fill="auto"/>
          </w:tcPr>
          <w:p w14:paraId="12E8FFFB" w14:textId="77777777" w:rsidR="003B4BD1" w:rsidRDefault="003B4BD1" w:rsidP="00280F84">
            <w:pPr>
              <w:pStyle w:val="aff"/>
            </w:pPr>
            <w:r>
              <w:t>Рекомендуемый тип</w:t>
            </w:r>
          </w:p>
        </w:tc>
        <w:tc>
          <w:tcPr>
            <w:tcW w:w="1302" w:type="pct"/>
            <w:shd w:val="clear" w:color="auto" w:fill="auto"/>
          </w:tcPr>
          <w:p w14:paraId="0FB10319" w14:textId="77777777" w:rsidR="003B4BD1" w:rsidRDefault="003B4BD1" w:rsidP="00280F84">
            <w:pPr>
              <w:pStyle w:val="aff"/>
            </w:pPr>
            <w:r>
              <w:t xml:space="preserve">Назначение </w:t>
            </w:r>
          </w:p>
        </w:tc>
        <w:tc>
          <w:tcPr>
            <w:tcW w:w="1336" w:type="pct"/>
          </w:tcPr>
          <w:p w14:paraId="14D0916E" w14:textId="77777777" w:rsidR="003B4BD1" w:rsidRDefault="003B4BD1" w:rsidP="00280F84">
            <w:pPr>
              <w:pStyle w:val="aff"/>
            </w:pPr>
            <w:r>
              <w:t>Тип параметра</w:t>
            </w:r>
          </w:p>
        </w:tc>
      </w:tr>
      <w:tr w:rsidR="003B4BD1" w14:paraId="0AC2776F" w14:textId="77777777" w:rsidTr="00280F84">
        <w:tc>
          <w:tcPr>
            <w:tcW w:w="1306" w:type="pct"/>
            <w:shd w:val="clear" w:color="auto" w:fill="auto"/>
          </w:tcPr>
          <w:p w14:paraId="4AB18FAC" w14:textId="77777777" w:rsidR="003B4BD1" w:rsidRDefault="003B4BD1" w:rsidP="00280F84">
            <w:pPr>
              <w:pStyle w:val="aff"/>
              <w:rPr>
                <w:lang w:val="en-US"/>
              </w:rPr>
            </w:pPr>
            <w:r w:rsidRPr="003F5C13">
              <w:rPr>
                <w:lang w:val="en-US"/>
              </w:rPr>
              <w:t>Self</w:t>
            </w:r>
          </w:p>
        </w:tc>
        <w:tc>
          <w:tcPr>
            <w:tcW w:w="1056" w:type="pct"/>
            <w:shd w:val="clear" w:color="auto" w:fill="auto"/>
          </w:tcPr>
          <w:p w14:paraId="18E188B0" w14:textId="77777777" w:rsidR="003B4BD1" w:rsidRPr="00C17376" w:rsidRDefault="003B4BD1" w:rsidP="00280F84">
            <w:pPr>
              <w:pStyle w:val="aff"/>
              <w:rPr>
                <w:lang w:val="en-US"/>
              </w:rPr>
            </w:pPr>
            <w:r w:rsidRPr="00B04908">
              <w:rPr>
                <w:lang w:val="en-US"/>
              </w:rPr>
              <w:t>TBlockManager</w:t>
            </w:r>
          </w:p>
        </w:tc>
        <w:tc>
          <w:tcPr>
            <w:tcW w:w="1302" w:type="pct"/>
            <w:shd w:val="clear" w:color="auto" w:fill="auto"/>
          </w:tcPr>
          <w:p w14:paraId="1F457B31" w14:textId="77777777" w:rsidR="003B4BD1" w:rsidRDefault="003B4BD1" w:rsidP="00280F84">
            <w:pPr>
              <w:pStyle w:val="aff"/>
            </w:pPr>
            <w:r w:rsidRPr="00575EE6">
              <w:t>Обеспечивает доступ к информации о блоках и операторах</w:t>
            </w:r>
          </w:p>
        </w:tc>
        <w:tc>
          <w:tcPr>
            <w:tcW w:w="1336" w:type="pct"/>
          </w:tcPr>
          <w:p w14:paraId="4793C391" w14:textId="77777777" w:rsidR="003B4BD1" w:rsidRDefault="003B4BD1" w:rsidP="00280F84">
            <w:pPr>
              <w:pStyle w:val="aff"/>
            </w:pPr>
            <w:r>
              <w:t>Формальный</w:t>
            </w:r>
          </w:p>
        </w:tc>
      </w:tr>
      <w:tr w:rsidR="003B4BD1" w14:paraId="2989FC55" w14:textId="77777777" w:rsidTr="002A7722">
        <w:tc>
          <w:tcPr>
            <w:tcW w:w="1306" w:type="pct"/>
            <w:tcBorders>
              <w:bottom w:val="single" w:sz="4" w:space="0" w:color="auto"/>
            </w:tcBorders>
            <w:shd w:val="clear" w:color="auto" w:fill="auto"/>
          </w:tcPr>
          <w:p w14:paraId="616C840F" w14:textId="4481E6CA" w:rsidR="003B4BD1" w:rsidRPr="003F5C13" w:rsidRDefault="003B4BD1" w:rsidP="00280F84">
            <w:pPr>
              <w:pStyle w:val="aff"/>
              <w:rPr>
                <w:lang w:val="en-US"/>
              </w:rPr>
            </w:pPr>
            <w:r>
              <w:rPr>
                <w:lang w:val="en-US"/>
              </w:rPr>
              <w:t>Action</w:t>
            </w:r>
          </w:p>
        </w:tc>
        <w:tc>
          <w:tcPr>
            <w:tcW w:w="1056" w:type="pct"/>
            <w:tcBorders>
              <w:bottom w:val="single" w:sz="4" w:space="0" w:color="auto"/>
            </w:tcBorders>
            <w:shd w:val="clear" w:color="auto" w:fill="auto"/>
          </w:tcPr>
          <w:p w14:paraId="1B133022" w14:textId="70312338" w:rsidR="003B4BD1" w:rsidRPr="00575EE6" w:rsidRDefault="003B4BD1" w:rsidP="00280F84">
            <w:pPr>
              <w:pStyle w:val="aff"/>
              <w:rPr>
                <w:lang w:val="en-US"/>
              </w:rPr>
            </w:pPr>
            <w:r>
              <w:rPr>
                <w:lang w:val="en-US"/>
              </w:rPr>
              <w:t>String</w:t>
            </w:r>
          </w:p>
        </w:tc>
        <w:tc>
          <w:tcPr>
            <w:tcW w:w="1302" w:type="pct"/>
            <w:tcBorders>
              <w:bottom w:val="single" w:sz="4" w:space="0" w:color="auto"/>
            </w:tcBorders>
            <w:shd w:val="clear" w:color="auto" w:fill="auto"/>
          </w:tcPr>
          <w:p w14:paraId="4A2A456B" w14:textId="40B7370B" w:rsidR="003B4BD1" w:rsidRPr="003B4BD1" w:rsidRDefault="003B4BD1" w:rsidP="00280F84">
            <w:pPr>
              <w:pStyle w:val="aff"/>
            </w:pPr>
            <w:r>
              <w:t>Хранит новое действие для выделенного оператора</w:t>
            </w:r>
          </w:p>
        </w:tc>
        <w:tc>
          <w:tcPr>
            <w:tcW w:w="1336" w:type="pct"/>
            <w:tcBorders>
              <w:bottom w:val="single" w:sz="4" w:space="0" w:color="auto"/>
            </w:tcBorders>
          </w:tcPr>
          <w:p w14:paraId="52B5F522" w14:textId="77777777" w:rsidR="003B4BD1" w:rsidRPr="00575EE6" w:rsidRDefault="003B4BD1" w:rsidP="00280F84">
            <w:pPr>
              <w:pStyle w:val="aff"/>
            </w:pPr>
            <w:r>
              <w:t>Локальный</w:t>
            </w:r>
          </w:p>
        </w:tc>
      </w:tr>
      <w:tr w:rsidR="002A7722" w14:paraId="702F5ECF" w14:textId="77777777" w:rsidTr="002A7722">
        <w:tc>
          <w:tcPr>
            <w:tcW w:w="1306" w:type="pct"/>
            <w:tcBorders>
              <w:top w:val="single" w:sz="4" w:space="0" w:color="auto"/>
              <w:left w:val="nil"/>
              <w:bottom w:val="nil"/>
              <w:right w:val="nil"/>
            </w:tcBorders>
            <w:shd w:val="clear" w:color="auto" w:fill="auto"/>
          </w:tcPr>
          <w:p w14:paraId="7F478D91" w14:textId="77777777" w:rsidR="002A7722" w:rsidRDefault="002A7722" w:rsidP="00280F84">
            <w:pPr>
              <w:pStyle w:val="aff"/>
              <w:rPr>
                <w:lang w:val="en-US"/>
              </w:rPr>
            </w:pPr>
          </w:p>
        </w:tc>
        <w:tc>
          <w:tcPr>
            <w:tcW w:w="1056" w:type="pct"/>
            <w:tcBorders>
              <w:top w:val="single" w:sz="4" w:space="0" w:color="auto"/>
              <w:left w:val="nil"/>
              <w:bottom w:val="nil"/>
              <w:right w:val="nil"/>
            </w:tcBorders>
            <w:shd w:val="clear" w:color="auto" w:fill="auto"/>
          </w:tcPr>
          <w:p w14:paraId="770F02A3" w14:textId="77777777" w:rsidR="002A7722" w:rsidRDefault="002A7722" w:rsidP="00280F84">
            <w:pPr>
              <w:pStyle w:val="aff"/>
              <w:rPr>
                <w:lang w:val="en-US"/>
              </w:rPr>
            </w:pPr>
          </w:p>
        </w:tc>
        <w:tc>
          <w:tcPr>
            <w:tcW w:w="1302" w:type="pct"/>
            <w:tcBorders>
              <w:top w:val="single" w:sz="4" w:space="0" w:color="auto"/>
              <w:left w:val="nil"/>
              <w:bottom w:val="nil"/>
              <w:right w:val="nil"/>
            </w:tcBorders>
            <w:shd w:val="clear" w:color="auto" w:fill="auto"/>
          </w:tcPr>
          <w:p w14:paraId="15E516F0" w14:textId="77777777" w:rsidR="002A7722" w:rsidRDefault="002A7722" w:rsidP="00280F84">
            <w:pPr>
              <w:pStyle w:val="aff"/>
            </w:pPr>
          </w:p>
        </w:tc>
        <w:tc>
          <w:tcPr>
            <w:tcW w:w="1336" w:type="pct"/>
            <w:tcBorders>
              <w:top w:val="single" w:sz="4" w:space="0" w:color="auto"/>
              <w:left w:val="nil"/>
              <w:bottom w:val="nil"/>
              <w:right w:val="nil"/>
            </w:tcBorders>
          </w:tcPr>
          <w:p w14:paraId="10ADA213" w14:textId="77777777" w:rsidR="002A7722" w:rsidRDefault="002A7722" w:rsidP="00280F84">
            <w:pPr>
              <w:pStyle w:val="aff"/>
            </w:pPr>
          </w:p>
        </w:tc>
      </w:tr>
    </w:tbl>
    <w:p w14:paraId="6F9E603E" w14:textId="1D5C1AC5" w:rsidR="003B4BD1" w:rsidRPr="00575EE6" w:rsidRDefault="003B4BD1" w:rsidP="003B4BD1">
      <w:pPr>
        <w:pStyle w:val="3"/>
      </w:pPr>
      <w:bookmarkStart w:id="32" w:name="_Toc135980245"/>
      <w:r w:rsidRPr="00575EE6">
        <w:lastRenderedPageBreak/>
        <w:t xml:space="preserve">Структура данных алгоритма </w:t>
      </w:r>
      <w:r w:rsidRPr="003B4BD1">
        <w:t xml:space="preserve">TrySortDedicatedCase </w:t>
      </w:r>
      <w:r w:rsidRPr="00575EE6">
        <w:t>(Self)</w:t>
      </w:r>
      <w:bookmarkEnd w:id="32"/>
    </w:p>
    <w:p w14:paraId="29DF21F6" w14:textId="4E17A0FB" w:rsidR="003B4BD1" w:rsidRPr="00C17376" w:rsidRDefault="003B4BD1" w:rsidP="003B4BD1">
      <w:pPr>
        <w:pStyle w:val="ad"/>
        <w:rPr>
          <w:lang w:val="x-none"/>
        </w:rPr>
      </w:pPr>
      <w:r>
        <w:t>Таблица</w:t>
      </w:r>
      <w:r w:rsidRPr="003F5C13">
        <w:t xml:space="preserve"> </w:t>
      </w:r>
      <w:r>
        <w:t>13</w:t>
      </w:r>
      <w:r w:rsidRPr="003F5C13">
        <w:t xml:space="preserve"> – </w:t>
      </w:r>
      <w:r>
        <w:t>Структура</w:t>
      </w:r>
      <w:r w:rsidRPr="003F5C13">
        <w:t xml:space="preserve"> </w:t>
      </w:r>
      <w:r>
        <w:t>данных</w:t>
      </w:r>
      <w:r w:rsidRPr="003F5C13">
        <w:t xml:space="preserve"> </w:t>
      </w:r>
      <w:r w:rsidRPr="003B4BD1">
        <w:t xml:space="preserve">TrySortDedicatedCase </w:t>
      </w:r>
      <w:r>
        <w:t>(</w:t>
      </w:r>
      <w:r w:rsidRPr="003F5C13">
        <w:rPr>
          <w:lang w:val="en-US"/>
        </w:rPr>
        <w:t>Self</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973"/>
        <w:gridCol w:w="2433"/>
        <w:gridCol w:w="2497"/>
      </w:tblGrid>
      <w:tr w:rsidR="003B4BD1" w14:paraId="1BD509AB" w14:textId="77777777" w:rsidTr="00280F84">
        <w:tc>
          <w:tcPr>
            <w:tcW w:w="1306" w:type="pct"/>
            <w:shd w:val="clear" w:color="auto" w:fill="auto"/>
          </w:tcPr>
          <w:p w14:paraId="7026A285" w14:textId="77777777" w:rsidR="003B4BD1" w:rsidRDefault="003B4BD1" w:rsidP="00280F84">
            <w:pPr>
              <w:pStyle w:val="aff"/>
            </w:pPr>
            <w:r>
              <w:t xml:space="preserve">Элементы данных </w:t>
            </w:r>
          </w:p>
        </w:tc>
        <w:tc>
          <w:tcPr>
            <w:tcW w:w="1056" w:type="pct"/>
            <w:shd w:val="clear" w:color="auto" w:fill="auto"/>
          </w:tcPr>
          <w:p w14:paraId="1535C573" w14:textId="77777777" w:rsidR="003B4BD1" w:rsidRDefault="003B4BD1" w:rsidP="00280F84">
            <w:pPr>
              <w:pStyle w:val="aff"/>
            </w:pPr>
            <w:r>
              <w:t>Рекомендуемый тип</w:t>
            </w:r>
          </w:p>
        </w:tc>
        <w:tc>
          <w:tcPr>
            <w:tcW w:w="1302" w:type="pct"/>
            <w:shd w:val="clear" w:color="auto" w:fill="auto"/>
          </w:tcPr>
          <w:p w14:paraId="4AE48D71" w14:textId="77777777" w:rsidR="003B4BD1" w:rsidRDefault="003B4BD1" w:rsidP="00280F84">
            <w:pPr>
              <w:pStyle w:val="aff"/>
            </w:pPr>
            <w:r>
              <w:t xml:space="preserve">Назначение </w:t>
            </w:r>
          </w:p>
        </w:tc>
        <w:tc>
          <w:tcPr>
            <w:tcW w:w="1336" w:type="pct"/>
          </w:tcPr>
          <w:p w14:paraId="3D12F886" w14:textId="77777777" w:rsidR="003B4BD1" w:rsidRDefault="003B4BD1" w:rsidP="00280F84">
            <w:pPr>
              <w:pStyle w:val="aff"/>
            </w:pPr>
            <w:r>
              <w:t>Тип параметра</w:t>
            </w:r>
          </w:p>
        </w:tc>
      </w:tr>
      <w:tr w:rsidR="003B4BD1" w14:paraId="2689A448" w14:textId="77777777" w:rsidTr="00280F84">
        <w:tc>
          <w:tcPr>
            <w:tcW w:w="1306" w:type="pct"/>
            <w:shd w:val="clear" w:color="auto" w:fill="auto"/>
          </w:tcPr>
          <w:p w14:paraId="56E0A88E" w14:textId="77777777" w:rsidR="003B4BD1" w:rsidRDefault="003B4BD1" w:rsidP="00280F84">
            <w:pPr>
              <w:pStyle w:val="aff"/>
              <w:rPr>
                <w:lang w:val="en-US"/>
              </w:rPr>
            </w:pPr>
            <w:r w:rsidRPr="003F5C13">
              <w:rPr>
                <w:lang w:val="en-US"/>
              </w:rPr>
              <w:t>Self</w:t>
            </w:r>
          </w:p>
        </w:tc>
        <w:tc>
          <w:tcPr>
            <w:tcW w:w="1056" w:type="pct"/>
            <w:shd w:val="clear" w:color="auto" w:fill="auto"/>
          </w:tcPr>
          <w:p w14:paraId="03AF3BB6" w14:textId="77777777" w:rsidR="003B4BD1" w:rsidRPr="00C17376" w:rsidRDefault="003B4BD1" w:rsidP="00280F84">
            <w:pPr>
              <w:pStyle w:val="aff"/>
              <w:rPr>
                <w:lang w:val="en-US"/>
              </w:rPr>
            </w:pPr>
            <w:r w:rsidRPr="00B04908">
              <w:rPr>
                <w:lang w:val="en-US"/>
              </w:rPr>
              <w:t>TBlockManager</w:t>
            </w:r>
          </w:p>
        </w:tc>
        <w:tc>
          <w:tcPr>
            <w:tcW w:w="1302" w:type="pct"/>
            <w:shd w:val="clear" w:color="auto" w:fill="auto"/>
          </w:tcPr>
          <w:p w14:paraId="74926CB6" w14:textId="77777777" w:rsidR="003B4BD1" w:rsidRDefault="003B4BD1" w:rsidP="00280F84">
            <w:pPr>
              <w:pStyle w:val="aff"/>
            </w:pPr>
            <w:r w:rsidRPr="00575EE6">
              <w:t>Обеспечивает доступ к информации о блоках и операторах</w:t>
            </w:r>
          </w:p>
        </w:tc>
        <w:tc>
          <w:tcPr>
            <w:tcW w:w="1336" w:type="pct"/>
          </w:tcPr>
          <w:p w14:paraId="306179C7" w14:textId="77777777" w:rsidR="003B4BD1" w:rsidRDefault="003B4BD1" w:rsidP="00280F84">
            <w:pPr>
              <w:pStyle w:val="aff"/>
            </w:pPr>
            <w:r>
              <w:t>Формальный</w:t>
            </w:r>
          </w:p>
        </w:tc>
      </w:tr>
    </w:tbl>
    <w:p w14:paraId="6BFE9C85" w14:textId="2D9CAC24" w:rsidR="003B4BD1" w:rsidRPr="00575EE6" w:rsidRDefault="003B4BD1" w:rsidP="003B4BD1">
      <w:pPr>
        <w:pStyle w:val="3"/>
      </w:pPr>
      <w:bookmarkStart w:id="33" w:name="_Toc135980246"/>
      <w:r w:rsidRPr="00575EE6">
        <w:t xml:space="preserve">Структура данных алгоритма </w:t>
      </w:r>
      <w:r w:rsidRPr="003B4BD1">
        <w:t>ChangeDedicated</w:t>
      </w:r>
      <w:r w:rsidRPr="00575EE6">
        <w:t>(Self</w:t>
      </w:r>
      <w:r w:rsidRPr="003B4BD1">
        <w:rPr>
          <w:lang w:val="en-US"/>
        </w:rPr>
        <w:t>, AStatement</w:t>
      </w:r>
      <w:r w:rsidRPr="00575EE6">
        <w:t>)</w:t>
      </w:r>
      <w:bookmarkEnd w:id="33"/>
    </w:p>
    <w:p w14:paraId="21C79487" w14:textId="319C7DDC" w:rsidR="003B4BD1" w:rsidRPr="00C17376" w:rsidRDefault="003B4BD1" w:rsidP="003B4BD1">
      <w:pPr>
        <w:pStyle w:val="ad"/>
        <w:rPr>
          <w:lang w:val="x-none"/>
        </w:rPr>
      </w:pPr>
      <w:r>
        <w:t>Таблица</w:t>
      </w:r>
      <w:r w:rsidRPr="003B4BD1">
        <w:rPr>
          <w:lang w:val="en-US"/>
        </w:rPr>
        <w:t xml:space="preserve"> 14 – </w:t>
      </w:r>
      <w:r>
        <w:t>Структура</w:t>
      </w:r>
      <w:r w:rsidRPr="003B4BD1">
        <w:rPr>
          <w:lang w:val="en-US"/>
        </w:rPr>
        <w:t xml:space="preserve"> </w:t>
      </w:r>
      <w:r>
        <w:t>данных</w:t>
      </w:r>
      <w:r w:rsidRPr="003B4BD1">
        <w:rPr>
          <w:lang w:val="en-US"/>
        </w:rPr>
        <w:t xml:space="preserve"> ChangeDedicated(</w:t>
      </w:r>
      <w:r w:rsidRPr="003F5C13">
        <w:rPr>
          <w:lang w:val="en-US"/>
        </w:rPr>
        <w:t>Self</w:t>
      </w:r>
      <w:r w:rsidRPr="003B4BD1">
        <w:rPr>
          <w:lang w:val="en-US"/>
        </w:rPr>
        <w:t>, AState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973"/>
        <w:gridCol w:w="2433"/>
        <w:gridCol w:w="2497"/>
      </w:tblGrid>
      <w:tr w:rsidR="003B4BD1" w14:paraId="692C67EC" w14:textId="77777777" w:rsidTr="00280F84">
        <w:tc>
          <w:tcPr>
            <w:tcW w:w="1306" w:type="pct"/>
            <w:shd w:val="clear" w:color="auto" w:fill="auto"/>
          </w:tcPr>
          <w:p w14:paraId="0099C7F4" w14:textId="77777777" w:rsidR="003B4BD1" w:rsidRDefault="003B4BD1" w:rsidP="00280F84">
            <w:pPr>
              <w:pStyle w:val="aff"/>
            </w:pPr>
            <w:r>
              <w:t xml:space="preserve">Элементы данных </w:t>
            </w:r>
          </w:p>
        </w:tc>
        <w:tc>
          <w:tcPr>
            <w:tcW w:w="1056" w:type="pct"/>
            <w:shd w:val="clear" w:color="auto" w:fill="auto"/>
          </w:tcPr>
          <w:p w14:paraId="26988501" w14:textId="77777777" w:rsidR="003B4BD1" w:rsidRDefault="003B4BD1" w:rsidP="00280F84">
            <w:pPr>
              <w:pStyle w:val="aff"/>
            </w:pPr>
            <w:r>
              <w:t>Рекомендуемый тип</w:t>
            </w:r>
          </w:p>
        </w:tc>
        <w:tc>
          <w:tcPr>
            <w:tcW w:w="1302" w:type="pct"/>
            <w:shd w:val="clear" w:color="auto" w:fill="auto"/>
          </w:tcPr>
          <w:p w14:paraId="44333508" w14:textId="77777777" w:rsidR="003B4BD1" w:rsidRDefault="003B4BD1" w:rsidP="00280F84">
            <w:pPr>
              <w:pStyle w:val="aff"/>
            </w:pPr>
            <w:r>
              <w:t xml:space="preserve">Назначение </w:t>
            </w:r>
          </w:p>
        </w:tc>
        <w:tc>
          <w:tcPr>
            <w:tcW w:w="1336" w:type="pct"/>
          </w:tcPr>
          <w:p w14:paraId="7B8645B0" w14:textId="77777777" w:rsidR="003B4BD1" w:rsidRDefault="003B4BD1" w:rsidP="00280F84">
            <w:pPr>
              <w:pStyle w:val="aff"/>
            </w:pPr>
            <w:r>
              <w:t>Тип параметра</w:t>
            </w:r>
          </w:p>
        </w:tc>
      </w:tr>
      <w:tr w:rsidR="003B4BD1" w14:paraId="1FECFDD8" w14:textId="77777777" w:rsidTr="00280F84">
        <w:tc>
          <w:tcPr>
            <w:tcW w:w="1306" w:type="pct"/>
            <w:shd w:val="clear" w:color="auto" w:fill="auto"/>
          </w:tcPr>
          <w:p w14:paraId="679BB3A8" w14:textId="77777777" w:rsidR="003B4BD1" w:rsidRDefault="003B4BD1" w:rsidP="00280F84">
            <w:pPr>
              <w:pStyle w:val="aff"/>
              <w:rPr>
                <w:lang w:val="en-US"/>
              </w:rPr>
            </w:pPr>
            <w:r w:rsidRPr="003F5C13">
              <w:rPr>
                <w:lang w:val="en-US"/>
              </w:rPr>
              <w:t>Self</w:t>
            </w:r>
          </w:p>
        </w:tc>
        <w:tc>
          <w:tcPr>
            <w:tcW w:w="1056" w:type="pct"/>
            <w:shd w:val="clear" w:color="auto" w:fill="auto"/>
          </w:tcPr>
          <w:p w14:paraId="5B481596" w14:textId="77777777" w:rsidR="003B4BD1" w:rsidRPr="00C17376" w:rsidRDefault="003B4BD1" w:rsidP="00280F84">
            <w:pPr>
              <w:pStyle w:val="aff"/>
              <w:rPr>
                <w:lang w:val="en-US"/>
              </w:rPr>
            </w:pPr>
            <w:r w:rsidRPr="00B04908">
              <w:rPr>
                <w:lang w:val="en-US"/>
              </w:rPr>
              <w:t>TBlockManager</w:t>
            </w:r>
          </w:p>
        </w:tc>
        <w:tc>
          <w:tcPr>
            <w:tcW w:w="1302" w:type="pct"/>
            <w:shd w:val="clear" w:color="auto" w:fill="auto"/>
          </w:tcPr>
          <w:p w14:paraId="7771085C" w14:textId="77777777" w:rsidR="003B4BD1" w:rsidRDefault="003B4BD1" w:rsidP="00280F84">
            <w:pPr>
              <w:pStyle w:val="aff"/>
            </w:pPr>
            <w:r w:rsidRPr="00575EE6">
              <w:t>Обеспечивает доступ к информации о блоках и операторах</w:t>
            </w:r>
          </w:p>
        </w:tc>
        <w:tc>
          <w:tcPr>
            <w:tcW w:w="1336" w:type="pct"/>
          </w:tcPr>
          <w:p w14:paraId="465AAEB4" w14:textId="77777777" w:rsidR="003B4BD1" w:rsidRDefault="003B4BD1" w:rsidP="00280F84">
            <w:pPr>
              <w:pStyle w:val="aff"/>
            </w:pPr>
            <w:r>
              <w:t>Формальный</w:t>
            </w:r>
          </w:p>
        </w:tc>
      </w:tr>
      <w:tr w:rsidR="003B4BD1" w14:paraId="6A8BADC3" w14:textId="77777777" w:rsidTr="00280F84">
        <w:tc>
          <w:tcPr>
            <w:tcW w:w="1306" w:type="pct"/>
            <w:shd w:val="clear" w:color="auto" w:fill="auto"/>
          </w:tcPr>
          <w:p w14:paraId="376EC324" w14:textId="61F7213F" w:rsidR="003B4BD1" w:rsidRPr="003F5C13" w:rsidRDefault="003B4BD1" w:rsidP="00280F84">
            <w:pPr>
              <w:pStyle w:val="aff"/>
              <w:rPr>
                <w:lang w:val="en-US"/>
              </w:rPr>
            </w:pPr>
            <w:r w:rsidRPr="003B4BD1">
              <w:rPr>
                <w:lang w:val="en-US"/>
              </w:rPr>
              <w:t>AStatement</w:t>
            </w:r>
          </w:p>
        </w:tc>
        <w:tc>
          <w:tcPr>
            <w:tcW w:w="1056" w:type="pct"/>
            <w:shd w:val="clear" w:color="auto" w:fill="auto"/>
          </w:tcPr>
          <w:p w14:paraId="2F4102E3" w14:textId="7AD04C7B" w:rsidR="003B4BD1" w:rsidRPr="00B04908" w:rsidRDefault="003B4BD1" w:rsidP="00280F84">
            <w:pPr>
              <w:pStyle w:val="aff"/>
              <w:rPr>
                <w:lang w:val="en-US"/>
              </w:rPr>
            </w:pPr>
            <w:r>
              <w:rPr>
                <w:lang w:val="en-US"/>
              </w:rPr>
              <w:t>T</w:t>
            </w:r>
            <w:r w:rsidRPr="003B4BD1">
              <w:rPr>
                <w:lang w:val="en-US"/>
              </w:rPr>
              <w:t>Statement</w:t>
            </w:r>
          </w:p>
        </w:tc>
        <w:tc>
          <w:tcPr>
            <w:tcW w:w="1302" w:type="pct"/>
            <w:shd w:val="clear" w:color="auto" w:fill="auto"/>
          </w:tcPr>
          <w:p w14:paraId="6C188AE4" w14:textId="687817A6" w:rsidR="003B4BD1" w:rsidRPr="00575EE6" w:rsidRDefault="003B4BD1" w:rsidP="00280F84">
            <w:pPr>
              <w:pStyle w:val="aff"/>
            </w:pPr>
            <w:r>
              <w:t>Хранит новый выделенный блок</w:t>
            </w:r>
          </w:p>
        </w:tc>
        <w:tc>
          <w:tcPr>
            <w:tcW w:w="1336" w:type="pct"/>
          </w:tcPr>
          <w:p w14:paraId="04953129" w14:textId="08DA6EFB" w:rsidR="003B4BD1" w:rsidRDefault="003B4BD1" w:rsidP="00280F84">
            <w:pPr>
              <w:pStyle w:val="aff"/>
            </w:pPr>
            <w:r>
              <w:t>Формальный</w:t>
            </w:r>
          </w:p>
        </w:tc>
      </w:tr>
    </w:tbl>
    <w:p w14:paraId="4734AA68" w14:textId="02095E0A" w:rsidR="003B4BD1" w:rsidRPr="00575EE6" w:rsidRDefault="003B4BD1" w:rsidP="003B4BD1">
      <w:pPr>
        <w:pStyle w:val="3"/>
      </w:pPr>
      <w:bookmarkStart w:id="34" w:name="_Toc135980247"/>
      <w:r w:rsidRPr="00575EE6">
        <w:t xml:space="preserve">Структура данных алгоритма </w:t>
      </w:r>
      <w:r w:rsidRPr="003B4BD1">
        <w:t>CreateCarryBlock</w:t>
      </w:r>
      <w:r w:rsidRPr="00575EE6">
        <w:t>(Self)</w:t>
      </w:r>
      <w:bookmarkEnd w:id="34"/>
    </w:p>
    <w:p w14:paraId="4A7A41CE" w14:textId="3A22A8EC" w:rsidR="003B4BD1" w:rsidRPr="00C17376" w:rsidRDefault="003B4BD1" w:rsidP="003B4BD1">
      <w:pPr>
        <w:pStyle w:val="ad"/>
        <w:rPr>
          <w:lang w:val="x-none"/>
        </w:rPr>
      </w:pPr>
      <w:r>
        <w:t>Таблица</w:t>
      </w:r>
      <w:r w:rsidRPr="003F5C13">
        <w:t xml:space="preserve"> </w:t>
      </w:r>
      <w:r>
        <w:t>15</w:t>
      </w:r>
      <w:r w:rsidRPr="003F5C13">
        <w:t xml:space="preserve"> – </w:t>
      </w:r>
      <w:r>
        <w:t>Структура</w:t>
      </w:r>
      <w:r w:rsidRPr="003F5C13">
        <w:t xml:space="preserve"> </w:t>
      </w:r>
      <w:r>
        <w:t>данных</w:t>
      </w:r>
      <w:r w:rsidRPr="003F5C13">
        <w:t xml:space="preserve"> </w:t>
      </w:r>
      <w:r w:rsidRPr="003B4BD1">
        <w:t>CreateCarryBlock</w:t>
      </w:r>
      <w:r>
        <w:t>(</w:t>
      </w:r>
      <w:r w:rsidRPr="003F5C13">
        <w:rPr>
          <w:lang w:val="en-US"/>
        </w:rPr>
        <w:t>Self</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973"/>
        <w:gridCol w:w="2433"/>
        <w:gridCol w:w="2497"/>
      </w:tblGrid>
      <w:tr w:rsidR="003B4BD1" w14:paraId="3C471CFF" w14:textId="77777777" w:rsidTr="00280F84">
        <w:tc>
          <w:tcPr>
            <w:tcW w:w="1306" w:type="pct"/>
            <w:shd w:val="clear" w:color="auto" w:fill="auto"/>
          </w:tcPr>
          <w:p w14:paraId="4F3B5680" w14:textId="77777777" w:rsidR="003B4BD1" w:rsidRDefault="003B4BD1" w:rsidP="00280F84">
            <w:pPr>
              <w:pStyle w:val="aff"/>
            </w:pPr>
            <w:r>
              <w:t xml:space="preserve">Элементы данных </w:t>
            </w:r>
          </w:p>
        </w:tc>
        <w:tc>
          <w:tcPr>
            <w:tcW w:w="1056" w:type="pct"/>
            <w:shd w:val="clear" w:color="auto" w:fill="auto"/>
          </w:tcPr>
          <w:p w14:paraId="32723E19" w14:textId="77777777" w:rsidR="003B4BD1" w:rsidRDefault="003B4BD1" w:rsidP="00280F84">
            <w:pPr>
              <w:pStyle w:val="aff"/>
            </w:pPr>
            <w:r>
              <w:t>Рекомендуемый тип</w:t>
            </w:r>
          </w:p>
        </w:tc>
        <w:tc>
          <w:tcPr>
            <w:tcW w:w="1302" w:type="pct"/>
            <w:shd w:val="clear" w:color="auto" w:fill="auto"/>
          </w:tcPr>
          <w:p w14:paraId="63C51780" w14:textId="77777777" w:rsidR="003B4BD1" w:rsidRDefault="003B4BD1" w:rsidP="00280F84">
            <w:pPr>
              <w:pStyle w:val="aff"/>
            </w:pPr>
            <w:r>
              <w:t xml:space="preserve">Назначение </w:t>
            </w:r>
          </w:p>
        </w:tc>
        <w:tc>
          <w:tcPr>
            <w:tcW w:w="1336" w:type="pct"/>
          </w:tcPr>
          <w:p w14:paraId="1B238236" w14:textId="77777777" w:rsidR="003B4BD1" w:rsidRDefault="003B4BD1" w:rsidP="00280F84">
            <w:pPr>
              <w:pStyle w:val="aff"/>
            </w:pPr>
            <w:r>
              <w:t>Тип параметра</w:t>
            </w:r>
          </w:p>
        </w:tc>
      </w:tr>
      <w:tr w:rsidR="003B4BD1" w14:paraId="1896AB88" w14:textId="77777777" w:rsidTr="002A7722">
        <w:tc>
          <w:tcPr>
            <w:tcW w:w="1306" w:type="pct"/>
            <w:tcBorders>
              <w:bottom w:val="single" w:sz="4" w:space="0" w:color="auto"/>
            </w:tcBorders>
            <w:shd w:val="clear" w:color="auto" w:fill="auto"/>
          </w:tcPr>
          <w:p w14:paraId="0F303224" w14:textId="77777777" w:rsidR="003B4BD1" w:rsidRDefault="003B4BD1" w:rsidP="00280F84">
            <w:pPr>
              <w:pStyle w:val="aff"/>
              <w:rPr>
                <w:lang w:val="en-US"/>
              </w:rPr>
            </w:pPr>
            <w:r w:rsidRPr="003F5C13">
              <w:rPr>
                <w:lang w:val="en-US"/>
              </w:rPr>
              <w:t>Self</w:t>
            </w:r>
          </w:p>
        </w:tc>
        <w:tc>
          <w:tcPr>
            <w:tcW w:w="1056" w:type="pct"/>
            <w:tcBorders>
              <w:bottom w:val="single" w:sz="4" w:space="0" w:color="auto"/>
            </w:tcBorders>
            <w:shd w:val="clear" w:color="auto" w:fill="auto"/>
          </w:tcPr>
          <w:p w14:paraId="470037D7" w14:textId="77777777" w:rsidR="003B4BD1" w:rsidRPr="00C17376" w:rsidRDefault="003B4BD1" w:rsidP="00280F84">
            <w:pPr>
              <w:pStyle w:val="aff"/>
              <w:rPr>
                <w:lang w:val="en-US"/>
              </w:rPr>
            </w:pPr>
            <w:r w:rsidRPr="00B04908">
              <w:rPr>
                <w:lang w:val="en-US"/>
              </w:rPr>
              <w:t>TBlockManager</w:t>
            </w:r>
          </w:p>
        </w:tc>
        <w:tc>
          <w:tcPr>
            <w:tcW w:w="1302" w:type="pct"/>
            <w:tcBorders>
              <w:bottom w:val="single" w:sz="4" w:space="0" w:color="auto"/>
            </w:tcBorders>
            <w:shd w:val="clear" w:color="auto" w:fill="auto"/>
          </w:tcPr>
          <w:p w14:paraId="6E6B05C0" w14:textId="77777777" w:rsidR="003B4BD1" w:rsidRDefault="003B4BD1" w:rsidP="00280F84">
            <w:pPr>
              <w:pStyle w:val="aff"/>
            </w:pPr>
            <w:r w:rsidRPr="00575EE6">
              <w:t>Обеспечивает доступ к информации о блоках и операторах</w:t>
            </w:r>
          </w:p>
        </w:tc>
        <w:tc>
          <w:tcPr>
            <w:tcW w:w="1336" w:type="pct"/>
            <w:tcBorders>
              <w:bottom w:val="single" w:sz="4" w:space="0" w:color="auto"/>
            </w:tcBorders>
          </w:tcPr>
          <w:p w14:paraId="1AC87E01" w14:textId="77777777" w:rsidR="003B4BD1" w:rsidRDefault="003B4BD1" w:rsidP="00280F84">
            <w:pPr>
              <w:pStyle w:val="aff"/>
            </w:pPr>
            <w:r>
              <w:t>Формальный</w:t>
            </w:r>
          </w:p>
        </w:tc>
      </w:tr>
      <w:tr w:rsidR="002A7722" w14:paraId="0F339BB9" w14:textId="77777777" w:rsidTr="002A7722">
        <w:tc>
          <w:tcPr>
            <w:tcW w:w="1306" w:type="pct"/>
            <w:tcBorders>
              <w:top w:val="single" w:sz="4" w:space="0" w:color="auto"/>
              <w:left w:val="nil"/>
              <w:bottom w:val="nil"/>
              <w:right w:val="nil"/>
            </w:tcBorders>
            <w:shd w:val="clear" w:color="auto" w:fill="auto"/>
          </w:tcPr>
          <w:p w14:paraId="0A95CF23" w14:textId="77777777" w:rsidR="002A7722" w:rsidRDefault="002A7722" w:rsidP="00280F84">
            <w:pPr>
              <w:pStyle w:val="aff"/>
              <w:rPr>
                <w:lang w:val="en-US"/>
              </w:rPr>
            </w:pPr>
          </w:p>
          <w:p w14:paraId="4F65E58E" w14:textId="77777777" w:rsidR="002A7722" w:rsidRDefault="002A7722" w:rsidP="00280F84">
            <w:pPr>
              <w:pStyle w:val="aff"/>
              <w:rPr>
                <w:lang w:val="en-US"/>
              </w:rPr>
            </w:pPr>
          </w:p>
          <w:p w14:paraId="4BA4F48F" w14:textId="77777777" w:rsidR="002A7722" w:rsidRDefault="002A7722" w:rsidP="00280F84">
            <w:pPr>
              <w:pStyle w:val="aff"/>
              <w:rPr>
                <w:lang w:val="en-US"/>
              </w:rPr>
            </w:pPr>
          </w:p>
          <w:p w14:paraId="05C3A7E8" w14:textId="77777777" w:rsidR="002A7722" w:rsidRDefault="002A7722" w:rsidP="00280F84">
            <w:pPr>
              <w:pStyle w:val="aff"/>
              <w:rPr>
                <w:lang w:val="en-US"/>
              </w:rPr>
            </w:pPr>
          </w:p>
          <w:p w14:paraId="44C33759" w14:textId="77777777" w:rsidR="002A7722" w:rsidRDefault="002A7722" w:rsidP="00280F84">
            <w:pPr>
              <w:pStyle w:val="aff"/>
              <w:rPr>
                <w:lang w:val="en-US"/>
              </w:rPr>
            </w:pPr>
          </w:p>
          <w:p w14:paraId="7802AC94" w14:textId="4F993CED" w:rsidR="002A7722" w:rsidRPr="003F5C13" w:rsidRDefault="002A7722" w:rsidP="00280F84">
            <w:pPr>
              <w:pStyle w:val="aff"/>
              <w:rPr>
                <w:lang w:val="en-US"/>
              </w:rPr>
            </w:pPr>
          </w:p>
        </w:tc>
        <w:tc>
          <w:tcPr>
            <w:tcW w:w="1056" w:type="pct"/>
            <w:tcBorders>
              <w:top w:val="single" w:sz="4" w:space="0" w:color="auto"/>
              <w:left w:val="nil"/>
              <w:bottom w:val="nil"/>
              <w:right w:val="nil"/>
            </w:tcBorders>
            <w:shd w:val="clear" w:color="auto" w:fill="auto"/>
          </w:tcPr>
          <w:p w14:paraId="19A393F1" w14:textId="77777777" w:rsidR="002A7722" w:rsidRPr="00B04908" w:rsidRDefault="002A7722" w:rsidP="00280F84">
            <w:pPr>
              <w:pStyle w:val="aff"/>
              <w:rPr>
                <w:lang w:val="en-US"/>
              </w:rPr>
            </w:pPr>
          </w:p>
        </w:tc>
        <w:tc>
          <w:tcPr>
            <w:tcW w:w="1302" w:type="pct"/>
            <w:tcBorders>
              <w:top w:val="single" w:sz="4" w:space="0" w:color="auto"/>
              <w:left w:val="nil"/>
              <w:bottom w:val="nil"/>
              <w:right w:val="nil"/>
            </w:tcBorders>
            <w:shd w:val="clear" w:color="auto" w:fill="auto"/>
          </w:tcPr>
          <w:p w14:paraId="336F46DD" w14:textId="77777777" w:rsidR="002A7722" w:rsidRPr="00575EE6" w:rsidRDefault="002A7722" w:rsidP="00280F84">
            <w:pPr>
              <w:pStyle w:val="aff"/>
            </w:pPr>
          </w:p>
        </w:tc>
        <w:tc>
          <w:tcPr>
            <w:tcW w:w="1336" w:type="pct"/>
            <w:tcBorders>
              <w:top w:val="single" w:sz="4" w:space="0" w:color="auto"/>
              <w:left w:val="nil"/>
              <w:bottom w:val="nil"/>
              <w:right w:val="nil"/>
            </w:tcBorders>
          </w:tcPr>
          <w:p w14:paraId="4EFE5C9C" w14:textId="77777777" w:rsidR="002A7722" w:rsidRDefault="002A7722" w:rsidP="00280F84">
            <w:pPr>
              <w:pStyle w:val="aff"/>
            </w:pPr>
          </w:p>
        </w:tc>
      </w:tr>
    </w:tbl>
    <w:p w14:paraId="6D92DEB8" w14:textId="05B15814" w:rsidR="003B4BD1" w:rsidRPr="00575EE6" w:rsidRDefault="003B4BD1" w:rsidP="003B4BD1">
      <w:pPr>
        <w:pStyle w:val="3"/>
      </w:pPr>
      <w:bookmarkStart w:id="35" w:name="_Toc135980248"/>
      <w:r w:rsidRPr="00575EE6">
        <w:lastRenderedPageBreak/>
        <w:t xml:space="preserve">Структура данных алгоритма </w:t>
      </w:r>
      <w:r w:rsidRPr="003B4BD1">
        <w:t>MoveCarryBlock</w:t>
      </w:r>
      <w:r w:rsidRPr="00575EE6">
        <w:t>(Self</w:t>
      </w:r>
      <w:r>
        <w:rPr>
          <w:lang w:val="ru-RU"/>
        </w:rPr>
        <w:t xml:space="preserve">, </w:t>
      </w:r>
      <w:r w:rsidRPr="003B4BD1">
        <w:rPr>
          <w:lang w:val="ru-RU"/>
        </w:rPr>
        <w:t>ADeltaX, ADeltaY</w:t>
      </w:r>
      <w:r w:rsidRPr="00575EE6">
        <w:t>)</w:t>
      </w:r>
      <w:bookmarkEnd w:id="35"/>
    </w:p>
    <w:p w14:paraId="367721D2" w14:textId="68391D41" w:rsidR="003B4BD1" w:rsidRPr="00C17376" w:rsidRDefault="003B4BD1" w:rsidP="003B4BD1">
      <w:pPr>
        <w:pStyle w:val="ad"/>
        <w:rPr>
          <w:lang w:val="x-none"/>
        </w:rPr>
      </w:pPr>
      <w:r>
        <w:t>Таблица</w:t>
      </w:r>
      <w:r w:rsidRPr="003F5C13">
        <w:t xml:space="preserve"> </w:t>
      </w:r>
      <w:r>
        <w:t>16</w:t>
      </w:r>
      <w:r w:rsidRPr="003F5C13">
        <w:t xml:space="preserve"> – </w:t>
      </w:r>
      <w:r>
        <w:t>Структура</w:t>
      </w:r>
      <w:r w:rsidRPr="003F5C13">
        <w:t xml:space="preserve"> </w:t>
      </w:r>
      <w:r>
        <w:t>данных</w:t>
      </w:r>
      <w:r w:rsidRPr="003F5C13">
        <w:t xml:space="preserve"> </w:t>
      </w:r>
      <w:r w:rsidRPr="003B4BD1">
        <w:t>MoveCarryBlock</w:t>
      </w:r>
      <w:r>
        <w:t>(</w:t>
      </w:r>
      <w:r w:rsidRPr="003F5C13">
        <w:rPr>
          <w:lang w:val="en-US"/>
        </w:rPr>
        <w:t>Self</w:t>
      </w:r>
      <w:r>
        <w:t xml:space="preserve">, </w:t>
      </w:r>
      <w:r w:rsidRPr="003B4BD1">
        <w:t>ADeltaX, ADeltaY</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973"/>
        <w:gridCol w:w="2433"/>
        <w:gridCol w:w="2497"/>
      </w:tblGrid>
      <w:tr w:rsidR="003B4BD1" w14:paraId="0494677E" w14:textId="77777777" w:rsidTr="002A7722">
        <w:tc>
          <w:tcPr>
            <w:tcW w:w="1306" w:type="pct"/>
            <w:tcBorders>
              <w:bottom w:val="single" w:sz="4" w:space="0" w:color="auto"/>
            </w:tcBorders>
            <w:shd w:val="clear" w:color="auto" w:fill="auto"/>
          </w:tcPr>
          <w:p w14:paraId="13593B33" w14:textId="77777777" w:rsidR="003B4BD1" w:rsidRDefault="003B4BD1" w:rsidP="00280F84">
            <w:pPr>
              <w:pStyle w:val="aff"/>
            </w:pPr>
            <w:r>
              <w:t xml:space="preserve">Элементы данных </w:t>
            </w:r>
          </w:p>
        </w:tc>
        <w:tc>
          <w:tcPr>
            <w:tcW w:w="1056" w:type="pct"/>
            <w:tcBorders>
              <w:bottom w:val="single" w:sz="4" w:space="0" w:color="auto"/>
            </w:tcBorders>
            <w:shd w:val="clear" w:color="auto" w:fill="auto"/>
          </w:tcPr>
          <w:p w14:paraId="6140D90F" w14:textId="77777777" w:rsidR="003B4BD1" w:rsidRDefault="003B4BD1" w:rsidP="00280F84">
            <w:pPr>
              <w:pStyle w:val="aff"/>
            </w:pPr>
            <w:r>
              <w:t>Рекомендуемый тип</w:t>
            </w:r>
          </w:p>
        </w:tc>
        <w:tc>
          <w:tcPr>
            <w:tcW w:w="1302" w:type="pct"/>
            <w:tcBorders>
              <w:bottom w:val="single" w:sz="4" w:space="0" w:color="auto"/>
            </w:tcBorders>
            <w:shd w:val="clear" w:color="auto" w:fill="auto"/>
          </w:tcPr>
          <w:p w14:paraId="0FD403DF" w14:textId="77777777" w:rsidR="003B4BD1" w:rsidRDefault="003B4BD1" w:rsidP="00280F84">
            <w:pPr>
              <w:pStyle w:val="aff"/>
            </w:pPr>
            <w:r>
              <w:t xml:space="preserve">Назначение </w:t>
            </w:r>
          </w:p>
        </w:tc>
        <w:tc>
          <w:tcPr>
            <w:tcW w:w="1336" w:type="pct"/>
            <w:tcBorders>
              <w:bottom w:val="single" w:sz="4" w:space="0" w:color="auto"/>
            </w:tcBorders>
          </w:tcPr>
          <w:p w14:paraId="53A5394F" w14:textId="77777777" w:rsidR="003B4BD1" w:rsidRDefault="003B4BD1" w:rsidP="00280F84">
            <w:pPr>
              <w:pStyle w:val="aff"/>
            </w:pPr>
            <w:r>
              <w:t>Тип параметра</w:t>
            </w:r>
          </w:p>
        </w:tc>
      </w:tr>
      <w:tr w:rsidR="003B4BD1" w14:paraId="7D7E1954" w14:textId="77777777" w:rsidTr="002A7722">
        <w:tc>
          <w:tcPr>
            <w:tcW w:w="1306" w:type="pct"/>
            <w:shd w:val="clear" w:color="auto" w:fill="auto"/>
          </w:tcPr>
          <w:p w14:paraId="4C52ED71" w14:textId="77777777" w:rsidR="003B4BD1" w:rsidRDefault="003B4BD1" w:rsidP="00280F84">
            <w:pPr>
              <w:pStyle w:val="aff"/>
              <w:rPr>
                <w:lang w:val="en-US"/>
              </w:rPr>
            </w:pPr>
            <w:r w:rsidRPr="003F5C13">
              <w:rPr>
                <w:lang w:val="en-US"/>
              </w:rPr>
              <w:t>Self</w:t>
            </w:r>
          </w:p>
        </w:tc>
        <w:tc>
          <w:tcPr>
            <w:tcW w:w="1056" w:type="pct"/>
            <w:shd w:val="clear" w:color="auto" w:fill="auto"/>
          </w:tcPr>
          <w:p w14:paraId="246BE962" w14:textId="77777777" w:rsidR="003B4BD1" w:rsidRPr="00C17376" w:rsidRDefault="003B4BD1" w:rsidP="00280F84">
            <w:pPr>
              <w:pStyle w:val="aff"/>
              <w:rPr>
                <w:lang w:val="en-US"/>
              </w:rPr>
            </w:pPr>
            <w:r w:rsidRPr="00B04908">
              <w:rPr>
                <w:lang w:val="en-US"/>
              </w:rPr>
              <w:t>TBlockManager</w:t>
            </w:r>
          </w:p>
        </w:tc>
        <w:tc>
          <w:tcPr>
            <w:tcW w:w="1302" w:type="pct"/>
            <w:shd w:val="clear" w:color="auto" w:fill="auto"/>
          </w:tcPr>
          <w:p w14:paraId="5AE52C91" w14:textId="77777777" w:rsidR="003B4BD1" w:rsidRDefault="003B4BD1" w:rsidP="00280F84">
            <w:pPr>
              <w:pStyle w:val="aff"/>
            </w:pPr>
            <w:r w:rsidRPr="00575EE6">
              <w:t>Обеспечивает доступ к информации о блоках и операторах</w:t>
            </w:r>
          </w:p>
        </w:tc>
        <w:tc>
          <w:tcPr>
            <w:tcW w:w="1336" w:type="pct"/>
          </w:tcPr>
          <w:p w14:paraId="24EB99F5" w14:textId="77777777" w:rsidR="003B4BD1" w:rsidRDefault="003B4BD1" w:rsidP="00280F84">
            <w:pPr>
              <w:pStyle w:val="aff"/>
            </w:pPr>
            <w:r>
              <w:t>Формальный</w:t>
            </w:r>
          </w:p>
        </w:tc>
      </w:tr>
      <w:tr w:rsidR="002A7722" w14:paraId="12B72B10" w14:textId="77777777" w:rsidTr="002A7722">
        <w:tc>
          <w:tcPr>
            <w:tcW w:w="1306" w:type="pct"/>
            <w:tcBorders>
              <w:bottom w:val="single" w:sz="4" w:space="0" w:color="auto"/>
            </w:tcBorders>
            <w:shd w:val="clear" w:color="auto" w:fill="auto"/>
          </w:tcPr>
          <w:p w14:paraId="06ABACF5" w14:textId="107D2BCE" w:rsidR="002A7722" w:rsidRPr="003F5C13" w:rsidRDefault="002A7722" w:rsidP="002A7722">
            <w:pPr>
              <w:pStyle w:val="aff"/>
              <w:rPr>
                <w:lang w:val="en-US"/>
              </w:rPr>
            </w:pPr>
            <w:r w:rsidRPr="003B4BD1">
              <w:t>ADeltaX</w:t>
            </w:r>
          </w:p>
        </w:tc>
        <w:tc>
          <w:tcPr>
            <w:tcW w:w="1056" w:type="pct"/>
            <w:tcBorders>
              <w:bottom w:val="single" w:sz="4" w:space="0" w:color="auto"/>
            </w:tcBorders>
            <w:shd w:val="clear" w:color="auto" w:fill="auto"/>
          </w:tcPr>
          <w:p w14:paraId="0316F83E" w14:textId="2D063582" w:rsidR="002A7722" w:rsidRPr="00B04908" w:rsidRDefault="002A7722" w:rsidP="002A7722">
            <w:pPr>
              <w:pStyle w:val="aff"/>
              <w:rPr>
                <w:lang w:val="en-US"/>
              </w:rPr>
            </w:pPr>
            <w:r>
              <w:rPr>
                <w:lang w:val="en-US"/>
              </w:rPr>
              <w:t>Integer</w:t>
            </w:r>
          </w:p>
        </w:tc>
        <w:tc>
          <w:tcPr>
            <w:tcW w:w="1302" w:type="pct"/>
            <w:tcBorders>
              <w:bottom w:val="single" w:sz="4" w:space="0" w:color="auto"/>
            </w:tcBorders>
            <w:shd w:val="clear" w:color="auto" w:fill="auto"/>
          </w:tcPr>
          <w:p w14:paraId="233E0FB5" w14:textId="623F947E" w:rsidR="002A7722" w:rsidRPr="00575EE6" w:rsidRDefault="002A7722" w:rsidP="002A7722">
            <w:pPr>
              <w:pStyle w:val="aff"/>
            </w:pPr>
            <w:r>
              <w:t xml:space="preserve">Смещение по координате </w:t>
            </w:r>
            <w:r>
              <w:rPr>
                <w:lang w:val="en-US"/>
              </w:rPr>
              <w:t>X</w:t>
            </w:r>
          </w:p>
        </w:tc>
        <w:tc>
          <w:tcPr>
            <w:tcW w:w="1336" w:type="pct"/>
            <w:tcBorders>
              <w:bottom w:val="single" w:sz="4" w:space="0" w:color="auto"/>
            </w:tcBorders>
          </w:tcPr>
          <w:p w14:paraId="1EED5A8A" w14:textId="3C307E90" w:rsidR="002A7722" w:rsidRDefault="002A7722" w:rsidP="002A7722">
            <w:pPr>
              <w:pStyle w:val="aff"/>
            </w:pPr>
            <w:r>
              <w:t>Формальный</w:t>
            </w:r>
          </w:p>
        </w:tc>
      </w:tr>
      <w:tr w:rsidR="002A7722" w14:paraId="52FBA0B8" w14:textId="77777777" w:rsidTr="002A7722">
        <w:tc>
          <w:tcPr>
            <w:tcW w:w="1306" w:type="pct"/>
            <w:tcBorders>
              <w:bottom w:val="single" w:sz="4" w:space="0" w:color="auto"/>
            </w:tcBorders>
            <w:shd w:val="clear" w:color="auto" w:fill="auto"/>
          </w:tcPr>
          <w:p w14:paraId="7108BA43" w14:textId="2B743D85" w:rsidR="002A7722" w:rsidRPr="003F5C13" w:rsidRDefault="002A7722" w:rsidP="002A7722">
            <w:pPr>
              <w:pStyle w:val="aff"/>
              <w:rPr>
                <w:lang w:val="en-US"/>
              </w:rPr>
            </w:pPr>
            <w:r w:rsidRPr="003B4BD1">
              <w:t>ADeltaY</w:t>
            </w:r>
          </w:p>
        </w:tc>
        <w:tc>
          <w:tcPr>
            <w:tcW w:w="1056" w:type="pct"/>
            <w:tcBorders>
              <w:bottom w:val="single" w:sz="4" w:space="0" w:color="auto"/>
            </w:tcBorders>
            <w:shd w:val="clear" w:color="auto" w:fill="auto"/>
          </w:tcPr>
          <w:p w14:paraId="76DE9858" w14:textId="2568DDAD" w:rsidR="002A7722" w:rsidRPr="00B04908" w:rsidRDefault="002A7722" w:rsidP="002A7722">
            <w:pPr>
              <w:pStyle w:val="aff"/>
              <w:rPr>
                <w:lang w:val="en-US"/>
              </w:rPr>
            </w:pPr>
            <w:r>
              <w:rPr>
                <w:lang w:val="en-US"/>
              </w:rPr>
              <w:t>Integer</w:t>
            </w:r>
          </w:p>
        </w:tc>
        <w:tc>
          <w:tcPr>
            <w:tcW w:w="1302" w:type="pct"/>
            <w:tcBorders>
              <w:bottom w:val="single" w:sz="4" w:space="0" w:color="auto"/>
            </w:tcBorders>
            <w:shd w:val="clear" w:color="auto" w:fill="auto"/>
          </w:tcPr>
          <w:p w14:paraId="5487597C" w14:textId="430CFED4" w:rsidR="002A7722" w:rsidRPr="00575EE6" w:rsidRDefault="002A7722" w:rsidP="002A7722">
            <w:pPr>
              <w:pStyle w:val="aff"/>
            </w:pPr>
            <w:r>
              <w:t xml:space="preserve">Смещение по координате </w:t>
            </w:r>
            <w:r>
              <w:rPr>
                <w:lang w:val="en-US"/>
              </w:rPr>
              <w:t>Y</w:t>
            </w:r>
          </w:p>
        </w:tc>
        <w:tc>
          <w:tcPr>
            <w:tcW w:w="1336" w:type="pct"/>
            <w:tcBorders>
              <w:bottom w:val="single" w:sz="4" w:space="0" w:color="auto"/>
            </w:tcBorders>
          </w:tcPr>
          <w:p w14:paraId="6780CB14" w14:textId="6498E1B5" w:rsidR="002A7722" w:rsidRDefault="002A7722" w:rsidP="002A7722">
            <w:pPr>
              <w:pStyle w:val="aff"/>
            </w:pPr>
            <w:r>
              <w:t>Формальный</w:t>
            </w:r>
          </w:p>
        </w:tc>
      </w:tr>
    </w:tbl>
    <w:p w14:paraId="1EC4E9F4" w14:textId="37406461" w:rsidR="003B4BD1" w:rsidRPr="00575EE6" w:rsidRDefault="003B4BD1" w:rsidP="003B4BD1">
      <w:pPr>
        <w:pStyle w:val="3"/>
      </w:pPr>
      <w:bookmarkStart w:id="36" w:name="_Toc135980249"/>
      <w:r w:rsidRPr="00575EE6">
        <w:t xml:space="preserve">Структура данных алгоритма </w:t>
      </w:r>
      <w:r w:rsidRPr="003B4BD1">
        <w:t>DefineHover</w:t>
      </w:r>
      <w:r w:rsidRPr="00575EE6">
        <w:t>(Self)</w:t>
      </w:r>
      <w:bookmarkEnd w:id="36"/>
    </w:p>
    <w:p w14:paraId="034FF256" w14:textId="1ED17CF6" w:rsidR="003B4BD1" w:rsidRPr="00C17376" w:rsidRDefault="003B4BD1" w:rsidP="003B4BD1">
      <w:pPr>
        <w:pStyle w:val="ad"/>
        <w:rPr>
          <w:lang w:val="x-none"/>
        </w:rPr>
      </w:pPr>
      <w:r>
        <w:t>Таблица</w:t>
      </w:r>
      <w:r w:rsidRPr="003F5C13">
        <w:t xml:space="preserve"> </w:t>
      </w:r>
      <w:r>
        <w:t>17</w:t>
      </w:r>
      <w:r w:rsidRPr="003F5C13">
        <w:t xml:space="preserve"> – </w:t>
      </w:r>
      <w:r>
        <w:t>Структура</w:t>
      </w:r>
      <w:r w:rsidRPr="003F5C13">
        <w:t xml:space="preserve"> </w:t>
      </w:r>
      <w:r>
        <w:t>данных</w:t>
      </w:r>
      <w:r w:rsidRPr="003F5C13">
        <w:t xml:space="preserve"> </w:t>
      </w:r>
      <w:r w:rsidRPr="003B4BD1">
        <w:t>DefineHover</w:t>
      </w:r>
      <w:r>
        <w:t>(</w:t>
      </w:r>
      <w:r w:rsidRPr="003F5C13">
        <w:rPr>
          <w:lang w:val="en-US"/>
        </w:rPr>
        <w:t>Self</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973"/>
        <w:gridCol w:w="2433"/>
        <w:gridCol w:w="2497"/>
      </w:tblGrid>
      <w:tr w:rsidR="003B4BD1" w14:paraId="3585AF85" w14:textId="77777777" w:rsidTr="00280F84">
        <w:tc>
          <w:tcPr>
            <w:tcW w:w="1306" w:type="pct"/>
            <w:shd w:val="clear" w:color="auto" w:fill="auto"/>
          </w:tcPr>
          <w:p w14:paraId="2D1085AA" w14:textId="77777777" w:rsidR="003B4BD1" w:rsidRDefault="003B4BD1" w:rsidP="00280F84">
            <w:pPr>
              <w:pStyle w:val="aff"/>
            </w:pPr>
            <w:r>
              <w:t xml:space="preserve">Элементы данных </w:t>
            </w:r>
          </w:p>
        </w:tc>
        <w:tc>
          <w:tcPr>
            <w:tcW w:w="1056" w:type="pct"/>
            <w:shd w:val="clear" w:color="auto" w:fill="auto"/>
          </w:tcPr>
          <w:p w14:paraId="6DE49BFB" w14:textId="77777777" w:rsidR="003B4BD1" w:rsidRDefault="003B4BD1" w:rsidP="00280F84">
            <w:pPr>
              <w:pStyle w:val="aff"/>
            </w:pPr>
            <w:r>
              <w:t>Рекомендуемый тип</w:t>
            </w:r>
          </w:p>
        </w:tc>
        <w:tc>
          <w:tcPr>
            <w:tcW w:w="1302" w:type="pct"/>
            <w:shd w:val="clear" w:color="auto" w:fill="auto"/>
          </w:tcPr>
          <w:p w14:paraId="7640D920" w14:textId="77777777" w:rsidR="003B4BD1" w:rsidRDefault="003B4BD1" w:rsidP="00280F84">
            <w:pPr>
              <w:pStyle w:val="aff"/>
            </w:pPr>
            <w:r>
              <w:t xml:space="preserve">Назначение </w:t>
            </w:r>
          </w:p>
        </w:tc>
        <w:tc>
          <w:tcPr>
            <w:tcW w:w="1336" w:type="pct"/>
          </w:tcPr>
          <w:p w14:paraId="30D6A506" w14:textId="77777777" w:rsidR="003B4BD1" w:rsidRDefault="003B4BD1" w:rsidP="00280F84">
            <w:pPr>
              <w:pStyle w:val="aff"/>
            </w:pPr>
            <w:r>
              <w:t>Тип параметра</w:t>
            </w:r>
          </w:p>
        </w:tc>
      </w:tr>
      <w:tr w:rsidR="003B4BD1" w14:paraId="06894882" w14:textId="77777777" w:rsidTr="00280F84">
        <w:tc>
          <w:tcPr>
            <w:tcW w:w="1306" w:type="pct"/>
            <w:shd w:val="clear" w:color="auto" w:fill="auto"/>
          </w:tcPr>
          <w:p w14:paraId="64AB6113" w14:textId="77777777" w:rsidR="003B4BD1" w:rsidRDefault="003B4BD1" w:rsidP="00280F84">
            <w:pPr>
              <w:pStyle w:val="aff"/>
              <w:rPr>
                <w:lang w:val="en-US"/>
              </w:rPr>
            </w:pPr>
            <w:r w:rsidRPr="003F5C13">
              <w:rPr>
                <w:lang w:val="en-US"/>
              </w:rPr>
              <w:t>Self</w:t>
            </w:r>
          </w:p>
        </w:tc>
        <w:tc>
          <w:tcPr>
            <w:tcW w:w="1056" w:type="pct"/>
            <w:shd w:val="clear" w:color="auto" w:fill="auto"/>
          </w:tcPr>
          <w:p w14:paraId="1DB7F4FD" w14:textId="77777777" w:rsidR="003B4BD1" w:rsidRPr="00C17376" w:rsidRDefault="003B4BD1" w:rsidP="00280F84">
            <w:pPr>
              <w:pStyle w:val="aff"/>
              <w:rPr>
                <w:lang w:val="en-US"/>
              </w:rPr>
            </w:pPr>
            <w:r w:rsidRPr="00B04908">
              <w:rPr>
                <w:lang w:val="en-US"/>
              </w:rPr>
              <w:t>TBlockManager</w:t>
            </w:r>
          </w:p>
        </w:tc>
        <w:tc>
          <w:tcPr>
            <w:tcW w:w="1302" w:type="pct"/>
            <w:shd w:val="clear" w:color="auto" w:fill="auto"/>
          </w:tcPr>
          <w:p w14:paraId="353E54A5" w14:textId="77777777" w:rsidR="003B4BD1" w:rsidRDefault="003B4BD1" w:rsidP="00280F84">
            <w:pPr>
              <w:pStyle w:val="aff"/>
            </w:pPr>
            <w:r w:rsidRPr="00575EE6">
              <w:t>Обеспечивает доступ к информации о блоках и операторах</w:t>
            </w:r>
          </w:p>
        </w:tc>
        <w:tc>
          <w:tcPr>
            <w:tcW w:w="1336" w:type="pct"/>
          </w:tcPr>
          <w:p w14:paraId="33420367" w14:textId="77777777" w:rsidR="003B4BD1" w:rsidRDefault="003B4BD1" w:rsidP="00280F84">
            <w:pPr>
              <w:pStyle w:val="aff"/>
            </w:pPr>
            <w:r>
              <w:t>Формальный</w:t>
            </w:r>
          </w:p>
        </w:tc>
      </w:tr>
      <w:tr w:rsidR="003B4BD1" w14:paraId="284E99EB" w14:textId="77777777" w:rsidTr="00280F84">
        <w:tc>
          <w:tcPr>
            <w:tcW w:w="1306" w:type="pct"/>
            <w:shd w:val="clear" w:color="auto" w:fill="auto"/>
          </w:tcPr>
          <w:p w14:paraId="733FEBE7" w14:textId="322D254D" w:rsidR="003B4BD1" w:rsidRPr="003F5C13" w:rsidRDefault="003B4BD1" w:rsidP="00280F84">
            <w:pPr>
              <w:pStyle w:val="aff"/>
              <w:rPr>
                <w:lang w:val="en-US"/>
              </w:rPr>
            </w:pPr>
            <w:r w:rsidRPr="003B4BD1">
              <w:rPr>
                <w:lang w:val="en-US"/>
              </w:rPr>
              <w:t>Indent</w:t>
            </w:r>
          </w:p>
        </w:tc>
        <w:tc>
          <w:tcPr>
            <w:tcW w:w="1056" w:type="pct"/>
            <w:shd w:val="clear" w:color="auto" w:fill="auto"/>
          </w:tcPr>
          <w:p w14:paraId="764A012A" w14:textId="77517973" w:rsidR="003B4BD1" w:rsidRPr="00B04908" w:rsidRDefault="003B4BD1" w:rsidP="00280F84">
            <w:pPr>
              <w:pStyle w:val="aff"/>
              <w:rPr>
                <w:lang w:val="en-US"/>
              </w:rPr>
            </w:pPr>
            <w:r>
              <w:rPr>
                <w:lang w:val="en-US"/>
              </w:rPr>
              <w:t>Integer</w:t>
            </w:r>
          </w:p>
        </w:tc>
        <w:tc>
          <w:tcPr>
            <w:tcW w:w="1302" w:type="pct"/>
            <w:shd w:val="clear" w:color="auto" w:fill="auto"/>
          </w:tcPr>
          <w:p w14:paraId="101B9907" w14:textId="38F2ED41" w:rsidR="003B4BD1" w:rsidRPr="003B4BD1" w:rsidRDefault="003B4BD1" w:rsidP="00280F84">
            <w:pPr>
              <w:pStyle w:val="aff"/>
            </w:pPr>
            <w:r>
              <w:t>Отступ от начала оператора</w:t>
            </w:r>
          </w:p>
        </w:tc>
        <w:tc>
          <w:tcPr>
            <w:tcW w:w="1336" w:type="pct"/>
          </w:tcPr>
          <w:p w14:paraId="0DCA6342" w14:textId="15591D0A" w:rsidR="003B4BD1" w:rsidRDefault="003B4BD1" w:rsidP="00280F84">
            <w:pPr>
              <w:pStyle w:val="aff"/>
            </w:pPr>
            <w:r>
              <w:t>Локальный</w:t>
            </w:r>
          </w:p>
        </w:tc>
      </w:tr>
    </w:tbl>
    <w:p w14:paraId="0052F1D9" w14:textId="31CBEA2D" w:rsidR="003B4BD1" w:rsidRPr="00575EE6" w:rsidRDefault="003B4BD1" w:rsidP="003B4BD1">
      <w:pPr>
        <w:pStyle w:val="3"/>
      </w:pPr>
      <w:bookmarkStart w:id="37" w:name="_Toc135980250"/>
      <w:r w:rsidRPr="00575EE6">
        <w:t xml:space="preserve">Структура данных алгоритма </w:t>
      </w:r>
      <w:r w:rsidRPr="003B4BD1">
        <w:t>TryDrawCarryBlock</w:t>
      </w:r>
      <w:r w:rsidRPr="00575EE6">
        <w:t>(Self</w:t>
      </w:r>
      <w:r>
        <w:rPr>
          <w:lang w:val="ru-RU"/>
        </w:rPr>
        <w:t xml:space="preserve">, </w:t>
      </w:r>
      <w:r w:rsidRPr="003B4BD1">
        <w:rPr>
          <w:lang w:val="ru-RU"/>
        </w:rPr>
        <w:t>AVisibleImageRect</w:t>
      </w:r>
      <w:r w:rsidRPr="00575EE6">
        <w:t>)</w:t>
      </w:r>
      <w:bookmarkEnd w:id="37"/>
    </w:p>
    <w:p w14:paraId="0914BBB8" w14:textId="6A2DE4C6" w:rsidR="003B4BD1" w:rsidRPr="00C17376" w:rsidRDefault="003B4BD1" w:rsidP="003B4BD1">
      <w:pPr>
        <w:pStyle w:val="ad"/>
        <w:rPr>
          <w:lang w:val="x-none"/>
        </w:rPr>
      </w:pPr>
      <w:r>
        <w:t>Таблица</w:t>
      </w:r>
      <w:r w:rsidRPr="003F5C13">
        <w:t xml:space="preserve"> </w:t>
      </w:r>
      <w:r>
        <w:t>1</w:t>
      </w:r>
      <w:r w:rsidR="00C71E80">
        <w:t>8</w:t>
      </w:r>
      <w:r w:rsidRPr="003F5C13">
        <w:t xml:space="preserve"> – </w:t>
      </w:r>
      <w:r>
        <w:t>Структура</w:t>
      </w:r>
      <w:r w:rsidRPr="003F5C13">
        <w:t xml:space="preserve"> </w:t>
      </w:r>
      <w:r>
        <w:t>данных</w:t>
      </w:r>
      <w:r w:rsidRPr="003F5C13">
        <w:t xml:space="preserve"> </w:t>
      </w:r>
      <w:r w:rsidRPr="003B4BD1">
        <w:t>TryDrawCarryBlock</w:t>
      </w:r>
      <w:r>
        <w:t>(</w:t>
      </w:r>
      <w:r w:rsidRPr="003F5C13">
        <w:rPr>
          <w:lang w:val="en-US"/>
        </w:rPr>
        <w:t>Self</w:t>
      </w:r>
      <w:r>
        <w:t xml:space="preserve">, </w:t>
      </w:r>
      <w:r w:rsidRPr="003B4BD1">
        <w:t>AVisibleImageRec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973"/>
        <w:gridCol w:w="2433"/>
        <w:gridCol w:w="2497"/>
      </w:tblGrid>
      <w:tr w:rsidR="003B4BD1" w14:paraId="6BCBCE34" w14:textId="77777777" w:rsidTr="00280F84">
        <w:tc>
          <w:tcPr>
            <w:tcW w:w="1306" w:type="pct"/>
            <w:shd w:val="clear" w:color="auto" w:fill="auto"/>
          </w:tcPr>
          <w:p w14:paraId="7B7249EC" w14:textId="77777777" w:rsidR="003B4BD1" w:rsidRDefault="003B4BD1" w:rsidP="00280F84">
            <w:pPr>
              <w:pStyle w:val="aff"/>
            </w:pPr>
            <w:r>
              <w:t xml:space="preserve">Элементы данных </w:t>
            </w:r>
          </w:p>
        </w:tc>
        <w:tc>
          <w:tcPr>
            <w:tcW w:w="1056" w:type="pct"/>
            <w:shd w:val="clear" w:color="auto" w:fill="auto"/>
          </w:tcPr>
          <w:p w14:paraId="6A8AE745" w14:textId="77777777" w:rsidR="003B4BD1" w:rsidRDefault="003B4BD1" w:rsidP="00280F84">
            <w:pPr>
              <w:pStyle w:val="aff"/>
            </w:pPr>
            <w:r>
              <w:t>Рекомендуемый тип</w:t>
            </w:r>
          </w:p>
        </w:tc>
        <w:tc>
          <w:tcPr>
            <w:tcW w:w="1302" w:type="pct"/>
            <w:shd w:val="clear" w:color="auto" w:fill="auto"/>
          </w:tcPr>
          <w:p w14:paraId="6DD73F6B" w14:textId="77777777" w:rsidR="003B4BD1" w:rsidRDefault="003B4BD1" w:rsidP="00280F84">
            <w:pPr>
              <w:pStyle w:val="aff"/>
            </w:pPr>
            <w:r>
              <w:t xml:space="preserve">Назначение </w:t>
            </w:r>
          </w:p>
        </w:tc>
        <w:tc>
          <w:tcPr>
            <w:tcW w:w="1336" w:type="pct"/>
          </w:tcPr>
          <w:p w14:paraId="75A8E7A6" w14:textId="77777777" w:rsidR="003B4BD1" w:rsidRDefault="003B4BD1" w:rsidP="00280F84">
            <w:pPr>
              <w:pStyle w:val="aff"/>
            </w:pPr>
            <w:r>
              <w:t>Тип параметра</w:t>
            </w:r>
          </w:p>
        </w:tc>
      </w:tr>
      <w:tr w:rsidR="003B4BD1" w14:paraId="5F25648F" w14:textId="77777777" w:rsidTr="00280F84">
        <w:tc>
          <w:tcPr>
            <w:tcW w:w="1306" w:type="pct"/>
            <w:shd w:val="clear" w:color="auto" w:fill="auto"/>
          </w:tcPr>
          <w:p w14:paraId="04B28752" w14:textId="77777777" w:rsidR="003B4BD1" w:rsidRDefault="003B4BD1" w:rsidP="00280F84">
            <w:pPr>
              <w:pStyle w:val="aff"/>
              <w:rPr>
                <w:lang w:val="en-US"/>
              </w:rPr>
            </w:pPr>
            <w:r w:rsidRPr="003F5C13">
              <w:rPr>
                <w:lang w:val="en-US"/>
              </w:rPr>
              <w:t>Self</w:t>
            </w:r>
          </w:p>
        </w:tc>
        <w:tc>
          <w:tcPr>
            <w:tcW w:w="1056" w:type="pct"/>
            <w:shd w:val="clear" w:color="auto" w:fill="auto"/>
          </w:tcPr>
          <w:p w14:paraId="4FFE13F4" w14:textId="77777777" w:rsidR="003B4BD1" w:rsidRPr="00C17376" w:rsidRDefault="003B4BD1" w:rsidP="00280F84">
            <w:pPr>
              <w:pStyle w:val="aff"/>
              <w:rPr>
                <w:lang w:val="en-US"/>
              </w:rPr>
            </w:pPr>
            <w:r w:rsidRPr="00B04908">
              <w:rPr>
                <w:lang w:val="en-US"/>
              </w:rPr>
              <w:t>TBlockManager</w:t>
            </w:r>
          </w:p>
        </w:tc>
        <w:tc>
          <w:tcPr>
            <w:tcW w:w="1302" w:type="pct"/>
            <w:shd w:val="clear" w:color="auto" w:fill="auto"/>
          </w:tcPr>
          <w:p w14:paraId="61505633" w14:textId="77777777" w:rsidR="003B4BD1" w:rsidRDefault="003B4BD1" w:rsidP="00280F84">
            <w:pPr>
              <w:pStyle w:val="aff"/>
            </w:pPr>
            <w:r w:rsidRPr="00575EE6">
              <w:t>Обеспечивает доступ к информации о блоках и операторах</w:t>
            </w:r>
          </w:p>
        </w:tc>
        <w:tc>
          <w:tcPr>
            <w:tcW w:w="1336" w:type="pct"/>
          </w:tcPr>
          <w:p w14:paraId="6207C535" w14:textId="77777777" w:rsidR="003B4BD1" w:rsidRDefault="003B4BD1" w:rsidP="00280F84">
            <w:pPr>
              <w:pStyle w:val="aff"/>
            </w:pPr>
            <w:r>
              <w:t>Формальный</w:t>
            </w:r>
          </w:p>
        </w:tc>
      </w:tr>
      <w:tr w:rsidR="003B4BD1" w14:paraId="080A3F87" w14:textId="77777777" w:rsidTr="00280F84">
        <w:tc>
          <w:tcPr>
            <w:tcW w:w="1306" w:type="pct"/>
            <w:shd w:val="clear" w:color="auto" w:fill="auto"/>
          </w:tcPr>
          <w:p w14:paraId="388FA7C7" w14:textId="09B1E9AC" w:rsidR="003B4BD1" w:rsidRPr="003F5C13" w:rsidRDefault="003B4BD1" w:rsidP="00280F84">
            <w:pPr>
              <w:pStyle w:val="aff"/>
              <w:rPr>
                <w:lang w:val="en-US"/>
              </w:rPr>
            </w:pPr>
            <w:r w:rsidRPr="003B4BD1">
              <w:rPr>
                <w:lang w:val="en-US"/>
              </w:rPr>
              <w:t>AVisibleImageRect</w:t>
            </w:r>
          </w:p>
        </w:tc>
        <w:tc>
          <w:tcPr>
            <w:tcW w:w="1056" w:type="pct"/>
            <w:shd w:val="clear" w:color="auto" w:fill="auto"/>
          </w:tcPr>
          <w:p w14:paraId="7A24515C" w14:textId="7A7B3E9F" w:rsidR="003B4BD1" w:rsidRPr="00B04908" w:rsidRDefault="003B4BD1" w:rsidP="00280F84">
            <w:pPr>
              <w:pStyle w:val="aff"/>
              <w:rPr>
                <w:lang w:val="en-US"/>
              </w:rPr>
            </w:pPr>
            <w:r w:rsidRPr="003B4BD1">
              <w:rPr>
                <w:lang w:val="en-US"/>
              </w:rPr>
              <w:t>TVisibleImageRect</w:t>
            </w:r>
          </w:p>
        </w:tc>
        <w:tc>
          <w:tcPr>
            <w:tcW w:w="1302" w:type="pct"/>
            <w:shd w:val="clear" w:color="auto" w:fill="auto"/>
          </w:tcPr>
          <w:p w14:paraId="5E522EFB" w14:textId="243D32C0" w:rsidR="003B4BD1" w:rsidRPr="003B4BD1" w:rsidRDefault="003B4BD1" w:rsidP="00280F84">
            <w:pPr>
              <w:pStyle w:val="aff"/>
            </w:pPr>
            <w:r>
              <w:t>Информация о видимой границе</w:t>
            </w:r>
          </w:p>
        </w:tc>
        <w:tc>
          <w:tcPr>
            <w:tcW w:w="1336" w:type="pct"/>
          </w:tcPr>
          <w:p w14:paraId="11E13711" w14:textId="04260479" w:rsidR="003B4BD1" w:rsidRDefault="003B4BD1" w:rsidP="00280F84">
            <w:pPr>
              <w:pStyle w:val="aff"/>
            </w:pPr>
            <w:r>
              <w:t>Формальный</w:t>
            </w:r>
          </w:p>
        </w:tc>
      </w:tr>
    </w:tbl>
    <w:p w14:paraId="45067390" w14:textId="46C44A50" w:rsidR="003B4BD1" w:rsidRPr="00575EE6" w:rsidRDefault="003B4BD1" w:rsidP="003B4BD1">
      <w:pPr>
        <w:pStyle w:val="3"/>
      </w:pPr>
      <w:bookmarkStart w:id="38" w:name="_Toc135980251"/>
      <w:r w:rsidRPr="00575EE6">
        <w:lastRenderedPageBreak/>
        <w:t xml:space="preserve">Структура данных алгоритма </w:t>
      </w:r>
      <w:r w:rsidRPr="003B4BD1">
        <w:t>TryTakeAction</w:t>
      </w:r>
      <w:r w:rsidRPr="00575EE6">
        <w:t>(Self)</w:t>
      </w:r>
      <w:bookmarkEnd w:id="38"/>
    </w:p>
    <w:p w14:paraId="238C3561" w14:textId="23ABCF17" w:rsidR="003B4BD1" w:rsidRPr="00C17376" w:rsidRDefault="003B4BD1" w:rsidP="003B4BD1">
      <w:pPr>
        <w:pStyle w:val="ad"/>
        <w:rPr>
          <w:lang w:val="x-none"/>
        </w:rPr>
      </w:pPr>
      <w:r>
        <w:t>Таблица</w:t>
      </w:r>
      <w:r w:rsidRPr="003F5C13">
        <w:t xml:space="preserve"> </w:t>
      </w:r>
      <w:r>
        <w:t>1</w:t>
      </w:r>
      <w:r w:rsidR="00C71E80">
        <w:t>9</w:t>
      </w:r>
      <w:r w:rsidRPr="003F5C13">
        <w:t xml:space="preserve"> – </w:t>
      </w:r>
      <w:r>
        <w:t>Структура</w:t>
      </w:r>
      <w:r w:rsidRPr="003F5C13">
        <w:t xml:space="preserve"> </w:t>
      </w:r>
      <w:r>
        <w:t>данных</w:t>
      </w:r>
      <w:r w:rsidRPr="003F5C13">
        <w:t xml:space="preserve"> </w:t>
      </w:r>
      <w:r w:rsidRPr="003B4BD1">
        <w:t>TryTakeAction</w:t>
      </w:r>
      <w:r>
        <w:t>(</w:t>
      </w:r>
      <w:r w:rsidRPr="003F5C13">
        <w:rPr>
          <w:lang w:val="en-US"/>
        </w:rPr>
        <w:t>Self</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973"/>
        <w:gridCol w:w="2433"/>
        <w:gridCol w:w="2497"/>
      </w:tblGrid>
      <w:tr w:rsidR="003B4BD1" w14:paraId="1DE976B4" w14:textId="77777777" w:rsidTr="00280F84">
        <w:tc>
          <w:tcPr>
            <w:tcW w:w="1306" w:type="pct"/>
            <w:shd w:val="clear" w:color="auto" w:fill="auto"/>
          </w:tcPr>
          <w:p w14:paraId="54E88A73" w14:textId="77777777" w:rsidR="003B4BD1" w:rsidRDefault="003B4BD1" w:rsidP="00280F84">
            <w:pPr>
              <w:pStyle w:val="aff"/>
            </w:pPr>
            <w:r>
              <w:t xml:space="preserve">Элементы данных </w:t>
            </w:r>
          </w:p>
        </w:tc>
        <w:tc>
          <w:tcPr>
            <w:tcW w:w="1056" w:type="pct"/>
            <w:shd w:val="clear" w:color="auto" w:fill="auto"/>
          </w:tcPr>
          <w:p w14:paraId="7814512A" w14:textId="77777777" w:rsidR="003B4BD1" w:rsidRDefault="003B4BD1" w:rsidP="00280F84">
            <w:pPr>
              <w:pStyle w:val="aff"/>
            </w:pPr>
            <w:r>
              <w:t>Рекомендуемый тип</w:t>
            </w:r>
          </w:p>
        </w:tc>
        <w:tc>
          <w:tcPr>
            <w:tcW w:w="1302" w:type="pct"/>
            <w:shd w:val="clear" w:color="auto" w:fill="auto"/>
          </w:tcPr>
          <w:p w14:paraId="3E7AADF8" w14:textId="77777777" w:rsidR="003B4BD1" w:rsidRDefault="003B4BD1" w:rsidP="00280F84">
            <w:pPr>
              <w:pStyle w:val="aff"/>
            </w:pPr>
            <w:r>
              <w:t xml:space="preserve">Назначение </w:t>
            </w:r>
          </w:p>
        </w:tc>
        <w:tc>
          <w:tcPr>
            <w:tcW w:w="1336" w:type="pct"/>
          </w:tcPr>
          <w:p w14:paraId="0370EAB9" w14:textId="77777777" w:rsidR="003B4BD1" w:rsidRDefault="003B4BD1" w:rsidP="00280F84">
            <w:pPr>
              <w:pStyle w:val="aff"/>
            </w:pPr>
            <w:r>
              <w:t>Тип параметра</w:t>
            </w:r>
          </w:p>
        </w:tc>
      </w:tr>
      <w:tr w:rsidR="003B4BD1" w14:paraId="686FE801" w14:textId="77777777" w:rsidTr="00280F84">
        <w:tc>
          <w:tcPr>
            <w:tcW w:w="1306" w:type="pct"/>
            <w:shd w:val="clear" w:color="auto" w:fill="auto"/>
          </w:tcPr>
          <w:p w14:paraId="207B9369" w14:textId="77777777" w:rsidR="003B4BD1" w:rsidRDefault="003B4BD1" w:rsidP="00280F84">
            <w:pPr>
              <w:pStyle w:val="aff"/>
              <w:rPr>
                <w:lang w:val="en-US"/>
              </w:rPr>
            </w:pPr>
            <w:r w:rsidRPr="003F5C13">
              <w:rPr>
                <w:lang w:val="en-US"/>
              </w:rPr>
              <w:t>Self</w:t>
            </w:r>
          </w:p>
        </w:tc>
        <w:tc>
          <w:tcPr>
            <w:tcW w:w="1056" w:type="pct"/>
            <w:shd w:val="clear" w:color="auto" w:fill="auto"/>
          </w:tcPr>
          <w:p w14:paraId="3FD2E994" w14:textId="77777777" w:rsidR="003B4BD1" w:rsidRPr="00C17376" w:rsidRDefault="003B4BD1" w:rsidP="00280F84">
            <w:pPr>
              <w:pStyle w:val="aff"/>
              <w:rPr>
                <w:lang w:val="en-US"/>
              </w:rPr>
            </w:pPr>
            <w:r w:rsidRPr="00B04908">
              <w:rPr>
                <w:lang w:val="en-US"/>
              </w:rPr>
              <w:t>TBlockManager</w:t>
            </w:r>
          </w:p>
        </w:tc>
        <w:tc>
          <w:tcPr>
            <w:tcW w:w="1302" w:type="pct"/>
            <w:shd w:val="clear" w:color="auto" w:fill="auto"/>
          </w:tcPr>
          <w:p w14:paraId="1957A2B8" w14:textId="77777777" w:rsidR="003B4BD1" w:rsidRDefault="003B4BD1" w:rsidP="00280F84">
            <w:pPr>
              <w:pStyle w:val="aff"/>
            </w:pPr>
            <w:r w:rsidRPr="00575EE6">
              <w:t>Обеспечивает доступ к информации о блоках и операторах</w:t>
            </w:r>
          </w:p>
        </w:tc>
        <w:tc>
          <w:tcPr>
            <w:tcW w:w="1336" w:type="pct"/>
          </w:tcPr>
          <w:p w14:paraId="520A190D" w14:textId="77777777" w:rsidR="003B4BD1" w:rsidRDefault="003B4BD1" w:rsidP="00280F84">
            <w:pPr>
              <w:pStyle w:val="aff"/>
            </w:pPr>
            <w:r>
              <w:t>Формальный</w:t>
            </w:r>
          </w:p>
        </w:tc>
      </w:tr>
    </w:tbl>
    <w:p w14:paraId="56F00A95" w14:textId="372BC0D3" w:rsidR="003B4BD1" w:rsidRDefault="003B4BD1" w:rsidP="00C17376">
      <w:pPr>
        <w:pStyle w:val="aff"/>
        <w:rPr>
          <w:lang w:val="en-US"/>
        </w:rPr>
      </w:pPr>
    </w:p>
    <w:p w14:paraId="3DE428C5" w14:textId="35442B85" w:rsidR="003B4BD1" w:rsidRDefault="003B4BD1" w:rsidP="00C17376">
      <w:pPr>
        <w:pStyle w:val="aff"/>
        <w:rPr>
          <w:lang w:val="en-US"/>
        </w:rPr>
      </w:pPr>
    </w:p>
    <w:p w14:paraId="7DADF399" w14:textId="11AFB110" w:rsidR="003B4BD1" w:rsidRPr="00575EE6" w:rsidRDefault="003B4BD1" w:rsidP="003B4BD1">
      <w:pPr>
        <w:pStyle w:val="3"/>
      </w:pPr>
      <w:bookmarkStart w:id="39" w:name="_Toc135980252"/>
      <w:r w:rsidRPr="00575EE6">
        <w:t xml:space="preserve">Структура данных алгоритма </w:t>
      </w:r>
      <w:r w:rsidRPr="003B4BD1">
        <w:t>DestroyCarryBlock</w:t>
      </w:r>
      <w:r w:rsidRPr="00575EE6">
        <w:t>(Self)</w:t>
      </w:r>
      <w:bookmarkEnd w:id="39"/>
    </w:p>
    <w:p w14:paraId="15672DE5" w14:textId="2EE10958" w:rsidR="003B4BD1" w:rsidRPr="00C17376" w:rsidRDefault="003B4BD1" w:rsidP="003B4BD1">
      <w:pPr>
        <w:pStyle w:val="ad"/>
        <w:rPr>
          <w:lang w:val="x-none"/>
        </w:rPr>
      </w:pPr>
      <w:r>
        <w:t>Таблица</w:t>
      </w:r>
      <w:r w:rsidRPr="003F5C13">
        <w:t xml:space="preserve"> </w:t>
      </w:r>
      <w:r w:rsidR="00C71E80">
        <w:t>20</w:t>
      </w:r>
      <w:r w:rsidRPr="003F5C13">
        <w:t xml:space="preserve"> – </w:t>
      </w:r>
      <w:r>
        <w:t>Структура</w:t>
      </w:r>
      <w:r w:rsidRPr="003F5C13">
        <w:t xml:space="preserve"> </w:t>
      </w:r>
      <w:r>
        <w:t>данных</w:t>
      </w:r>
      <w:r w:rsidRPr="003F5C13">
        <w:t xml:space="preserve"> </w:t>
      </w:r>
      <w:r w:rsidRPr="003B4BD1">
        <w:t>DestroyCarryBlock</w:t>
      </w:r>
      <w:r>
        <w:t>(</w:t>
      </w:r>
      <w:r w:rsidRPr="003F5C13">
        <w:rPr>
          <w:lang w:val="en-US"/>
        </w:rPr>
        <w:t>Self</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973"/>
        <w:gridCol w:w="2433"/>
        <w:gridCol w:w="2497"/>
      </w:tblGrid>
      <w:tr w:rsidR="003B4BD1" w14:paraId="642A3B10" w14:textId="77777777" w:rsidTr="00280F84">
        <w:tc>
          <w:tcPr>
            <w:tcW w:w="1306" w:type="pct"/>
            <w:shd w:val="clear" w:color="auto" w:fill="auto"/>
          </w:tcPr>
          <w:p w14:paraId="325860AA" w14:textId="77777777" w:rsidR="003B4BD1" w:rsidRDefault="003B4BD1" w:rsidP="00280F84">
            <w:pPr>
              <w:pStyle w:val="aff"/>
            </w:pPr>
            <w:r>
              <w:t xml:space="preserve">Элементы данных </w:t>
            </w:r>
          </w:p>
        </w:tc>
        <w:tc>
          <w:tcPr>
            <w:tcW w:w="1056" w:type="pct"/>
            <w:shd w:val="clear" w:color="auto" w:fill="auto"/>
          </w:tcPr>
          <w:p w14:paraId="038135A0" w14:textId="77777777" w:rsidR="003B4BD1" w:rsidRDefault="003B4BD1" w:rsidP="00280F84">
            <w:pPr>
              <w:pStyle w:val="aff"/>
            </w:pPr>
            <w:r>
              <w:t>Рекомендуемый тип</w:t>
            </w:r>
          </w:p>
        </w:tc>
        <w:tc>
          <w:tcPr>
            <w:tcW w:w="1302" w:type="pct"/>
            <w:shd w:val="clear" w:color="auto" w:fill="auto"/>
          </w:tcPr>
          <w:p w14:paraId="0EF2E2C4" w14:textId="77777777" w:rsidR="003B4BD1" w:rsidRDefault="003B4BD1" w:rsidP="00280F84">
            <w:pPr>
              <w:pStyle w:val="aff"/>
            </w:pPr>
            <w:r>
              <w:t xml:space="preserve">Назначение </w:t>
            </w:r>
          </w:p>
        </w:tc>
        <w:tc>
          <w:tcPr>
            <w:tcW w:w="1336" w:type="pct"/>
          </w:tcPr>
          <w:p w14:paraId="16F2300E" w14:textId="77777777" w:rsidR="003B4BD1" w:rsidRDefault="003B4BD1" w:rsidP="00280F84">
            <w:pPr>
              <w:pStyle w:val="aff"/>
            </w:pPr>
            <w:r>
              <w:t>Тип параметра</w:t>
            </w:r>
          </w:p>
        </w:tc>
      </w:tr>
      <w:tr w:rsidR="003B4BD1" w14:paraId="2ED28C31" w14:textId="77777777" w:rsidTr="00280F84">
        <w:tc>
          <w:tcPr>
            <w:tcW w:w="1306" w:type="pct"/>
            <w:shd w:val="clear" w:color="auto" w:fill="auto"/>
          </w:tcPr>
          <w:p w14:paraId="4328B492" w14:textId="77777777" w:rsidR="003B4BD1" w:rsidRDefault="003B4BD1" w:rsidP="00280F84">
            <w:pPr>
              <w:pStyle w:val="aff"/>
              <w:rPr>
                <w:lang w:val="en-US"/>
              </w:rPr>
            </w:pPr>
            <w:r w:rsidRPr="003F5C13">
              <w:rPr>
                <w:lang w:val="en-US"/>
              </w:rPr>
              <w:t>Self</w:t>
            </w:r>
          </w:p>
        </w:tc>
        <w:tc>
          <w:tcPr>
            <w:tcW w:w="1056" w:type="pct"/>
            <w:shd w:val="clear" w:color="auto" w:fill="auto"/>
          </w:tcPr>
          <w:p w14:paraId="0BA42420" w14:textId="77777777" w:rsidR="003B4BD1" w:rsidRPr="00C17376" w:rsidRDefault="003B4BD1" w:rsidP="00280F84">
            <w:pPr>
              <w:pStyle w:val="aff"/>
              <w:rPr>
                <w:lang w:val="en-US"/>
              </w:rPr>
            </w:pPr>
            <w:r w:rsidRPr="00B04908">
              <w:rPr>
                <w:lang w:val="en-US"/>
              </w:rPr>
              <w:t>TBlockManager</w:t>
            </w:r>
          </w:p>
        </w:tc>
        <w:tc>
          <w:tcPr>
            <w:tcW w:w="1302" w:type="pct"/>
            <w:shd w:val="clear" w:color="auto" w:fill="auto"/>
          </w:tcPr>
          <w:p w14:paraId="330AA65C" w14:textId="77777777" w:rsidR="003B4BD1" w:rsidRDefault="003B4BD1" w:rsidP="00280F84">
            <w:pPr>
              <w:pStyle w:val="aff"/>
            </w:pPr>
            <w:r w:rsidRPr="00575EE6">
              <w:t>Обеспечивает доступ к информации о блоках и операторах</w:t>
            </w:r>
          </w:p>
        </w:tc>
        <w:tc>
          <w:tcPr>
            <w:tcW w:w="1336" w:type="pct"/>
          </w:tcPr>
          <w:p w14:paraId="3A9CDCE2" w14:textId="77777777" w:rsidR="003B4BD1" w:rsidRDefault="003B4BD1" w:rsidP="00280F84">
            <w:pPr>
              <w:pStyle w:val="aff"/>
            </w:pPr>
            <w:r>
              <w:t>Формальный</w:t>
            </w:r>
          </w:p>
        </w:tc>
      </w:tr>
    </w:tbl>
    <w:p w14:paraId="69D1C973" w14:textId="63CA8C01" w:rsidR="003B4BD1" w:rsidRPr="003B4BD1" w:rsidRDefault="003B4BD1" w:rsidP="003B4BD1">
      <w:pPr>
        <w:pStyle w:val="3"/>
      </w:pPr>
      <w:bookmarkStart w:id="40" w:name="_Toc135980253"/>
      <w:r w:rsidRPr="00575EE6">
        <w:t xml:space="preserve">Структура данных алгоритма </w:t>
      </w:r>
      <w:r w:rsidRPr="003B4BD1">
        <w:rPr>
          <w:lang w:val="en-US"/>
        </w:rPr>
        <w:t>CreateStatement(AStatementClass, ABaseBlock, Res)</w:t>
      </w:r>
      <w:bookmarkEnd w:id="40"/>
    </w:p>
    <w:p w14:paraId="31E81034" w14:textId="328649E0" w:rsidR="003B4BD1" w:rsidRPr="003B4BD1" w:rsidRDefault="003B4BD1" w:rsidP="003B4BD1">
      <w:pPr>
        <w:pStyle w:val="aff"/>
        <w:rPr>
          <w:lang w:val="en-US"/>
        </w:rPr>
      </w:pPr>
      <w:r>
        <w:t>Таблица</w:t>
      </w:r>
      <w:r w:rsidRPr="003B4BD1">
        <w:rPr>
          <w:lang w:val="en-US"/>
        </w:rPr>
        <w:t xml:space="preserve"> </w:t>
      </w:r>
      <w:r w:rsidR="00C71E80" w:rsidRPr="00C71E80">
        <w:rPr>
          <w:lang w:val="en-US"/>
        </w:rPr>
        <w:t>21</w:t>
      </w:r>
      <w:r w:rsidRPr="003B4BD1">
        <w:rPr>
          <w:lang w:val="en-US"/>
        </w:rPr>
        <w:t xml:space="preserve"> – </w:t>
      </w:r>
      <w:r>
        <w:t>Структура</w:t>
      </w:r>
      <w:r w:rsidRPr="003B4BD1">
        <w:rPr>
          <w:lang w:val="en-US"/>
        </w:rPr>
        <w:t xml:space="preserve"> </w:t>
      </w:r>
      <w:r>
        <w:t>данных</w:t>
      </w:r>
      <w:r w:rsidRPr="003B4BD1">
        <w:rPr>
          <w:lang w:val="en-US"/>
        </w:rPr>
        <w:t xml:space="preserve"> CreateStatement</w:t>
      </w:r>
      <w:r>
        <w:rPr>
          <w:lang w:val="en-US"/>
        </w:rPr>
        <w:t>(</w:t>
      </w:r>
      <w:r w:rsidRPr="003B4BD1">
        <w:rPr>
          <w:lang w:val="en-US"/>
        </w:rPr>
        <w:t>AStatementClass</w:t>
      </w:r>
      <w:r>
        <w:rPr>
          <w:lang w:val="en-US"/>
        </w:rPr>
        <w:t>,</w:t>
      </w:r>
      <w:r w:rsidRPr="003B4BD1">
        <w:rPr>
          <w:lang w:val="en-US"/>
        </w:rPr>
        <w:t xml:space="preserve"> ABaseBlock</w:t>
      </w:r>
      <w:r>
        <w:rPr>
          <w:lang w:val="en-US"/>
        </w:rPr>
        <w:t>, Res</w:t>
      </w:r>
      <w:r w:rsidRPr="003B4BD1">
        <w:rPr>
          <w:lang w:val="en-US"/>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973"/>
        <w:gridCol w:w="2433"/>
        <w:gridCol w:w="2497"/>
      </w:tblGrid>
      <w:tr w:rsidR="003B4BD1" w14:paraId="2F75461B" w14:textId="77777777" w:rsidTr="00280F84">
        <w:tc>
          <w:tcPr>
            <w:tcW w:w="1306" w:type="pct"/>
            <w:shd w:val="clear" w:color="auto" w:fill="auto"/>
          </w:tcPr>
          <w:p w14:paraId="2EC266B8" w14:textId="77777777" w:rsidR="003B4BD1" w:rsidRDefault="003B4BD1" w:rsidP="00280F84">
            <w:pPr>
              <w:pStyle w:val="aff"/>
            </w:pPr>
            <w:r>
              <w:t xml:space="preserve">Элементы данных </w:t>
            </w:r>
          </w:p>
        </w:tc>
        <w:tc>
          <w:tcPr>
            <w:tcW w:w="1056" w:type="pct"/>
            <w:shd w:val="clear" w:color="auto" w:fill="auto"/>
          </w:tcPr>
          <w:p w14:paraId="72EB73C9" w14:textId="77777777" w:rsidR="003B4BD1" w:rsidRDefault="003B4BD1" w:rsidP="00280F84">
            <w:pPr>
              <w:pStyle w:val="aff"/>
            </w:pPr>
            <w:r>
              <w:t>Рекомендуемый тип</w:t>
            </w:r>
          </w:p>
        </w:tc>
        <w:tc>
          <w:tcPr>
            <w:tcW w:w="1302" w:type="pct"/>
            <w:shd w:val="clear" w:color="auto" w:fill="auto"/>
          </w:tcPr>
          <w:p w14:paraId="4DC5E925" w14:textId="77777777" w:rsidR="003B4BD1" w:rsidRDefault="003B4BD1" w:rsidP="00280F84">
            <w:pPr>
              <w:pStyle w:val="aff"/>
            </w:pPr>
            <w:r>
              <w:t xml:space="preserve">Назначение </w:t>
            </w:r>
          </w:p>
        </w:tc>
        <w:tc>
          <w:tcPr>
            <w:tcW w:w="1336" w:type="pct"/>
          </w:tcPr>
          <w:p w14:paraId="3C8E057C" w14:textId="77777777" w:rsidR="003B4BD1" w:rsidRDefault="003B4BD1" w:rsidP="00280F84">
            <w:pPr>
              <w:pStyle w:val="aff"/>
            </w:pPr>
            <w:r>
              <w:t>Тип параметра</w:t>
            </w:r>
          </w:p>
        </w:tc>
      </w:tr>
      <w:tr w:rsidR="003B4BD1" w14:paraId="70449664" w14:textId="77777777" w:rsidTr="00280F84">
        <w:tc>
          <w:tcPr>
            <w:tcW w:w="1306" w:type="pct"/>
            <w:shd w:val="clear" w:color="auto" w:fill="auto"/>
          </w:tcPr>
          <w:p w14:paraId="410F4E67" w14:textId="69A220E6" w:rsidR="003B4BD1" w:rsidRDefault="003B4BD1" w:rsidP="00280F84">
            <w:pPr>
              <w:pStyle w:val="aff"/>
              <w:rPr>
                <w:lang w:val="en-US"/>
              </w:rPr>
            </w:pPr>
            <w:r w:rsidRPr="003B4BD1">
              <w:rPr>
                <w:lang w:val="en-US"/>
              </w:rPr>
              <w:t>AStatementClass</w:t>
            </w:r>
          </w:p>
        </w:tc>
        <w:tc>
          <w:tcPr>
            <w:tcW w:w="1056" w:type="pct"/>
            <w:shd w:val="clear" w:color="auto" w:fill="auto"/>
          </w:tcPr>
          <w:p w14:paraId="033FA209" w14:textId="1F8512A7" w:rsidR="003B4BD1" w:rsidRPr="003B4BD1" w:rsidRDefault="003B4BD1" w:rsidP="00280F84">
            <w:pPr>
              <w:pStyle w:val="aff"/>
              <w:rPr>
                <w:lang w:val="en-US"/>
              </w:rPr>
            </w:pPr>
            <w:r>
              <w:rPr>
                <w:lang w:val="en-US"/>
              </w:rPr>
              <w:t>Integer</w:t>
            </w:r>
          </w:p>
        </w:tc>
        <w:tc>
          <w:tcPr>
            <w:tcW w:w="1302" w:type="pct"/>
            <w:shd w:val="clear" w:color="auto" w:fill="auto"/>
          </w:tcPr>
          <w:p w14:paraId="3B37D3DD" w14:textId="783F03C3" w:rsidR="003B4BD1" w:rsidRDefault="003B4BD1" w:rsidP="00280F84">
            <w:pPr>
              <w:pStyle w:val="aff"/>
            </w:pPr>
            <w:r w:rsidRPr="00C152F2">
              <w:t>Переменная указывает тип оператора, который будет создан</w:t>
            </w:r>
          </w:p>
        </w:tc>
        <w:tc>
          <w:tcPr>
            <w:tcW w:w="1336" w:type="pct"/>
          </w:tcPr>
          <w:p w14:paraId="67C79FA6" w14:textId="77777777" w:rsidR="003B4BD1" w:rsidRDefault="003B4BD1" w:rsidP="00280F84">
            <w:pPr>
              <w:pStyle w:val="aff"/>
            </w:pPr>
            <w:r>
              <w:t>Формальный</w:t>
            </w:r>
          </w:p>
        </w:tc>
      </w:tr>
      <w:tr w:rsidR="003B4BD1" w14:paraId="21974F22" w14:textId="77777777" w:rsidTr="00280F84">
        <w:tc>
          <w:tcPr>
            <w:tcW w:w="1306" w:type="pct"/>
            <w:shd w:val="clear" w:color="auto" w:fill="auto"/>
          </w:tcPr>
          <w:p w14:paraId="4DC3B5E7" w14:textId="0E8A16CF" w:rsidR="003B4BD1" w:rsidRPr="003B4BD1" w:rsidRDefault="003B4BD1" w:rsidP="00280F84">
            <w:pPr>
              <w:pStyle w:val="aff"/>
              <w:rPr>
                <w:lang w:val="en-US"/>
              </w:rPr>
            </w:pPr>
            <w:r w:rsidRPr="003B4BD1">
              <w:rPr>
                <w:lang w:val="en-US"/>
              </w:rPr>
              <w:t>ABaseBlock</w:t>
            </w:r>
          </w:p>
        </w:tc>
        <w:tc>
          <w:tcPr>
            <w:tcW w:w="1056" w:type="pct"/>
            <w:shd w:val="clear" w:color="auto" w:fill="auto"/>
          </w:tcPr>
          <w:p w14:paraId="68264771" w14:textId="14F7C17C" w:rsidR="003B4BD1" w:rsidRDefault="00C71E80" w:rsidP="00280F84">
            <w:pPr>
              <w:pStyle w:val="aff"/>
              <w:rPr>
                <w:lang w:val="en-US"/>
              </w:rPr>
            </w:pPr>
            <w:r>
              <w:rPr>
                <w:lang w:val="en-US"/>
              </w:rPr>
              <w:t>TBlock</w:t>
            </w:r>
          </w:p>
        </w:tc>
        <w:tc>
          <w:tcPr>
            <w:tcW w:w="1302" w:type="pct"/>
            <w:shd w:val="clear" w:color="auto" w:fill="auto"/>
          </w:tcPr>
          <w:p w14:paraId="1F8FA2CE" w14:textId="4DE97430" w:rsidR="003B4BD1" w:rsidRPr="00C152F2" w:rsidRDefault="003B4BD1" w:rsidP="00280F84">
            <w:pPr>
              <w:pStyle w:val="aff"/>
            </w:pPr>
            <w:r>
              <w:t>Базовый блок, в котором будет создан оператор</w:t>
            </w:r>
          </w:p>
        </w:tc>
        <w:tc>
          <w:tcPr>
            <w:tcW w:w="1336" w:type="pct"/>
          </w:tcPr>
          <w:p w14:paraId="646569C3" w14:textId="02EB2B83" w:rsidR="003B4BD1" w:rsidRDefault="003B4BD1" w:rsidP="00280F84">
            <w:pPr>
              <w:pStyle w:val="aff"/>
            </w:pPr>
            <w:r>
              <w:t>Формальный</w:t>
            </w:r>
          </w:p>
        </w:tc>
      </w:tr>
      <w:tr w:rsidR="003B4BD1" w14:paraId="18414FD4" w14:textId="77777777" w:rsidTr="00280F84">
        <w:tc>
          <w:tcPr>
            <w:tcW w:w="1306" w:type="pct"/>
            <w:shd w:val="clear" w:color="auto" w:fill="auto"/>
          </w:tcPr>
          <w:p w14:paraId="7EA87075" w14:textId="695FC40D" w:rsidR="003B4BD1" w:rsidRPr="003B4BD1" w:rsidRDefault="003B4BD1" w:rsidP="00280F84">
            <w:pPr>
              <w:pStyle w:val="aff"/>
              <w:rPr>
                <w:lang w:val="en-US"/>
              </w:rPr>
            </w:pPr>
            <w:r w:rsidRPr="003B4BD1">
              <w:rPr>
                <w:lang w:val="en-US"/>
              </w:rPr>
              <w:t>Res</w:t>
            </w:r>
          </w:p>
        </w:tc>
        <w:tc>
          <w:tcPr>
            <w:tcW w:w="1056" w:type="pct"/>
            <w:shd w:val="clear" w:color="auto" w:fill="auto"/>
          </w:tcPr>
          <w:p w14:paraId="1EEF4243" w14:textId="7365DC55" w:rsidR="003B4BD1" w:rsidRDefault="00C71E80" w:rsidP="00280F84">
            <w:pPr>
              <w:pStyle w:val="aff"/>
              <w:rPr>
                <w:lang w:val="en-US"/>
              </w:rPr>
            </w:pPr>
            <w:r>
              <w:rPr>
                <w:lang w:val="en-US"/>
              </w:rPr>
              <w:t>TStatement</w:t>
            </w:r>
          </w:p>
        </w:tc>
        <w:tc>
          <w:tcPr>
            <w:tcW w:w="1302" w:type="pct"/>
            <w:shd w:val="clear" w:color="auto" w:fill="auto"/>
          </w:tcPr>
          <w:p w14:paraId="5BCDC90C" w14:textId="7537CDAB" w:rsidR="003B4BD1" w:rsidRDefault="00C71E80" w:rsidP="00280F84">
            <w:pPr>
              <w:pStyle w:val="aff"/>
            </w:pPr>
            <w:r>
              <w:t>Созданный оператор</w:t>
            </w:r>
          </w:p>
        </w:tc>
        <w:tc>
          <w:tcPr>
            <w:tcW w:w="1336" w:type="pct"/>
          </w:tcPr>
          <w:p w14:paraId="00A6C0DB" w14:textId="0F6EC579" w:rsidR="003B4BD1" w:rsidRDefault="00C71E80" w:rsidP="00280F84">
            <w:pPr>
              <w:pStyle w:val="aff"/>
            </w:pPr>
            <w:r>
              <w:t>Формальный</w:t>
            </w:r>
          </w:p>
        </w:tc>
      </w:tr>
      <w:tr w:rsidR="00C71E80" w14:paraId="730D5A2E" w14:textId="77777777" w:rsidTr="00280F84">
        <w:tc>
          <w:tcPr>
            <w:tcW w:w="1306" w:type="pct"/>
            <w:shd w:val="clear" w:color="auto" w:fill="auto"/>
          </w:tcPr>
          <w:p w14:paraId="522236EC" w14:textId="739EB645" w:rsidR="00C71E80" w:rsidRPr="003B4BD1" w:rsidRDefault="00C71E80" w:rsidP="00280F84">
            <w:pPr>
              <w:pStyle w:val="aff"/>
              <w:rPr>
                <w:lang w:val="en-US"/>
              </w:rPr>
            </w:pPr>
            <w:r w:rsidRPr="00C71E80">
              <w:rPr>
                <w:lang w:val="en-US"/>
              </w:rPr>
              <w:t>Action</w:t>
            </w:r>
          </w:p>
        </w:tc>
        <w:tc>
          <w:tcPr>
            <w:tcW w:w="1056" w:type="pct"/>
            <w:shd w:val="clear" w:color="auto" w:fill="auto"/>
          </w:tcPr>
          <w:p w14:paraId="05A1CDB6" w14:textId="32DEBBA6" w:rsidR="00C71E80" w:rsidRPr="00C71E80" w:rsidRDefault="00C71E80" w:rsidP="00280F84">
            <w:pPr>
              <w:pStyle w:val="aff"/>
              <w:rPr>
                <w:lang w:val="en-US"/>
              </w:rPr>
            </w:pPr>
            <w:r>
              <w:rPr>
                <w:lang w:val="en-US"/>
              </w:rPr>
              <w:t>String</w:t>
            </w:r>
          </w:p>
        </w:tc>
        <w:tc>
          <w:tcPr>
            <w:tcW w:w="1302" w:type="pct"/>
            <w:shd w:val="clear" w:color="auto" w:fill="auto"/>
          </w:tcPr>
          <w:p w14:paraId="2B5D67A8" w14:textId="386E999F" w:rsidR="00C71E80" w:rsidRDefault="00C71E80" w:rsidP="00C71E80">
            <w:pPr>
              <w:pStyle w:val="aff"/>
            </w:pPr>
            <w:r>
              <w:t>Хранит новое действие для нового оператора</w:t>
            </w:r>
          </w:p>
        </w:tc>
        <w:tc>
          <w:tcPr>
            <w:tcW w:w="1336" w:type="pct"/>
          </w:tcPr>
          <w:p w14:paraId="395E55C6" w14:textId="5AAD43DF" w:rsidR="00C71E80" w:rsidRDefault="00C71E80" w:rsidP="00280F84">
            <w:pPr>
              <w:pStyle w:val="aff"/>
            </w:pPr>
            <w:r>
              <w:t>Локальный</w:t>
            </w:r>
          </w:p>
        </w:tc>
      </w:tr>
    </w:tbl>
    <w:p w14:paraId="311BECB2" w14:textId="39DD2E6F" w:rsidR="00C71E80" w:rsidRPr="00575EE6" w:rsidRDefault="00C71E80" w:rsidP="00C71E80">
      <w:pPr>
        <w:pStyle w:val="3"/>
      </w:pPr>
      <w:bookmarkStart w:id="41" w:name="_Toc135980254"/>
      <w:r w:rsidRPr="00575EE6">
        <w:lastRenderedPageBreak/>
        <w:t xml:space="preserve">Структура данных алгоритма </w:t>
      </w:r>
      <w:r w:rsidRPr="00C71E80">
        <w:t>TryUndo</w:t>
      </w:r>
      <w:r>
        <w:rPr>
          <w:lang w:val="ru-RU"/>
        </w:rPr>
        <w:t>(</w:t>
      </w:r>
      <w:r w:rsidRPr="00575EE6">
        <w:t>Self)</w:t>
      </w:r>
      <w:bookmarkEnd w:id="41"/>
    </w:p>
    <w:p w14:paraId="1754438E" w14:textId="734AAD9A" w:rsidR="00C71E80" w:rsidRPr="00C17376" w:rsidRDefault="00C71E80" w:rsidP="00C71E80">
      <w:pPr>
        <w:pStyle w:val="ad"/>
        <w:rPr>
          <w:lang w:val="x-none"/>
        </w:rPr>
      </w:pPr>
      <w:r>
        <w:t>Таблица</w:t>
      </w:r>
      <w:r w:rsidRPr="003F5C13">
        <w:t xml:space="preserve"> </w:t>
      </w:r>
      <w:r>
        <w:t>22</w:t>
      </w:r>
      <w:r w:rsidRPr="003F5C13">
        <w:t xml:space="preserve"> – </w:t>
      </w:r>
      <w:r>
        <w:t>Структура</w:t>
      </w:r>
      <w:r w:rsidRPr="003F5C13">
        <w:t xml:space="preserve"> </w:t>
      </w:r>
      <w:r>
        <w:t>данных</w:t>
      </w:r>
      <w:r w:rsidRPr="003F5C13">
        <w:t xml:space="preserve"> </w:t>
      </w:r>
      <w:r w:rsidRPr="00C71E80">
        <w:t>TryUndo</w:t>
      </w:r>
      <w:r>
        <w:t>(</w:t>
      </w:r>
      <w:r w:rsidRPr="003F5C13">
        <w:rPr>
          <w:lang w:val="en-US"/>
        </w:rPr>
        <w:t>Self</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973"/>
        <w:gridCol w:w="2433"/>
        <w:gridCol w:w="2497"/>
      </w:tblGrid>
      <w:tr w:rsidR="00C71E80" w14:paraId="4179EB1F" w14:textId="77777777" w:rsidTr="00280F84">
        <w:tc>
          <w:tcPr>
            <w:tcW w:w="1306" w:type="pct"/>
            <w:shd w:val="clear" w:color="auto" w:fill="auto"/>
          </w:tcPr>
          <w:p w14:paraId="16B05EBA" w14:textId="77777777" w:rsidR="00C71E80" w:rsidRDefault="00C71E80" w:rsidP="00280F84">
            <w:pPr>
              <w:pStyle w:val="aff"/>
            </w:pPr>
            <w:r>
              <w:t xml:space="preserve">Элементы данных </w:t>
            </w:r>
          </w:p>
        </w:tc>
        <w:tc>
          <w:tcPr>
            <w:tcW w:w="1056" w:type="pct"/>
            <w:shd w:val="clear" w:color="auto" w:fill="auto"/>
          </w:tcPr>
          <w:p w14:paraId="072ECBA2" w14:textId="77777777" w:rsidR="00C71E80" w:rsidRDefault="00C71E80" w:rsidP="00280F84">
            <w:pPr>
              <w:pStyle w:val="aff"/>
            </w:pPr>
            <w:r>
              <w:t>Рекомендуемый тип</w:t>
            </w:r>
          </w:p>
        </w:tc>
        <w:tc>
          <w:tcPr>
            <w:tcW w:w="1302" w:type="pct"/>
            <w:shd w:val="clear" w:color="auto" w:fill="auto"/>
          </w:tcPr>
          <w:p w14:paraId="2946B2F6" w14:textId="77777777" w:rsidR="00C71E80" w:rsidRDefault="00C71E80" w:rsidP="00280F84">
            <w:pPr>
              <w:pStyle w:val="aff"/>
            </w:pPr>
            <w:r>
              <w:t xml:space="preserve">Назначение </w:t>
            </w:r>
          </w:p>
        </w:tc>
        <w:tc>
          <w:tcPr>
            <w:tcW w:w="1336" w:type="pct"/>
          </w:tcPr>
          <w:p w14:paraId="184C482F" w14:textId="77777777" w:rsidR="00C71E80" w:rsidRDefault="00C71E80" w:rsidP="00280F84">
            <w:pPr>
              <w:pStyle w:val="aff"/>
            </w:pPr>
            <w:r>
              <w:t>Тип параметра</w:t>
            </w:r>
          </w:p>
        </w:tc>
      </w:tr>
      <w:tr w:rsidR="00C71E80" w14:paraId="1E46B69E" w14:textId="77777777" w:rsidTr="00280F84">
        <w:tc>
          <w:tcPr>
            <w:tcW w:w="1306" w:type="pct"/>
            <w:shd w:val="clear" w:color="auto" w:fill="auto"/>
          </w:tcPr>
          <w:p w14:paraId="7D3DD901" w14:textId="77777777" w:rsidR="00C71E80" w:rsidRDefault="00C71E80" w:rsidP="00280F84">
            <w:pPr>
              <w:pStyle w:val="aff"/>
              <w:rPr>
                <w:lang w:val="en-US"/>
              </w:rPr>
            </w:pPr>
            <w:r w:rsidRPr="003F5C13">
              <w:rPr>
                <w:lang w:val="en-US"/>
              </w:rPr>
              <w:t>Self</w:t>
            </w:r>
          </w:p>
        </w:tc>
        <w:tc>
          <w:tcPr>
            <w:tcW w:w="1056" w:type="pct"/>
            <w:shd w:val="clear" w:color="auto" w:fill="auto"/>
          </w:tcPr>
          <w:p w14:paraId="48BAE5E9" w14:textId="77777777" w:rsidR="00C71E80" w:rsidRPr="00C17376" w:rsidRDefault="00C71E80" w:rsidP="00280F84">
            <w:pPr>
              <w:pStyle w:val="aff"/>
              <w:rPr>
                <w:lang w:val="en-US"/>
              </w:rPr>
            </w:pPr>
            <w:r w:rsidRPr="00B04908">
              <w:rPr>
                <w:lang w:val="en-US"/>
              </w:rPr>
              <w:t>TBlockManager</w:t>
            </w:r>
          </w:p>
        </w:tc>
        <w:tc>
          <w:tcPr>
            <w:tcW w:w="1302" w:type="pct"/>
            <w:shd w:val="clear" w:color="auto" w:fill="auto"/>
          </w:tcPr>
          <w:p w14:paraId="451300DF" w14:textId="77777777" w:rsidR="00C71E80" w:rsidRDefault="00C71E80" w:rsidP="00280F84">
            <w:pPr>
              <w:pStyle w:val="aff"/>
            </w:pPr>
            <w:r w:rsidRPr="00575EE6">
              <w:t>Обеспечивает доступ к информации о блоках и операторах</w:t>
            </w:r>
          </w:p>
        </w:tc>
        <w:tc>
          <w:tcPr>
            <w:tcW w:w="1336" w:type="pct"/>
          </w:tcPr>
          <w:p w14:paraId="05155411" w14:textId="77777777" w:rsidR="00C71E80" w:rsidRDefault="00C71E80" w:rsidP="00280F84">
            <w:pPr>
              <w:pStyle w:val="aff"/>
            </w:pPr>
            <w:r>
              <w:t>Формальный</w:t>
            </w:r>
          </w:p>
        </w:tc>
      </w:tr>
    </w:tbl>
    <w:p w14:paraId="105AF635" w14:textId="7A7CCE48" w:rsidR="00C71E80" w:rsidRDefault="00C71E80" w:rsidP="00C17376">
      <w:pPr>
        <w:pStyle w:val="aff"/>
        <w:rPr>
          <w:lang w:val="en-US"/>
        </w:rPr>
      </w:pPr>
    </w:p>
    <w:p w14:paraId="1315B394" w14:textId="1FDF1CDE" w:rsidR="00C71E80" w:rsidRPr="00575EE6" w:rsidRDefault="00C71E80" w:rsidP="00C71E80">
      <w:pPr>
        <w:pStyle w:val="3"/>
      </w:pPr>
      <w:bookmarkStart w:id="42" w:name="_Toc135980255"/>
      <w:r w:rsidRPr="00575EE6">
        <w:t xml:space="preserve">Структура данных алгоритма </w:t>
      </w:r>
      <w:r w:rsidRPr="00C71E80">
        <w:t>TryRedo</w:t>
      </w:r>
      <w:r w:rsidRPr="00C71E80">
        <w:rPr>
          <w:lang w:val="ru-RU"/>
        </w:rPr>
        <w:t>(</w:t>
      </w:r>
      <w:r w:rsidRPr="00575EE6">
        <w:t>Self)</w:t>
      </w:r>
      <w:bookmarkEnd w:id="42"/>
    </w:p>
    <w:p w14:paraId="4296FE32" w14:textId="4C96D362" w:rsidR="00C71E80" w:rsidRPr="00C17376" w:rsidRDefault="00C71E80" w:rsidP="00C71E80">
      <w:pPr>
        <w:pStyle w:val="ad"/>
        <w:rPr>
          <w:lang w:val="x-none"/>
        </w:rPr>
      </w:pPr>
      <w:r>
        <w:t>Таблица</w:t>
      </w:r>
      <w:r w:rsidRPr="003F5C13">
        <w:t xml:space="preserve"> </w:t>
      </w:r>
      <w:r>
        <w:t>23</w:t>
      </w:r>
      <w:r w:rsidRPr="003F5C13">
        <w:t xml:space="preserve"> – </w:t>
      </w:r>
      <w:r>
        <w:t>Структура</w:t>
      </w:r>
      <w:r w:rsidRPr="003F5C13">
        <w:t xml:space="preserve"> </w:t>
      </w:r>
      <w:r>
        <w:t>данных</w:t>
      </w:r>
      <w:r w:rsidRPr="003F5C13">
        <w:t xml:space="preserve"> </w:t>
      </w:r>
      <w:r w:rsidRPr="00C71E80">
        <w:t>TryRedo</w:t>
      </w:r>
      <w:r>
        <w:t>(</w:t>
      </w:r>
      <w:r w:rsidRPr="003F5C13">
        <w:rPr>
          <w:lang w:val="en-US"/>
        </w:rPr>
        <w:t>Self</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973"/>
        <w:gridCol w:w="2433"/>
        <w:gridCol w:w="2497"/>
      </w:tblGrid>
      <w:tr w:rsidR="00C71E80" w14:paraId="4ACD11FD" w14:textId="77777777" w:rsidTr="00280F84">
        <w:tc>
          <w:tcPr>
            <w:tcW w:w="1306" w:type="pct"/>
            <w:shd w:val="clear" w:color="auto" w:fill="auto"/>
          </w:tcPr>
          <w:p w14:paraId="35A29E4E" w14:textId="77777777" w:rsidR="00C71E80" w:rsidRDefault="00C71E80" w:rsidP="00280F84">
            <w:pPr>
              <w:pStyle w:val="aff"/>
            </w:pPr>
            <w:r>
              <w:t xml:space="preserve">Элементы данных </w:t>
            </w:r>
          </w:p>
        </w:tc>
        <w:tc>
          <w:tcPr>
            <w:tcW w:w="1056" w:type="pct"/>
            <w:shd w:val="clear" w:color="auto" w:fill="auto"/>
          </w:tcPr>
          <w:p w14:paraId="3A9FDD85" w14:textId="77777777" w:rsidR="00C71E80" w:rsidRDefault="00C71E80" w:rsidP="00280F84">
            <w:pPr>
              <w:pStyle w:val="aff"/>
            </w:pPr>
            <w:r>
              <w:t>Рекомендуемый тип</w:t>
            </w:r>
          </w:p>
        </w:tc>
        <w:tc>
          <w:tcPr>
            <w:tcW w:w="1302" w:type="pct"/>
            <w:shd w:val="clear" w:color="auto" w:fill="auto"/>
          </w:tcPr>
          <w:p w14:paraId="22020039" w14:textId="77777777" w:rsidR="00C71E80" w:rsidRDefault="00C71E80" w:rsidP="00280F84">
            <w:pPr>
              <w:pStyle w:val="aff"/>
            </w:pPr>
            <w:r>
              <w:t xml:space="preserve">Назначение </w:t>
            </w:r>
          </w:p>
        </w:tc>
        <w:tc>
          <w:tcPr>
            <w:tcW w:w="1336" w:type="pct"/>
          </w:tcPr>
          <w:p w14:paraId="41CF5A6E" w14:textId="77777777" w:rsidR="00C71E80" w:rsidRDefault="00C71E80" w:rsidP="00280F84">
            <w:pPr>
              <w:pStyle w:val="aff"/>
            </w:pPr>
            <w:r>
              <w:t>Тип параметра</w:t>
            </w:r>
          </w:p>
        </w:tc>
      </w:tr>
      <w:tr w:rsidR="00C71E80" w14:paraId="7F904510" w14:textId="77777777" w:rsidTr="00280F84">
        <w:tc>
          <w:tcPr>
            <w:tcW w:w="1306" w:type="pct"/>
            <w:shd w:val="clear" w:color="auto" w:fill="auto"/>
          </w:tcPr>
          <w:p w14:paraId="3838038F" w14:textId="77777777" w:rsidR="00C71E80" w:rsidRDefault="00C71E80" w:rsidP="00280F84">
            <w:pPr>
              <w:pStyle w:val="aff"/>
              <w:rPr>
                <w:lang w:val="en-US"/>
              </w:rPr>
            </w:pPr>
            <w:r w:rsidRPr="003F5C13">
              <w:rPr>
                <w:lang w:val="en-US"/>
              </w:rPr>
              <w:t>Self</w:t>
            </w:r>
          </w:p>
        </w:tc>
        <w:tc>
          <w:tcPr>
            <w:tcW w:w="1056" w:type="pct"/>
            <w:shd w:val="clear" w:color="auto" w:fill="auto"/>
          </w:tcPr>
          <w:p w14:paraId="57ED46F6" w14:textId="77777777" w:rsidR="00C71E80" w:rsidRPr="00C17376" w:rsidRDefault="00C71E80" w:rsidP="00280F84">
            <w:pPr>
              <w:pStyle w:val="aff"/>
              <w:rPr>
                <w:lang w:val="en-US"/>
              </w:rPr>
            </w:pPr>
            <w:r w:rsidRPr="00B04908">
              <w:rPr>
                <w:lang w:val="en-US"/>
              </w:rPr>
              <w:t>TBlockManager</w:t>
            </w:r>
          </w:p>
        </w:tc>
        <w:tc>
          <w:tcPr>
            <w:tcW w:w="1302" w:type="pct"/>
            <w:shd w:val="clear" w:color="auto" w:fill="auto"/>
          </w:tcPr>
          <w:p w14:paraId="44C8262E" w14:textId="77777777" w:rsidR="00C71E80" w:rsidRDefault="00C71E80" w:rsidP="00280F84">
            <w:pPr>
              <w:pStyle w:val="aff"/>
            </w:pPr>
            <w:r w:rsidRPr="00575EE6">
              <w:t>Обеспечивает доступ к информации о блоках и операторах</w:t>
            </w:r>
          </w:p>
        </w:tc>
        <w:tc>
          <w:tcPr>
            <w:tcW w:w="1336" w:type="pct"/>
          </w:tcPr>
          <w:p w14:paraId="4D6D923E" w14:textId="77777777" w:rsidR="00C71E80" w:rsidRDefault="00C71E80" w:rsidP="00280F84">
            <w:pPr>
              <w:pStyle w:val="aff"/>
            </w:pPr>
            <w:r>
              <w:t>Формальный</w:t>
            </w:r>
          </w:p>
        </w:tc>
      </w:tr>
    </w:tbl>
    <w:p w14:paraId="1F974AD6" w14:textId="77777777" w:rsidR="00C71E80" w:rsidRPr="00575EE6" w:rsidRDefault="00C71E80" w:rsidP="00C71E80">
      <w:pPr>
        <w:pStyle w:val="3"/>
      </w:pPr>
      <w:bookmarkStart w:id="43" w:name="_Toc135980256"/>
      <w:r w:rsidRPr="00575EE6">
        <w:t xml:space="preserve">Структура данных алгоритма </w:t>
      </w:r>
      <w:r w:rsidRPr="003B4BD1">
        <w:t>TryDrawCarryBlock</w:t>
      </w:r>
      <w:r w:rsidRPr="00575EE6">
        <w:t>(Self</w:t>
      </w:r>
      <w:r w:rsidRPr="00C71E80">
        <w:rPr>
          <w:lang w:val="ru-RU"/>
        </w:rPr>
        <w:t>, AVisibleImageRect</w:t>
      </w:r>
      <w:r w:rsidRPr="00575EE6">
        <w:t>)</w:t>
      </w:r>
      <w:bookmarkEnd w:id="43"/>
    </w:p>
    <w:p w14:paraId="0A1EC2A5" w14:textId="2DA7C938" w:rsidR="00C71E80" w:rsidRPr="00C17376" w:rsidRDefault="00C71E80" w:rsidP="00C71E80">
      <w:pPr>
        <w:pStyle w:val="ad"/>
        <w:rPr>
          <w:lang w:val="x-none"/>
        </w:rPr>
      </w:pPr>
      <w:r>
        <w:t>Таблица</w:t>
      </w:r>
      <w:r w:rsidRPr="003F5C13">
        <w:t xml:space="preserve"> </w:t>
      </w:r>
      <w:r>
        <w:t>24</w:t>
      </w:r>
      <w:r w:rsidRPr="003F5C13">
        <w:t xml:space="preserve"> – </w:t>
      </w:r>
      <w:r>
        <w:t>Структура</w:t>
      </w:r>
      <w:r w:rsidRPr="003F5C13">
        <w:t xml:space="preserve"> </w:t>
      </w:r>
      <w:r>
        <w:t>данных</w:t>
      </w:r>
      <w:r w:rsidR="00DA7855">
        <w:t xml:space="preserve"> </w:t>
      </w:r>
      <w:r w:rsidR="00DA7855" w:rsidRPr="00DA7855">
        <w:t>InitializeBlocks(Self, AIndex)</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973"/>
        <w:gridCol w:w="2433"/>
        <w:gridCol w:w="2497"/>
      </w:tblGrid>
      <w:tr w:rsidR="00C71E80" w14:paraId="20D34B59" w14:textId="77777777" w:rsidTr="00DA7855">
        <w:tc>
          <w:tcPr>
            <w:tcW w:w="1306" w:type="pct"/>
            <w:shd w:val="clear" w:color="auto" w:fill="auto"/>
          </w:tcPr>
          <w:p w14:paraId="591DF1AE" w14:textId="77777777" w:rsidR="00C71E80" w:rsidRDefault="00C71E80" w:rsidP="00280F84">
            <w:pPr>
              <w:pStyle w:val="aff"/>
            </w:pPr>
            <w:r>
              <w:t xml:space="preserve">Элементы данных </w:t>
            </w:r>
          </w:p>
        </w:tc>
        <w:tc>
          <w:tcPr>
            <w:tcW w:w="1056" w:type="pct"/>
            <w:shd w:val="clear" w:color="auto" w:fill="auto"/>
          </w:tcPr>
          <w:p w14:paraId="6CCD93D3" w14:textId="77777777" w:rsidR="00C71E80" w:rsidRDefault="00C71E80" w:rsidP="00280F84">
            <w:pPr>
              <w:pStyle w:val="aff"/>
            </w:pPr>
            <w:r>
              <w:t>Рекомендуемый тип</w:t>
            </w:r>
          </w:p>
        </w:tc>
        <w:tc>
          <w:tcPr>
            <w:tcW w:w="1302" w:type="pct"/>
            <w:shd w:val="clear" w:color="auto" w:fill="auto"/>
          </w:tcPr>
          <w:p w14:paraId="25ACE9E9" w14:textId="77777777" w:rsidR="00C71E80" w:rsidRDefault="00C71E80" w:rsidP="00280F84">
            <w:pPr>
              <w:pStyle w:val="aff"/>
            </w:pPr>
            <w:r>
              <w:t xml:space="preserve">Назначение </w:t>
            </w:r>
          </w:p>
        </w:tc>
        <w:tc>
          <w:tcPr>
            <w:tcW w:w="1336" w:type="pct"/>
          </w:tcPr>
          <w:p w14:paraId="7596449E" w14:textId="77777777" w:rsidR="00C71E80" w:rsidRDefault="00C71E80" w:rsidP="00280F84">
            <w:pPr>
              <w:pStyle w:val="aff"/>
            </w:pPr>
            <w:r>
              <w:t>Тип параметра</w:t>
            </w:r>
          </w:p>
        </w:tc>
      </w:tr>
      <w:tr w:rsidR="00C71E80" w14:paraId="7C047819" w14:textId="77777777" w:rsidTr="00DA7855">
        <w:tc>
          <w:tcPr>
            <w:tcW w:w="1306" w:type="pct"/>
            <w:shd w:val="clear" w:color="auto" w:fill="auto"/>
          </w:tcPr>
          <w:p w14:paraId="64FE692D" w14:textId="77777777" w:rsidR="00C71E80" w:rsidRDefault="00C71E80" w:rsidP="00280F84">
            <w:pPr>
              <w:pStyle w:val="aff"/>
              <w:rPr>
                <w:lang w:val="en-US"/>
              </w:rPr>
            </w:pPr>
            <w:r w:rsidRPr="003F5C13">
              <w:rPr>
                <w:lang w:val="en-US"/>
              </w:rPr>
              <w:t>Self</w:t>
            </w:r>
          </w:p>
        </w:tc>
        <w:tc>
          <w:tcPr>
            <w:tcW w:w="1056" w:type="pct"/>
            <w:shd w:val="clear" w:color="auto" w:fill="auto"/>
          </w:tcPr>
          <w:p w14:paraId="0F15C701" w14:textId="06630525" w:rsidR="00C71E80" w:rsidRPr="00DA7855" w:rsidRDefault="00C71E80" w:rsidP="00DA7855">
            <w:pPr>
              <w:pStyle w:val="aff"/>
              <w:rPr>
                <w:lang w:val="en-US"/>
              </w:rPr>
            </w:pPr>
            <w:r w:rsidRPr="00B04908">
              <w:rPr>
                <w:lang w:val="en-US"/>
              </w:rPr>
              <w:t>T</w:t>
            </w:r>
            <w:r w:rsidR="00DA7855">
              <w:rPr>
                <w:lang w:val="en-US"/>
              </w:rPr>
              <w:t>Operator</w:t>
            </w:r>
          </w:p>
        </w:tc>
        <w:tc>
          <w:tcPr>
            <w:tcW w:w="1302" w:type="pct"/>
            <w:shd w:val="clear" w:color="auto" w:fill="auto"/>
          </w:tcPr>
          <w:p w14:paraId="51803B2B" w14:textId="54852A6B" w:rsidR="00C71E80" w:rsidRDefault="00DA7855" w:rsidP="00DA7855">
            <w:pPr>
              <w:pStyle w:val="aff"/>
            </w:pPr>
            <w:r>
              <w:t>Оператор, требующий</w:t>
            </w:r>
            <w:r w:rsidRPr="00DA7855">
              <w:t xml:space="preserve"> инициализации</w:t>
            </w:r>
          </w:p>
        </w:tc>
        <w:tc>
          <w:tcPr>
            <w:tcW w:w="1336" w:type="pct"/>
          </w:tcPr>
          <w:p w14:paraId="3F6AB73D" w14:textId="77777777" w:rsidR="00C71E80" w:rsidRDefault="00C71E80" w:rsidP="00280F84">
            <w:pPr>
              <w:pStyle w:val="aff"/>
            </w:pPr>
            <w:r>
              <w:t>Формальный</w:t>
            </w:r>
          </w:p>
        </w:tc>
      </w:tr>
      <w:tr w:rsidR="00C71E80" w14:paraId="56297788" w14:textId="77777777" w:rsidTr="00DA7855">
        <w:tc>
          <w:tcPr>
            <w:tcW w:w="1306" w:type="pct"/>
            <w:shd w:val="clear" w:color="auto" w:fill="auto"/>
          </w:tcPr>
          <w:p w14:paraId="52804839" w14:textId="2815BDE1" w:rsidR="00C71E80" w:rsidRPr="003F5C13" w:rsidRDefault="00DA7855" w:rsidP="00280F84">
            <w:pPr>
              <w:pStyle w:val="aff"/>
              <w:rPr>
                <w:lang w:val="en-US"/>
              </w:rPr>
            </w:pPr>
            <w:r w:rsidRPr="00DA7855">
              <w:t>AIndex</w:t>
            </w:r>
          </w:p>
        </w:tc>
        <w:tc>
          <w:tcPr>
            <w:tcW w:w="1056" w:type="pct"/>
            <w:shd w:val="clear" w:color="auto" w:fill="auto"/>
          </w:tcPr>
          <w:p w14:paraId="1E5F9757" w14:textId="4867A10A" w:rsidR="00C71E80" w:rsidRPr="00DA7855" w:rsidRDefault="00DA7855" w:rsidP="00280F84">
            <w:pPr>
              <w:pStyle w:val="aff"/>
              <w:rPr>
                <w:lang w:val="en-US"/>
              </w:rPr>
            </w:pPr>
            <w:r>
              <w:rPr>
                <w:lang w:val="en-US"/>
              </w:rPr>
              <w:t>Integer</w:t>
            </w:r>
          </w:p>
        </w:tc>
        <w:tc>
          <w:tcPr>
            <w:tcW w:w="1302" w:type="pct"/>
            <w:shd w:val="clear" w:color="auto" w:fill="auto"/>
          </w:tcPr>
          <w:p w14:paraId="543D95E8" w14:textId="3A3EC20F" w:rsidR="00C71E80" w:rsidRPr="003B4BD1" w:rsidRDefault="00DA7855" w:rsidP="00280F84">
            <w:pPr>
              <w:pStyle w:val="aff"/>
            </w:pPr>
            <w:r>
              <w:t>И</w:t>
            </w:r>
            <w:r w:rsidRPr="00DA7855">
              <w:t>ндекс, с которого начинается инициализация и выравнивание блоков внутри оператора Self</w:t>
            </w:r>
          </w:p>
        </w:tc>
        <w:tc>
          <w:tcPr>
            <w:tcW w:w="1336" w:type="pct"/>
          </w:tcPr>
          <w:p w14:paraId="59ACD30D" w14:textId="77777777" w:rsidR="00C71E80" w:rsidRDefault="00C71E80" w:rsidP="00280F84">
            <w:pPr>
              <w:pStyle w:val="aff"/>
            </w:pPr>
            <w:r>
              <w:t>Формальный</w:t>
            </w:r>
          </w:p>
        </w:tc>
      </w:tr>
      <w:tr w:rsidR="00C71E80" w14:paraId="056B09C2" w14:textId="77777777" w:rsidTr="00DA7855">
        <w:tc>
          <w:tcPr>
            <w:tcW w:w="1306" w:type="pct"/>
            <w:shd w:val="clear" w:color="auto" w:fill="auto"/>
          </w:tcPr>
          <w:p w14:paraId="178AA1A4" w14:textId="3F30980D" w:rsidR="00C71E80" w:rsidRPr="00DA7855" w:rsidRDefault="00DA7855" w:rsidP="00280F84">
            <w:pPr>
              <w:pStyle w:val="aff"/>
              <w:rPr>
                <w:lang w:val="en-US"/>
              </w:rPr>
            </w:pPr>
            <w:r>
              <w:rPr>
                <w:lang w:val="en-US"/>
              </w:rPr>
              <w:t>I</w:t>
            </w:r>
          </w:p>
        </w:tc>
        <w:tc>
          <w:tcPr>
            <w:tcW w:w="1056" w:type="pct"/>
            <w:shd w:val="clear" w:color="auto" w:fill="auto"/>
          </w:tcPr>
          <w:p w14:paraId="3C67DF54" w14:textId="664D340D" w:rsidR="00C71E80" w:rsidRPr="003B4BD1" w:rsidRDefault="00C71E80" w:rsidP="00280F84">
            <w:pPr>
              <w:pStyle w:val="aff"/>
              <w:rPr>
                <w:lang w:val="en-US"/>
              </w:rPr>
            </w:pPr>
            <w:r>
              <w:rPr>
                <w:lang w:val="en-US"/>
              </w:rPr>
              <w:t>Integer</w:t>
            </w:r>
          </w:p>
        </w:tc>
        <w:tc>
          <w:tcPr>
            <w:tcW w:w="1302" w:type="pct"/>
            <w:shd w:val="clear" w:color="auto" w:fill="auto"/>
          </w:tcPr>
          <w:p w14:paraId="77EF6FAE" w14:textId="21FE6480" w:rsidR="00C71E80" w:rsidRPr="00C71E80" w:rsidRDefault="00781DD0" w:rsidP="00280F84">
            <w:pPr>
              <w:pStyle w:val="aff"/>
            </w:pPr>
            <w:r>
              <w:t>Счетчик цикла</w:t>
            </w:r>
          </w:p>
        </w:tc>
        <w:tc>
          <w:tcPr>
            <w:tcW w:w="1336" w:type="pct"/>
          </w:tcPr>
          <w:p w14:paraId="379C6211" w14:textId="13817BF2" w:rsidR="00C71E80" w:rsidRDefault="00C71E80" w:rsidP="00280F84">
            <w:pPr>
              <w:pStyle w:val="aff"/>
            </w:pPr>
            <w:r>
              <w:t>Локальный</w:t>
            </w:r>
          </w:p>
        </w:tc>
      </w:tr>
      <w:tr w:rsidR="00C71E80" w14:paraId="4971D54B" w14:textId="77777777" w:rsidTr="00DA7855">
        <w:tc>
          <w:tcPr>
            <w:tcW w:w="1306" w:type="pct"/>
            <w:shd w:val="clear" w:color="auto" w:fill="auto"/>
          </w:tcPr>
          <w:p w14:paraId="3F5371D5" w14:textId="42C8BC94" w:rsidR="00C71E80" w:rsidRDefault="00781DD0" w:rsidP="00280F84">
            <w:pPr>
              <w:pStyle w:val="aff"/>
              <w:rPr>
                <w:lang w:val="en-US"/>
              </w:rPr>
            </w:pPr>
            <w:r w:rsidRPr="00781DD0">
              <w:rPr>
                <w:lang w:val="en-US"/>
              </w:rPr>
              <w:t>BlockYStart</w:t>
            </w:r>
          </w:p>
        </w:tc>
        <w:tc>
          <w:tcPr>
            <w:tcW w:w="1056" w:type="pct"/>
            <w:shd w:val="clear" w:color="auto" w:fill="auto"/>
          </w:tcPr>
          <w:p w14:paraId="7F42C002" w14:textId="421AE636" w:rsidR="00C71E80" w:rsidRDefault="00C71E80" w:rsidP="00280F84">
            <w:pPr>
              <w:pStyle w:val="aff"/>
              <w:rPr>
                <w:lang w:val="en-US"/>
              </w:rPr>
            </w:pPr>
            <w:r>
              <w:rPr>
                <w:lang w:val="en-US"/>
              </w:rPr>
              <w:t>Integer</w:t>
            </w:r>
          </w:p>
        </w:tc>
        <w:tc>
          <w:tcPr>
            <w:tcW w:w="1302" w:type="pct"/>
            <w:shd w:val="clear" w:color="auto" w:fill="auto"/>
          </w:tcPr>
          <w:p w14:paraId="3ECCFF71" w14:textId="6F5021B3" w:rsidR="00C71E80" w:rsidRPr="00781DD0" w:rsidRDefault="005E680B" w:rsidP="00781DD0">
            <w:pPr>
              <w:pStyle w:val="aff"/>
            </w:pPr>
            <w:r>
              <w:t>Вертикальная позиция</w:t>
            </w:r>
            <w:r w:rsidR="00781DD0" w:rsidRPr="00781DD0">
              <w:t>, с которой начинается текущий блок</w:t>
            </w:r>
          </w:p>
        </w:tc>
        <w:tc>
          <w:tcPr>
            <w:tcW w:w="1336" w:type="pct"/>
          </w:tcPr>
          <w:p w14:paraId="59706F7C" w14:textId="63037D61" w:rsidR="00C71E80" w:rsidRDefault="00C71E80" w:rsidP="00280F84">
            <w:pPr>
              <w:pStyle w:val="aff"/>
            </w:pPr>
            <w:r>
              <w:t>Локальный</w:t>
            </w:r>
          </w:p>
        </w:tc>
      </w:tr>
    </w:tbl>
    <w:p w14:paraId="58C9843A" w14:textId="77777777" w:rsidR="00374983" w:rsidRDefault="00374983" w:rsidP="00374983">
      <w:pPr>
        <w:pStyle w:val="2"/>
      </w:pPr>
      <w:bookmarkStart w:id="44" w:name="_Toc134925247"/>
      <w:bookmarkStart w:id="45" w:name="_Toc135980257"/>
      <w:r w:rsidRPr="00374983">
        <w:lastRenderedPageBreak/>
        <w:t>Схемы</w:t>
      </w:r>
      <w:r w:rsidRPr="00C61488">
        <w:t xml:space="preserve"> алгоритмов решения задач по ГОСТ 19.701-90</w:t>
      </w:r>
      <w:bookmarkEnd w:id="44"/>
      <w:bookmarkEnd w:id="45"/>
    </w:p>
    <w:p w14:paraId="3976A0E0" w14:textId="5F101AD8" w:rsidR="004A23F3" w:rsidRDefault="004A23F3" w:rsidP="004A23F3">
      <w:pPr>
        <w:pStyle w:val="3"/>
        <w:rPr>
          <w:lang w:val="en-US"/>
        </w:rPr>
      </w:pPr>
      <w:bookmarkStart w:id="46" w:name="_Toc134925248"/>
      <w:bookmarkStart w:id="47" w:name="_Toc135980258"/>
      <w:r>
        <w:t xml:space="preserve">Схема алгоритма </w:t>
      </w:r>
      <w:bookmarkEnd w:id="46"/>
      <w:r w:rsidR="00280F84" w:rsidRPr="003F5C13">
        <w:rPr>
          <w:lang w:val="en-US"/>
        </w:rPr>
        <w:t>ChangeGlobalS</w:t>
      </w:r>
      <w:r w:rsidR="00280F84">
        <w:rPr>
          <w:lang w:val="en-US"/>
        </w:rPr>
        <w:t>ettings</w:t>
      </w:r>
      <w:bookmarkEnd w:id="47"/>
    </w:p>
    <w:p w14:paraId="07E2BDB8" w14:textId="2392A76D" w:rsidR="00280F84" w:rsidRDefault="003258EE" w:rsidP="00302F66">
      <w:pPr>
        <w:pStyle w:val="afa"/>
      </w:pPr>
      <w:r>
        <w:object w:dxaOrig="8580" w:dyaOrig="10020" w14:anchorId="303362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75pt;height:396pt" o:ole="">
            <v:imagedata r:id="rId11" o:title=""/>
          </v:shape>
          <o:OLEObject Type="Embed" ProgID="Visio.Drawing.15" ShapeID="_x0000_i1025" DrawAspect="Content" ObjectID="_1746607967" r:id="rId12"/>
        </w:object>
      </w:r>
    </w:p>
    <w:p w14:paraId="33ACB95B" w14:textId="77777777" w:rsidR="00280F84" w:rsidRPr="00280F84" w:rsidRDefault="00280F84" w:rsidP="00280F84">
      <w:pPr>
        <w:rPr>
          <w:lang w:val="en-US"/>
        </w:rPr>
      </w:pPr>
    </w:p>
    <w:p w14:paraId="2629C656" w14:textId="01686000" w:rsidR="00280F84" w:rsidRPr="00280F84" w:rsidRDefault="00280F84" w:rsidP="00280F84">
      <w:pPr>
        <w:pStyle w:val="ab"/>
        <w:rPr>
          <w:lang w:val="en-US"/>
        </w:rPr>
      </w:pPr>
      <w:r>
        <w:t>Рисунок</w:t>
      </w:r>
      <w:r w:rsidRPr="00280F84">
        <w:rPr>
          <w:lang w:val="en-US"/>
        </w:rPr>
        <w:t xml:space="preserve"> </w:t>
      </w:r>
      <w:r>
        <w:fldChar w:fldCharType="begin"/>
      </w:r>
      <w:r w:rsidRPr="00280F84">
        <w:rPr>
          <w:lang w:val="en-US"/>
        </w:rPr>
        <w:instrText xml:space="preserve"> STYLEREF 1 \s </w:instrText>
      </w:r>
      <w:r>
        <w:fldChar w:fldCharType="separate"/>
      </w:r>
      <w:r w:rsidRPr="00280F84">
        <w:rPr>
          <w:noProof/>
          <w:lang w:val="en-US"/>
        </w:rPr>
        <w:t>2</w:t>
      </w:r>
      <w:r>
        <w:fldChar w:fldCharType="end"/>
      </w:r>
      <w:r w:rsidRPr="00280F84">
        <w:rPr>
          <w:lang w:val="en-US"/>
        </w:rPr>
        <w:t>.</w:t>
      </w:r>
      <w:r>
        <w:fldChar w:fldCharType="begin"/>
      </w:r>
      <w:r w:rsidRPr="00280F84">
        <w:rPr>
          <w:lang w:val="en-US"/>
        </w:rPr>
        <w:instrText xml:space="preserve"> SEQ </w:instrText>
      </w:r>
      <w:r>
        <w:instrText>Рисунок</w:instrText>
      </w:r>
      <w:r w:rsidRPr="00280F84">
        <w:rPr>
          <w:lang w:val="en-US"/>
        </w:rPr>
        <w:instrText xml:space="preserve"> \* ARABIC \s 1 </w:instrText>
      </w:r>
      <w:r>
        <w:fldChar w:fldCharType="separate"/>
      </w:r>
      <w:r w:rsidRPr="00280F84">
        <w:rPr>
          <w:noProof/>
          <w:lang w:val="en-US"/>
        </w:rPr>
        <w:t>1</w:t>
      </w:r>
      <w:r>
        <w:fldChar w:fldCharType="end"/>
      </w:r>
      <w:r w:rsidRPr="00280F84">
        <w:rPr>
          <w:lang w:val="en-US"/>
        </w:rPr>
        <w:t xml:space="preserve"> – </w:t>
      </w:r>
      <w:r w:rsidRPr="00CB16D0">
        <w:t>Схема</w:t>
      </w:r>
      <w:r w:rsidRPr="00280F84">
        <w:rPr>
          <w:lang w:val="en-US"/>
        </w:rPr>
        <w:t xml:space="preserve"> </w:t>
      </w:r>
      <w:r w:rsidRPr="00CB16D0">
        <w:t>алгоритма</w:t>
      </w:r>
      <w:r w:rsidRPr="00280F84">
        <w:rPr>
          <w:lang w:val="en-US"/>
        </w:rPr>
        <w:t xml:space="preserve"> </w:t>
      </w:r>
      <w:r w:rsidRPr="003F5C13">
        <w:rPr>
          <w:lang w:val="en-US"/>
        </w:rPr>
        <w:t>ChangeGlobalS</w:t>
      </w:r>
      <w:r>
        <w:rPr>
          <w:lang w:val="en-US"/>
        </w:rPr>
        <w:t>ettings</w:t>
      </w:r>
    </w:p>
    <w:p w14:paraId="1FDB1D2B" w14:textId="79599D5D" w:rsidR="00374983" w:rsidRDefault="00374983" w:rsidP="00C17376">
      <w:pPr>
        <w:pStyle w:val="aff"/>
        <w:rPr>
          <w:lang w:val="en-US"/>
        </w:rPr>
      </w:pPr>
    </w:p>
    <w:p w14:paraId="7DF6E8CD" w14:textId="4674F715" w:rsidR="00280F84" w:rsidRDefault="00280F84" w:rsidP="00C17376">
      <w:pPr>
        <w:pStyle w:val="aff"/>
        <w:rPr>
          <w:lang w:val="en-US"/>
        </w:rPr>
      </w:pPr>
    </w:p>
    <w:p w14:paraId="1037C1BD" w14:textId="7235EFE4" w:rsidR="00280F84" w:rsidRDefault="00280F84" w:rsidP="00C17376">
      <w:pPr>
        <w:pStyle w:val="aff"/>
        <w:rPr>
          <w:lang w:val="en-US"/>
        </w:rPr>
      </w:pPr>
    </w:p>
    <w:p w14:paraId="1A40F6D7" w14:textId="3B06E268" w:rsidR="00280F84" w:rsidRDefault="00280F84" w:rsidP="00C17376">
      <w:pPr>
        <w:pStyle w:val="aff"/>
        <w:rPr>
          <w:lang w:val="en-US"/>
        </w:rPr>
      </w:pPr>
    </w:p>
    <w:p w14:paraId="12287325" w14:textId="032FB947" w:rsidR="00280F84" w:rsidRDefault="00280F84" w:rsidP="00C17376">
      <w:pPr>
        <w:pStyle w:val="aff"/>
        <w:rPr>
          <w:lang w:val="en-US"/>
        </w:rPr>
      </w:pPr>
    </w:p>
    <w:p w14:paraId="58E37A6F" w14:textId="445F7766" w:rsidR="00280F84" w:rsidRDefault="00280F84" w:rsidP="00C17376">
      <w:pPr>
        <w:pStyle w:val="aff"/>
        <w:rPr>
          <w:lang w:val="en-US"/>
        </w:rPr>
      </w:pPr>
    </w:p>
    <w:p w14:paraId="7A8206A4" w14:textId="117F66C8" w:rsidR="00280F84" w:rsidRDefault="00280F84" w:rsidP="00C17376">
      <w:pPr>
        <w:pStyle w:val="aff"/>
        <w:rPr>
          <w:lang w:val="en-US"/>
        </w:rPr>
      </w:pPr>
    </w:p>
    <w:p w14:paraId="10314E3A" w14:textId="78FAC0D9" w:rsidR="00280F84" w:rsidRDefault="00280F84" w:rsidP="00280F84">
      <w:pPr>
        <w:pStyle w:val="3"/>
        <w:rPr>
          <w:lang w:eastAsia="ru-RU"/>
        </w:rPr>
      </w:pPr>
      <w:bookmarkStart w:id="48" w:name="_Toc135980259"/>
      <w:r>
        <w:lastRenderedPageBreak/>
        <w:t xml:space="preserve">Схема алгоритма </w:t>
      </w:r>
      <w:r>
        <w:rPr>
          <w:lang w:eastAsia="ru-RU"/>
        </w:rPr>
        <w:t>TryAddNewStatement</w:t>
      </w:r>
      <w:bookmarkEnd w:id="48"/>
    </w:p>
    <w:p w14:paraId="46C543D6" w14:textId="41140804" w:rsidR="00280F84" w:rsidRDefault="003258EE" w:rsidP="001F511B">
      <w:pPr>
        <w:pStyle w:val="afa"/>
        <w:ind w:hanging="142"/>
      </w:pPr>
      <w:r>
        <w:object w:dxaOrig="12301" w:dyaOrig="17985" w14:anchorId="5B7B5136">
          <v:shape id="_x0000_i1026" type="#_x0000_t75" style="width:467.45pt;height:628.35pt" o:ole="">
            <v:imagedata r:id="rId13" o:title=""/>
          </v:shape>
          <o:OLEObject Type="Embed" ProgID="Visio.Drawing.15" ShapeID="_x0000_i1026" DrawAspect="Content" ObjectID="_1746607968" r:id="rId14"/>
        </w:object>
      </w:r>
    </w:p>
    <w:p w14:paraId="48A990AA" w14:textId="77777777" w:rsidR="00280F84" w:rsidRPr="00280F84" w:rsidRDefault="00280F84" w:rsidP="00280F84">
      <w:pPr>
        <w:ind w:firstLine="0"/>
        <w:rPr>
          <w:lang w:val="x-none" w:eastAsia="ru-RU"/>
        </w:rPr>
      </w:pPr>
    </w:p>
    <w:p w14:paraId="79A634B5" w14:textId="3691083C" w:rsidR="00280F84" w:rsidRPr="00280F84" w:rsidRDefault="00280F84" w:rsidP="00280F84">
      <w:pPr>
        <w:pStyle w:val="ab"/>
        <w:rPr>
          <w:lang w:val="en-US"/>
        </w:rPr>
      </w:pPr>
      <w:r>
        <w:t>Рисунок</w:t>
      </w:r>
      <w:r w:rsidRPr="00280F84">
        <w:rPr>
          <w:lang w:val="en-US"/>
        </w:rPr>
        <w:t xml:space="preserve"> </w:t>
      </w:r>
      <w:r>
        <w:fldChar w:fldCharType="begin"/>
      </w:r>
      <w:r w:rsidRPr="00280F84">
        <w:rPr>
          <w:lang w:val="en-US"/>
        </w:rPr>
        <w:instrText xml:space="preserve"> STYLEREF 1 \s </w:instrText>
      </w:r>
      <w:r>
        <w:fldChar w:fldCharType="separate"/>
      </w:r>
      <w:r w:rsidRPr="00280F84">
        <w:rPr>
          <w:noProof/>
          <w:lang w:val="en-US"/>
        </w:rPr>
        <w:t>2</w:t>
      </w:r>
      <w:r>
        <w:fldChar w:fldCharType="end"/>
      </w:r>
      <w:r w:rsidRPr="00280F84">
        <w:rPr>
          <w:lang w:val="en-US"/>
        </w:rPr>
        <w:t>.</w:t>
      </w:r>
      <w:r w:rsidR="00D415CD">
        <w:t>2</w:t>
      </w:r>
      <w:r w:rsidRPr="00280F84">
        <w:rPr>
          <w:lang w:val="en-US"/>
        </w:rPr>
        <w:t xml:space="preserve"> – </w:t>
      </w:r>
      <w:r w:rsidRPr="00CB16D0">
        <w:t>Схема</w:t>
      </w:r>
      <w:r w:rsidRPr="00280F84">
        <w:rPr>
          <w:lang w:val="en-US"/>
        </w:rPr>
        <w:t xml:space="preserve"> </w:t>
      </w:r>
      <w:r w:rsidRPr="00CB16D0">
        <w:t>алгоритма</w:t>
      </w:r>
      <w:r w:rsidRPr="00280F84">
        <w:rPr>
          <w:lang w:val="en-US"/>
        </w:rPr>
        <w:t xml:space="preserve"> </w:t>
      </w:r>
      <w:r>
        <w:rPr>
          <w:color w:val="000000"/>
          <w:lang w:eastAsia="ru-RU"/>
        </w:rPr>
        <w:t>TryAddNewStatement</w:t>
      </w:r>
    </w:p>
    <w:p w14:paraId="4C795E41" w14:textId="7FBC5DE4" w:rsidR="00280F84" w:rsidRDefault="00280F84" w:rsidP="00C17376">
      <w:pPr>
        <w:pStyle w:val="aff"/>
        <w:rPr>
          <w:lang w:val="en-US"/>
        </w:rPr>
      </w:pPr>
    </w:p>
    <w:p w14:paraId="7277F6C3" w14:textId="3F06A839" w:rsidR="00D415CD" w:rsidRDefault="00D415CD" w:rsidP="00D415CD">
      <w:pPr>
        <w:pStyle w:val="3"/>
        <w:rPr>
          <w:color w:val="000000"/>
          <w:szCs w:val="28"/>
          <w:lang w:eastAsia="ru-RU"/>
        </w:rPr>
      </w:pPr>
      <w:bookmarkStart w:id="49" w:name="_Toc135980260"/>
      <w:r>
        <w:lastRenderedPageBreak/>
        <w:t xml:space="preserve">Схема алгоритма </w:t>
      </w:r>
      <w:r w:rsidR="00302F66">
        <w:rPr>
          <w:color w:val="000000"/>
          <w:szCs w:val="28"/>
          <w:lang w:eastAsia="ru-RU"/>
        </w:rPr>
        <w:t>ChangeDedicated</w:t>
      </w:r>
      <w:bookmarkEnd w:id="49"/>
    </w:p>
    <w:p w14:paraId="4326AFF6" w14:textId="7A09F7D8" w:rsidR="00D415CD" w:rsidRDefault="003258EE" w:rsidP="005F7345">
      <w:pPr>
        <w:pStyle w:val="afa"/>
      </w:pPr>
      <w:r>
        <w:object w:dxaOrig="4021" w:dyaOrig="6210" w14:anchorId="1E256265">
          <v:shape id="_x0000_i1027" type="#_x0000_t75" style="width:156.55pt;height:242.75pt" o:ole="">
            <v:imagedata r:id="rId15" o:title=""/>
          </v:shape>
          <o:OLEObject Type="Embed" ProgID="Visio.Drawing.15" ShapeID="_x0000_i1027" DrawAspect="Content" ObjectID="_1746607969" r:id="rId16"/>
        </w:object>
      </w:r>
    </w:p>
    <w:p w14:paraId="30E50A82" w14:textId="3C23589C" w:rsidR="00D415CD" w:rsidRDefault="00D415CD" w:rsidP="00D415CD">
      <w:pPr>
        <w:pStyle w:val="afa"/>
      </w:pPr>
    </w:p>
    <w:p w14:paraId="729B7E93" w14:textId="55E0BF0B" w:rsidR="00D415CD" w:rsidRPr="00D415CD" w:rsidRDefault="00D415CD" w:rsidP="00D415CD">
      <w:pPr>
        <w:pStyle w:val="ab"/>
        <w:rPr>
          <w:lang w:val="en-US"/>
        </w:rPr>
      </w:pPr>
      <w:r>
        <w:t>Рисунок</w:t>
      </w:r>
      <w:r w:rsidRPr="00280F84">
        <w:rPr>
          <w:lang w:val="en-US"/>
        </w:rPr>
        <w:t xml:space="preserve"> </w:t>
      </w:r>
      <w:r>
        <w:fldChar w:fldCharType="begin"/>
      </w:r>
      <w:r w:rsidRPr="00280F84">
        <w:rPr>
          <w:lang w:val="en-US"/>
        </w:rPr>
        <w:instrText xml:space="preserve"> STYLEREF 1 \s </w:instrText>
      </w:r>
      <w:r>
        <w:fldChar w:fldCharType="separate"/>
      </w:r>
      <w:r w:rsidRPr="00280F84">
        <w:rPr>
          <w:noProof/>
          <w:lang w:val="en-US"/>
        </w:rPr>
        <w:t>2</w:t>
      </w:r>
      <w:r>
        <w:fldChar w:fldCharType="end"/>
      </w:r>
      <w:r w:rsidRPr="00280F84">
        <w:rPr>
          <w:lang w:val="en-US"/>
        </w:rPr>
        <w:t>.</w:t>
      </w:r>
      <w:r>
        <w:t>3</w:t>
      </w:r>
      <w:r w:rsidRPr="00280F84">
        <w:rPr>
          <w:lang w:val="en-US"/>
        </w:rPr>
        <w:t xml:space="preserve"> – </w:t>
      </w:r>
      <w:r w:rsidRPr="00CB16D0">
        <w:t>Схема</w:t>
      </w:r>
      <w:r w:rsidRPr="00280F84">
        <w:rPr>
          <w:lang w:val="en-US"/>
        </w:rPr>
        <w:t xml:space="preserve"> </w:t>
      </w:r>
      <w:r w:rsidRPr="00CB16D0">
        <w:t>алгоритма</w:t>
      </w:r>
      <w:r w:rsidRPr="00280F84">
        <w:rPr>
          <w:lang w:val="en-US"/>
        </w:rPr>
        <w:t xml:space="preserve"> </w:t>
      </w:r>
      <w:r w:rsidR="00302F66">
        <w:rPr>
          <w:color w:val="000000"/>
          <w:lang w:eastAsia="ru-RU"/>
        </w:rPr>
        <w:t>ChangeDedicated</w:t>
      </w:r>
    </w:p>
    <w:p w14:paraId="330B2B8B" w14:textId="03736AE0" w:rsidR="00D415CD" w:rsidRDefault="00D415CD" w:rsidP="00D415CD">
      <w:pPr>
        <w:pStyle w:val="afa"/>
        <w:rPr>
          <w:lang w:val="x-none" w:eastAsia="ru-RU"/>
        </w:rPr>
      </w:pPr>
    </w:p>
    <w:p w14:paraId="7DD7C127" w14:textId="46EABBEA" w:rsidR="00D415CD" w:rsidRDefault="00D415CD" w:rsidP="00D415CD">
      <w:pPr>
        <w:pStyle w:val="afa"/>
        <w:rPr>
          <w:lang w:val="x-none" w:eastAsia="ru-RU"/>
        </w:rPr>
      </w:pPr>
    </w:p>
    <w:p w14:paraId="3637C9BD" w14:textId="6FA7CE03" w:rsidR="00D415CD" w:rsidRDefault="00D415CD" w:rsidP="00D415CD">
      <w:pPr>
        <w:pStyle w:val="afa"/>
        <w:rPr>
          <w:lang w:val="x-none" w:eastAsia="ru-RU"/>
        </w:rPr>
      </w:pPr>
    </w:p>
    <w:p w14:paraId="13973D3B" w14:textId="7B297E3C" w:rsidR="00D415CD" w:rsidRDefault="00D415CD" w:rsidP="00D415CD">
      <w:pPr>
        <w:pStyle w:val="afa"/>
        <w:rPr>
          <w:lang w:val="x-none" w:eastAsia="ru-RU"/>
        </w:rPr>
      </w:pPr>
    </w:p>
    <w:p w14:paraId="01DCCD85" w14:textId="251B454C" w:rsidR="00D415CD" w:rsidRDefault="00D415CD" w:rsidP="00D415CD">
      <w:pPr>
        <w:pStyle w:val="afa"/>
        <w:rPr>
          <w:lang w:val="x-none" w:eastAsia="ru-RU"/>
        </w:rPr>
      </w:pPr>
    </w:p>
    <w:p w14:paraId="223E33ED" w14:textId="3A689B98" w:rsidR="00D415CD" w:rsidRDefault="00D415CD" w:rsidP="00D415CD">
      <w:pPr>
        <w:pStyle w:val="afa"/>
        <w:rPr>
          <w:lang w:val="x-none" w:eastAsia="ru-RU"/>
        </w:rPr>
      </w:pPr>
    </w:p>
    <w:p w14:paraId="5A25E318" w14:textId="3ADD0B94" w:rsidR="00D415CD" w:rsidRDefault="00D415CD" w:rsidP="00D415CD">
      <w:pPr>
        <w:pStyle w:val="afa"/>
        <w:rPr>
          <w:lang w:val="x-none" w:eastAsia="ru-RU"/>
        </w:rPr>
      </w:pPr>
    </w:p>
    <w:p w14:paraId="4D120B40" w14:textId="55041AC6" w:rsidR="00D415CD" w:rsidRDefault="00D415CD" w:rsidP="00D415CD">
      <w:pPr>
        <w:pStyle w:val="afa"/>
        <w:rPr>
          <w:lang w:val="x-none" w:eastAsia="ru-RU"/>
        </w:rPr>
      </w:pPr>
    </w:p>
    <w:p w14:paraId="198406D5" w14:textId="083A5E83" w:rsidR="00D415CD" w:rsidRDefault="00D415CD" w:rsidP="00D415CD">
      <w:pPr>
        <w:pStyle w:val="afa"/>
        <w:rPr>
          <w:lang w:val="x-none" w:eastAsia="ru-RU"/>
        </w:rPr>
      </w:pPr>
    </w:p>
    <w:p w14:paraId="424889AD" w14:textId="114956A7" w:rsidR="00D415CD" w:rsidRDefault="00D415CD" w:rsidP="00D415CD">
      <w:pPr>
        <w:pStyle w:val="afa"/>
        <w:rPr>
          <w:lang w:val="x-none" w:eastAsia="ru-RU"/>
        </w:rPr>
      </w:pPr>
    </w:p>
    <w:p w14:paraId="458DFAD7" w14:textId="2ED3ADC8" w:rsidR="00D415CD" w:rsidRDefault="00D415CD" w:rsidP="00D415CD">
      <w:pPr>
        <w:pStyle w:val="afa"/>
        <w:rPr>
          <w:lang w:val="x-none" w:eastAsia="ru-RU"/>
        </w:rPr>
      </w:pPr>
    </w:p>
    <w:p w14:paraId="09BEA9A0" w14:textId="262A54DE" w:rsidR="00D415CD" w:rsidRDefault="00D415CD" w:rsidP="00D415CD">
      <w:pPr>
        <w:pStyle w:val="afa"/>
        <w:rPr>
          <w:lang w:val="x-none" w:eastAsia="ru-RU"/>
        </w:rPr>
      </w:pPr>
    </w:p>
    <w:p w14:paraId="41067D8C" w14:textId="30DB55DA" w:rsidR="00D415CD" w:rsidRDefault="00D415CD" w:rsidP="00D415CD">
      <w:pPr>
        <w:pStyle w:val="afa"/>
        <w:rPr>
          <w:lang w:val="x-none" w:eastAsia="ru-RU"/>
        </w:rPr>
      </w:pPr>
    </w:p>
    <w:p w14:paraId="69796A4E" w14:textId="481DC0EF" w:rsidR="00D415CD" w:rsidRDefault="00D415CD" w:rsidP="00D415CD">
      <w:pPr>
        <w:pStyle w:val="afa"/>
        <w:rPr>
          <w:lang w:val="x-none" w:eastAsia="ru-RU"/>
        </w:rPr>
      </w:pPr>
    </w:p>
    <w:p w14:paraId="387F7814" w14:textId="06B354A5" w:rsidR="00D415CD" w:rsidRDefault="00D415CD" w:rsidP="00D415CD">
      <w:pPr>
        <w:pStyle w:val="afa"/>
        <w:rPr>
          <w:lang w:val="x-none" w:eastAsia="ru-RU"/>
        </w:rPr>
      </w:pPr>
    </w:p>
    <w:p w14:paraId="28C2EE7F" w14:textId="7D45D7B5" w:rsidR="00D415CD" w:rsidRDefault="00D415CD" w:rsidP="00D415CD">
      <w:pPr>
        <w:pStyle w:val="afa"/>
        <w:rPr>
          <w:lang w:val="x-none" w:eastAsia="ru-RU"/>
        </w:rPr>
      </w:pPr>
    </w:p>
    <w:p w14:paraId="7B7145AB" w14:textId="15AED476" w:rsidR="00D415CD" w:rsidRDefault="00D415CD" w:rsidP="00D415CD">
      <w:pPr>
        <w:pStyle w:val="afa"/>
        <w:rPr>
          <w:lang w:val="x-none" w:eastAsia="ru-RU"/>
        </w:rPr>
      </w:pPr>
    </w:p>
    <w:p w14:paraId="6F196D62" w14:textId="5C64E5AD" w:rsidR="00D415CD" w:rsidRDefault="00D415CD" w:rsidP="00D415CD">
      <w:pPr>
        <w:pStyle w:val="afa"/>
        <w:rPr>
          <w:lang w:val="x-none" w:eastAsia="ru-RU"/>
        </w:rPr>
      </w:pPr>
    </w:p>
    <w:p w14:paraId="6A274137" w14:textId="4E7B19B7" w:rsidR="00D415CD" w:rsidRDefault="00D415CD" w:rsidP="00D415CD">
      <w:pPr>
        <w:pStyle w:val="3"/>
        <w:rPr>
          <w:color w:val="000000"/>
          <w:szCs w:val="28"/>
          <w:lang w:val="en-US" w:eastAsia="ru-RU"/>
        </w:rPr>
      </w:pPr>
      <w:bookmarkStart w:id="50" w:name="_Toc135980261"/>
      <w:r>
        <w:lastRenderedPageBreak/>
        <w:t xml:space="preserve">Схема алгоритма </w:t>
      </w:r>
      <w:r>
        <w:rPr>
          <w:color w:val="000000"/>
          <w:szCs w:val="28"/>
          <w:lang w:val="en-US" w:eastAsia="ru-RU"/>
        </w:rPr>
        <w:t>TrySortDedicatedCase</w:t>
      </w:r>
      <w:bookmarkEnd w:id="50"/>
    </w:p>
    <w:p w14:paraId="63966A4E" w14:textId="05C42459" w:rsidR="00D415CD" w:rsidRPr="00D415CD" w:rsidRDefault="003258EE" w:rsidP="005F7345">
      <w:pPr>
        <w:pStyle w:val="afa"/>
        <w:rPr>
          <w:lang w:val="en-US" w:eastAsia="ru-RU"/>
        </w:rPr>
      </w:pPr>
      <w:r>
        <w:object w:dxaOrig="8536" w:dyaOrig="10875" w14:anchorId="0FE3A665">
          <v:shape id="_x0000_i1028" type="#_x0000_t75" style="width:338.75pt;height:433.1pt" o:ole="">
            <v:imagedata r:id="rId17" o:title=""/>
          </v:shape>
          <o:OLEObject Type="Embed" ProgID="Visio.Drawing.15" ShapeID="_x0000_i1028" DrawAspect="Content" ObjectID="_1746607970" r:id="rId18"/>
        </w:object>
      </w:r>
    </w:p>
    <w:p w14:paraId="25CC155C" w14:textId="57AD4B8A" w:rsidR="00D415CD" w:rsidRDefault="00D415CD" w:rsidP="00D415CD">
      <w:pPr>
        <w:pStyle w:val="afa"/>
        <w:rPr>
          <w:lang w:val="x-none" w:eastAsia="ru-RU"/>
        </w:rPr>
      </w:pPr>
    </w:p>
    <w:p w14:paraId="42BBD7C2" w14:textId="03CE003A" w:rsidR="00D415CD" w:rsidRPr="00D415CD" w:rsidRDefault="00D415CD" w:rsidP="00D415CD">
      <w:pPr>
        <w:pStyle w:val="ab"/>
        <w:rPr>
          <w:lang w:val="en-US"/>
        </w:rPr>
      </w:pPr>
      <w:r>
        <w:t>Рисунок</w:t>
      </w:r>
      <w:r w:rsidRPr="00280F84">
        <w:rPr>
          <w:lang w:val="en-US"/>
        </w:rPr>
        <w:t xml:space="preserve"> </w:t>
      </w:r>
      <w:r>
        <w:fldChar w:fldCharType="begin"/>
      </w:r>
      <w:r w:rsidRPr="00280F84">
        <w:rPr>
          <w:lang w:val="en-US"/>
        </w:rPr>
        <w:instrText xml:space="preserve"> STYLEREF 1 \s </w:instrText>
      </w:r>
      <w:r>
        <w:fldChar w:fldCharType="separate"/>
      </w:r>
      <w:r w:rsidRPr="00280F84">
        <w:rPr>
          <w:noProof/>
          <w:lang w:val="en-US"/>
        </w:rPr>
        <w:t>2</w:t>
      </w:r>
      <w:r>
        <w:fldChar w:fldCharType="end"/>
      </w:r>
      <w:r w:rsidRPr="00280F84">
        <w:rPr>
          <w:lang w:val="en-US"/>
        </w:rPr>
        <w:t>.</w:t>
      </w:r>
      <w:r>
        <w:rPr>
          <w:lang w:val="en-US"/>
        </w:rPr>
        <w:t>4</w:t>
      </w:r>
      <w:r w:rsidRPr="00280F84">
        <w:rPr>
          <w:lang w:val="en-US"/>
        </w:rPr>
        <w:t xml:space="preserve"> – </w:t>
      </w:r>
      <w:r w:rsidRPr="00CB16D0">
        <w:t>Схема</w:t>
      </w:r>
      <w:r w:rsidRPr="00280F84">
        <w:rPr>
          <w:lang w:val="en-US"/>
        </w:rPr>
        <w:t xml:space="preserve"> </w:t>
      </w:r>
      <w:r w:rsidRPr="00CB16D0">
        <w:t>алгоритма</w:t>
      </w:r>
      <w:r w:rsidRPr="00280F84">
        <w:rPr>
          <w:lang w:val="en-US"/>
        </w:rPr>
        <w:t xml:space="preserve"> </w:t>
      </w:r>
      <w:r>
        <w:rPr>
          <w:color w:val="000000"/>
          <w:lang w:val="en-US" w:eastAsia="ru-RU"/>
        </w:rPr>
        <w:t>TrySortDedicatedCase</w:t>
      </w:r>
    </w:p>
    <w:p w14:paraId="2E37DC54" w14:textId="79A164FE" w:rsidR="00D415CD" w:rsidRDefault="00D415CD" w:rsidP="00D415CD">
      <w:pPr>
        <w:pStyle w:val="afa"/>
        <w:rPr>
          <w:lang w:val="x-none" w:eastAsia="ru-RU"/>
        </w:rPr>
      </w:pPr>
    </w:p>
    <w:p w14:paraId="3FAC4A67" w14:textId="6CDDC836" w:rsidR="00D415CD" w:rsidRDefault="00D415CD" w:rsidP="00D415CD">
      <w:pPr>
        <w:pStyle w:val="afa"/>
        <w:rPr>
          <w:lang w:val="x-none" w:eastAsia="ru-RU"/>
        </w:rPr>
      </w:pPr>
    </w:p>
    <w:p w14:paraId="1356C1FF" w14:textId="32B95A63" w:rsidR="00D415CD" w:rsidRDefault="00D415CD" w:rsidP="00D415CD">
      <w:pPr>
        <w:pStyle w:val="afa"/>
        <w:rPr>
          <w:lang w:val="x-none" w:eastAsia="ru-RU"/>
        </w:rPr>
      </w:pPr>
    </w:p>
    <w:p w14:paraId="0BCD6554" w14:textId="0948BAF6" w:rsidR="00D415CD" w:rsidRDefault="00D415CD" w:rsidP="00D415CD">
      <w:pPr>
        <w:pStyle w:val="afa"/>
        <w:rPr>
          <w:lang w:val="x-none" w:eastAsia="ru-RU"/>
        </w:rPr>
      </w:pPr>
    </w:p>
    <w:p w14:paraId="46393487" w14:textId="25DDC556" w:rsidR="00D415CD" w:rsidRDefault="00D415CD" w:rsidP="00D415CD">
      <w:pPr>
        <w:pStyle w:val="afa"/>
        <w:rPr>
          <w:lang w:val="x-none" w:eastAsia="ru-RU"/>
        </w:rPr>
      </w:pPr>
    </w:p>
    <w:p w14:paraId="47E84910" w14:textId="04D9E1BE" w:rsidR="00D415CD" w:rsidRDefault="00D415CD" w:rsidP="00D415CD">
      <w:pPr>
        <w:pStyle w:val="afa"/>
        <w:rPr>
          <w:lang w:val="x-none" w:eastAsia="ru-RU"/>
        </w:rPr>
      </w:pPr>
    </w:p>
    <w:p w14:paraId="35B5E202" w14:textId="788D5EED" w:rsidR="00D415CD" w:rsidRDefault="00D415CD" w:rsidP="00D415CD">
      <w:pPr>
        <w:pStyle w:val="afa"/>
        <w:rPr>
          <w:lang w:val="x-none" w:eastAsia="ru-RU"/>
        </w:rPr>
      </w:pPr>
    </w:p>
    <w:p w14:paraId="627FB0D1" w14:textId="764ED92B" w:rsidR="00D415CD" w:rsidRDefault="00D415CD" w:rsidP="00D415CD">
      <w:pPr>
        <w:pStyle w:val="afa"/>
        <w:rPr>
          <w:lang w:val="x-none" w:eastAsia="ru-RU"/>
        </w:rPr>
      </w:pPr>
    </w:p>
    <w:p w14:paraId="49EE45ED" w14:textId="1A926240" w:rsidR="00D415CD" w:rsidRDefault="00D415CD" w:rsidP="00D415CD">
      <w:pPr>
        <w:pStyle w:val="afa"/>
        <w:rPr>
          <w:lang w:val="x-none" w:eastAsia="ru-RU"/>
        </w:rPr>
      </w:pPr>
    </w:p>
    <w:p w14:paraId="7CCFFC1A" w14:textId="6DE42114" w:rsidR="00D415CD" w:rsidRDefault="00D415CD" w:rsidP="00D415CD">
      <w:pPr>
        <w:pStyle w:val="afa"/>
        <w:rPr>
          <w:lang w:val="x-none" w:eastAsia="ru-RU"/>
        </w:rPr>
      </w:pPr>
    </w:p>
    <w:p w14:paraId="63D5E025" w14:textId="1B3EC2AF" w:rsidR="00D415CD" w:rsidRDefault="00D415CD" w:rsidP="00D415CD">
      <w:pPr>
        <w:pStyle w:val="afa"/>
        <w:rPr>
          <w:lang w:val="x-none" w:eastAsia="ru-RU"/>
        </w:rPr>
      </w:pPr>
    </w:p>
    <w:p w14:paraId="51BF65DA" w14:textId="1C2BA186" w:rsidR="00D415CD" w:rsidRDefault="00D415CD" w:rsidP="00D415CD">
      <w:pPr>
        <w:pStyle w:val="afa"/>
        <w:rPr>
          <w:lang w:val="x-none" w:eastAsia="ru-RU"/>
        </w:rPr>
      </w:pPr>
    </w:p>
    <w:p w14:paraId="6275A5C1" w14:textId="4663A48E" w:rsidR="00D415CD" w:rsidRDefault="00D415CD" w:rsidP="00D415CD">
      <w:pPr>
        <w:pStyle w:val="afa"/>
        <w:rPr>
          <w:lang w:val="x-none" w:eastAsia="ru-RU"/>
        </w:rPr>
      </w:pPr>
      <w:bookmarkStart w:id="51" w:name="_GoBack"/>
      <w:bookmarkEnd w:id="51"/>
    </w:p>
    <w:p w14:paraId="0F630565" w14:textId="593694C1" w:rsidR="00D415CD" w:rsidRDefault="00D415CD" w:rsidP="00D415CD">
      <w:pPr>
        <w:pStyle w:val="3"/>
        <w:rPr>
          <w:lang w:eastAsia="ru-RU"/>
        </w:rPr>
      </w:pPr>
      <w:bookmarkStart w:id="52" w:name="_Toc135980262"/>
      <w:r>
        <w:lastRenderedPageBreak/>
        <w:t xml:space="preserve">Схема алгоритма </w:t>
      </w:r>
      <w:r w:rsidR="00302F66">
        <w:rPr>
          <w:color w:val="000000"/>
          <w:szCs w:val="28"/>
          <w:lang w:val="en-US" w:eastAsia="ru-RU"/>
        </w:rPr>
        <w:t>MoveCarryBlock</w:t>
      </w:r>
      <w:bookmarkEnd w:id="52"/>
    </w:p>
    <w:p w14:paraId="152B86C8" w14:textId="0C4BB25E" w:rsidR="00D415CD" w:rsidRDefault="003258EE" w:rsidP="00D415CD">
      <w:pPr>
        <w:pStyle w:val="afa"/>
      </w:pPr>
      <w:r>
        <w:object w:dxaOrig="4021" w:dyaOrig="7816" w14:anchorId="4B1D9FE1">
          <v:shape id="_x0000_i1029" type="#_x0000_t75" style="width:164.75pt;height:318.55pt" o:ole="">
            <v:imagedata r:id="rId19" o:title=""/>
          </v:shape>
          <o:OLEObject Type="Embed" ProgID="Visio.Drawing.15" ShapeID="_x0000_i1029" DrawAspect="Content" ObjectID="_1746607971" r:id="rId20"/>
        </w:object>
      </w:r>
    </w:p>
    <w:p w14:paraId="738F6831" w14:textId="77777777" w:rsidR="00D415CD" w:rsidRPr="00D415CD" w:rsidRDefault="00D415CD" w:rsidP="00D415CD">
      <w:pPr>
        <w:pStyle w:val="afa"/>
        <w:rPr>
          <w:lang w:val="x-none" w:eastAsia="ru-RU"/>
        </w:rPr>
      </w:pPr>
    </w:p>
    <w:p w14:paraId="16CDB863" w14:textId="3F05BF08" w:rsidR="00D415CD" w:rsidRDefault="00D415CD" w:rsidP="00D415CD">
      <w:pPr>
        <w:pStyle w:val="ab"/>
        <w:rPr>
          <w:color w:val="000000"/>
          <w:lang w:val="en-US" w:eastAsia="ru-RU"/>
        </w:rPr>
      </w:pPr>
      <w:r>
        <w:t>Рисунок</w:t>
      </w:r>
      <w:r w:rsidRPr="00280F84">
        <w:rPr>
          <w:lang w:val="en-US"/>
        </w:rPr>
        <w:t xml:space="preserve"> </w:t>
      </w:r>
      <w:r>
        <w:fldChar w:fldCharType="begin"/>
      </w:r>
      <w:r w:rsidRPr="00280F84">
        <w:rPr>
          <w:lang w:val="en-US"/>
        </w:rPr>
        <w:instrText xml:space="preserve"> STYLEREF 1 \s </w:instrText>
      </w:r>
      <w:r>
        <w:fldChar w:fldCharType="separate"/>
      </w:r>
      <w:r w:rsidRPr="00280F84">
        <w:rPr>
          <w:noProof/>
          <w:lang w:val="en-US"/>
        </w:rPr>
        <w:t>2</w:t>
      </w:r>
      <w:r>
        <w:fldChar w:fldCharType="end"/>
      </w:r>
      <w:r w:rsidRPr="00280F84">
        <w:rPr>
          <w:lang w:val="en-US"/>
        </w:rPr>
        <w:t>.</w:t>
      </w:r>
      <w:r>
        <w:rPr>
          <w:lang w:val="en-US"/>
        </w:rPr>
        <w:t>5</w:t>
      </w:r>
      <w:r w:rsidRPr="00280F84">
        <w:rPr>
          <w:lang w:val="en-US"/>
        </w:rPr>
        <w:t xml:space="preserve"> – </w:t>
      </w:r>
      <w:r w:rsidRPr="00CB16D0">
        <w:t>Схема</w:t>
      </w:r>
      <w:r w:rsidRPr="00280F84">
        <w:rPr>
          <w:lang w:val="en-US"/>
        </w:rPr>
        <w:t xml:space="preserve"> </w:t>
      </w:r>
      <w:r w:rsidRPr="00CB16D0">
        <w:t>алгоритма</w:t>
      </w:r>
      <w:r w:rsidRPr="00280F84">
        <w:rPr>
          <w:lang w:val="en-US"/>
        </w:rPr>
        <w:t xml:space="preserve"> </w:t>
      </w:r>
      <w:r w:rsidR="00302F66">
        <w:rPr>
          <w:color w:val="000000"/>
          <w:lang w:val="en-US" w:eastAsia="ru-RU"/>
        </w:rPr>
        <w:t>MoveCarryBlock</w:t>
      </w:r>
    </w:p>
    <w:p w14:paraId="5B68F362" w14:textId="2569A56C" w:rsidR="00A94474" w:rsidRDefault="00A94474" w:rsidP="00A94474">
      <w:pPr>
        <w:rPr>
          <w:lang w:val="en-US" w:eastAsia="ru-RU"/>
        </w:rPr>
      </w:pPr>
    </w:p>
    <w:p w14:paraId="60FBDD86" w14:textId="3E00D93E" w:rsidR="00A94474" w:rsidRDefault="00A94474" w:rsidP="00A94474">
      <w:pPr>
        <w:rPr>
          <w:lang w:val="en-US" w:eastAsia="ru-RU"/>
        </w:rPr>
      </w:pPr>
    </w:p>
    <w:p w14:paraId="419AE941" w14:textId="2260A14C" w:rsidR="00A94474" w:rsidRDefault="00A94474" w:rsidP="00A94474">
      <w:pPr>
        <w:rPr>
          <w:lang w:val="en-US" w:eastAsia="ru-RU"/>
        </w:rPr>
      </w:pPr>
    </w:p>
    <w:p w14:paraId="70189C2D" w14:textId="7217AE40" w:rsidR="00A94474" w:rsidRDefault="00A94474" w:rsidP="00A94474">
      <w:pPr>
        <w:rPr>
          <w:lang w:val="en-US" w:eastAsia="ru-RU"/>
        </w:rPr>
      </w:pPr>
    </w:p>
    <w:p w14:paraId="1184D386" w14:textId="598C06ED" w:rsidR="00A94474" w:rsidRDefault="00A94474" w:rsidP="00A94474">
      <w:pPr>
        <w:rPr>
          <w:lang w:val="en-US" w:eastAsia="ru-RU"/>
        </w:rPr>
      </w:pPr>
    </w:p>
    <w:p w14:paraId="6BF29D8B" w14:textId="42A5F0ED" w:rsidR="00A94474" w:rsidRDefault="00A94474" w:rsidP="00A94474">
      <w:pPr>
        <w:rPr>
          <w:lang w:val="en-US" w:eastAsia="ru-RU"/>
        </w:rPr>
      </w:pPr>
    </w:p>
    <w:p w14:paraId="73189E1E" w14:textId="71C9A4EC" w:rsidR="00A94474" w:rsidRDefault="00A94474" w:rsidP="00A94474">
      <w:pPr>
        <w:rPr>
          <w:lang w:val="en-US" w:eastAsia="ru-RU"/>
        </w:rPr>
      </w:pPr>
    </w:p>
    <w:p w14:paraId="5FC8D829" w14:textId="5FA951C6" w:rsidR="00A94474" w:rsidRDefault="00A94474" w:rsidP="00A94474">
      <w:pPr>
        <w:rPr>
          <w:lang w:val="en-US" w:eastAsia="ru-RU"/>
        </w:rPr>
      </w:pPr>
    </w:p>
    <w:p w14:paraId="7DB30785" w14:textId="5ABF2A38" w:rsidR="00A94474" w:rsidRDefault="00A94474" w:rsidP="00A94474">
      <w:pPr>
        <w:rPr>
          <w:lang w:val="en-US" w:eastAsia="ru-RU"/>
        </w:rPr>
      </w:pPr>
    </w:p>
    <w:p w14:paraId="72C38E6B" w14:textId="73ADB9D6" w:rsidR="00A94474" w:rsidRDefault="00A94474" w:rsidP="00A94474">
      <w:pPr>
        <w:rPr>
          <w:lang w:val="en-US" w:eastAsia="ru-RU"/>
        </w:rPr>
      </w:pPr>
    </w:p>
    <w:p w14:paraId="6ABF437F" w14:textId="043A0027" w:rsidR="00A94474" w:rsidRDefault="00A94474" w:rsidP="00A94474">
      <w:pPr>
        <w:rPr>
          <w:lang w:val="en-US" w:eastAsia="ru-RU"/>
        </w:rPr>
      </w:pPr>
    </w:p>
    <w:p w14:paraId="40248E31" w14:textId="2D844E8E" w:rsidR="00A94474" w:rsidRDefault="00A94474" w:rsidP="00A94474">
      <w:pPr>
        <w:rPr>
          <w:lang w:val="en-US" w:eastAsia="ru-RU"/>
        </w:rPr>
      </w:pPr>
    </w:p>
    <w:p w14:paraId="47C65EB3" w14:textId="61C18F31" w:rsidR="00A94474" w:rsidRDefault="00A94474" w:rsidP="00A94474">
      <w:pPr>
        <w:rPr>
          <w:lang w:val="en-US" w:eastAsia="ru-RU"/>
        </w:rPr>
      </w:pPr>
    </w:p>
    <w:p w14:paraId="599F2F5A" w14:textId="2C068DD9" w:rsidR="00A94474" w:rsidRDefault="00A94474" w:rsidP="00A94474">
      <w:pPr>
        <w:rPr>
          <w:lang w:val="en-US" w:eastAsia="ru-RU"/>
        </w:rPr>
      </w:pPr>
    </w:p>
    <w:p w14:paraId="127C7ECC" w14:textId="2E1907F9" w:rsidR="00A94474" w:rsidRDefault="00A94474" w:rsidP="00A94474">
      <w:pPr>
        <w:rPr>
          <w:lang w:val="en-US" w:eastAsia="ru-RU"/>
        </w:rPr>
      </w:pPr>
    </w:p>
    <w:p w14:paraId="1153A929" w14:textId="3753FF71" w:rsidR="00A94474" w:rsidRDefault="00A94474" w:rsidP="00A94474">
      <w:pPr>
        <w:rPr>
          <w:lang w:val="en-US" w:eastAsia="ru-RU"/>
        </w:rPr>
      </w:pPr>
    </w:p>
    <w:p w14:paraId="2C7B7376" w14:textId="12011F84" w:rsidR="00A94474" w:rsidRDefault="00A94474" w:rsidP="00A94474">
      <w:pPr>
        <w:rPr>
          <w:lang w:val="en-US" w:eastAsia="ru-RU"/>
        </w:rPr>
      </w:pPr>
    </w:p>
    <w:p w14:paraId="35D1F47D" w14:textId="1B3F4AEB" w:rsidR="00A94474" w:rsidRDefault="00A94474" w:rsidP="00A94474">
      <w:pPr>
        <w:rPr>
          <w:lang w:val="en-US" w:eastAsia="ru-RU"/>
        </w:rPr>
      </w:pPr>
    </w:p>
    <w:p w14:paraId="2424BF51" w14:textId="2E087F61" w:rsidR="00A94474" w:rsidRPr="00D0794F" w:rsidRDefault="00A94474" w:rsidP="00A94474">
      <w:pPr>
        <w:pStyle w:val="3"/>
        <w:rPr>
          <w:lang w:eastAsia="ru-RU"/>
        </w:rPr>
      </w:pPr>
      <w:bookmarkStart w:id="53" w:name="_Toc135980263"/>
      <w:r>
        <w:lastRenderedPageBreak/>
        <w:t xml:space="preserve">Схема алгоритма </w:t>
      </w:r>
      <w:r>
        <w:rPr>
          <w:color w:val="000000"/>
          <w:szCs w:val="28"/>
          <w:lang w:val="en-US" w:eastAsia="ru-RU"/>
        </w:rPr>
        <w:t>CreateCarryBlock</w:t>
      </w:r>
      <w:bookmarkEnd w:id="53"/>
    </w:p>
    <w:p w14:paraId="537FA9D2" w14:textId="74073E74" w:rsidR="00A94474" w:rsidRDefault="003258EE" w:rsidP="00A94474">
      <w:pPr>
        <w:pStyle w:val="afa"/>
      </w:pPr>
      <w:r>
        <w:object w:dxaOrig="4021" w:dyaOrig="7830" w14:anchorId="5AC93D9B">
          <v:shape id="_x0000_i1030" type="#_x0000_t75" style="width:159.8pt;height:309.8pt" o:ole="">
            <v:imagedata r:id="rId21" o:title=""/>
          </v:shape>
          <o:OLEObject Type="Embed" ProgID="Visio.Drawing.15" ShapeID="_x0000_i1030" DrawAspect="Content" ObjectID="_1746607972" r:id="rId22"/>
        </w:object>
      </w:r>
    </w:p>
    <w:p w14:paraId="437872AE" w14:textId="77777777" w:rsidR="00A94474" w:rsidRDefault="00A94474" w:rsidP="00A94474"/>
    <w:p w14:paraId="0B8AA576" w14:textId="1AF887E7" w:rsidR="00A94474" w:rsidRPr="00A94474" w:rsidRDefault="00A94474" w:rsidP="00A94474">
      <w:pPr>
        <w:pStyle w:val="ab"/>
        <w:rPr>
          <w:color w:val="000000"/>
          <w:lang w:eastAsia="ru-RU"/>
        </w:rPr>
      </w:pPr>
      <w:r>
        <w:t>Рисунок</w:t>
      </w:r>
      <w:r w:rsidRPr="00280F84">
        <w:rPr>
          <w:lang w:val="en-US"/>
        </w:rPr>
        <w:t xml:space="preserve"> </w:t>
      </w:r>
      <w:r>
        <w:fldChar w:fldCharType="begin"/>
      </w:r>
      <w:r w:rsidRPr="00280F84">
        <w:rPr>
          <w:lang w:val="en-US"/>
        </w:rPr>
        <w:instrText xml:space="preserve"> STYLEREF 1 \s </w:instrText>
      </w:r>
      <w:r>
        <w:fldChar w:fldCharType="separate"/>
      </w:r>
      <w:r w:rsidRPr="00280F84">
        <w:rPr>
          <w:noProof/>
          <w:lang w:val="en-US"/>
        </w:rPr>
        <w:t>2</w:t>
      </w:r>
      <w:r>
        <w:fldChar w:fldCharType="end"/>
      </w:r>
      <w:r w:rsidRPr="00280F84">
        <w:rPr>
          <w:lang w:val="en-US"/>
        </w:rPr>
        <w:t>.</w:t>
      </w:r>
      <w:r>
        <w:rPr>
          <w:lang w:val="en-US"/>
        </w:rPr>
        <w:t>6</w:t>
      </w:r>
      <w:r w:rsidRPr="00280F84">
        <w:rPr>
          <w:lang w:val="en-US"/>
        </w:rPr>
        <w:t xml:space="preserve"> – </w:t>
      </w:r>
      <w:r w:rsidRPr="00CB16D0">
        <w:t>Схема</w:t>
      </w:r>
      <w:r w:rsidRPr="00280F84">
        <w:rPr>
          <w:lang w:val="en-US"/>
        </w:rPr>
        <w:t xml:space="preserve"> </w:t>
      </w:r>
      <w:r w:rsidRPr="00CB16D0">
        <w:t>алгоритма</w:t>
      </w:r>
      <w:r w:rsidRPr="00280F84">
        <w:rPr>
          <w:lang w:val="en-US"/>
        </w:rPr>
        <w:t xml:space="preserve"> </w:t>
      </w:r>
      <w:r>
        <w:rPr>
          <w:color w:val="000000"/>
          <w:lang w:val="en-US" w:eastAsia="ru-RU"/>
        </w:rPr>
        <w:t>CreateCarryBlock</w:t>
      </w:r>
    </w:p>
    <w:p w14:paraId="7902FCBB" w14:textId="20A9C118" w:rsidR="00A94474" w:rsidRDefault="00A94474" w:rsidP="00A94474">
      <w:pPr>
        <w:rPr>
          <w:lang w:eastAsia="ru-RU"/>
        </w:rPr>
      </w:pPr>
    </w:p>
    <w:p w14:paraId="2B6174A9" w14:textId="06E50CFC" w:rsidR="00302F66" w:rsidRDefault="00302F66" w:rsidP="00A94474">
      <w:pPr>
        <w:rPr>
          <w:lang w:eastAsia="ru-RU"/>
        </w:rPr>
      </w:pPr>
    </w:p>
    <w:p w14:paraId="1C2FC5C3" w14:textId="79FA771E" w:rsidR="00302F66" w:rsidRDefault="00302F66" w:rsidP="00A94474">
      <w:pPr>
        <w:rPr>
          <w:lang w:eastAsia="ru-RU"/>
        </w:rPr>
      </w:pPr>
    </w:p>
    <w:p w14:paraId="18B8A87F" w14:textId="3B132C6B" w:rsidR="00302F66" w:rsidRDefault="00302F66" w:rsidP="00A94474">
      <w:pPr>
        <w:rPr>
          <w:lang w:eastAsia="ru-RU"/>
        </w:rPr>
      </w:pPr>
    </w:p>
    <w:p w14:paraId="699BD365" w14:textId="7B996016" w:rsidR="00302F66" w:rsidRDefault="00302F66" w:rsidP="00A94474">
      <w:pPr>
        <w:rPr>
          <w:lang w:eastAsia="ru-RU"/>
        </w:rPr>
      </w:pPr>
    </w:p>
    <w:p w14:paraId="46081CE9" w14:textId="4483FD9F" w:rsidR="00302F66" w:rsidRDefault="00302F66" w:rsidP="00A94474">
      <w:pPr>
        <w:rPr>
          <w:lang w:eastAsia="ru-RU"/>
        </w:rPr>
      </w:pPr>
    </w:p>
    <w:p w14:paraId="16A5866B" w14:textId="4FA505C8" w:rsidR="00302F66" w:rsidRDefault="00302F66" w:rsidP="00A94474">
      <w:pPr>
        <w:rPr>
          <w:lang w:eastAsia="ru-RU"/>
        </w:rPr>
      </w:pPr>
    </w:p>
    <w:p w14:paraId="08DBBBED" w14:textId="5C9532F8" w:rsidR="00302F66" w:rsidRDefault="00302F66" w:rsidP="00A94474">
      <w:pPr>
        <w:rPr>
          <w:lang w:eastAsia="ru-RU"/>
        </w:rPr>
      </w:pPr>
    </w:p>
    <w:p w14:paraId="62D14934" w14:textId="4F982149" w:rsidR="00302F66" w:rsidRDefault="00302F66" w:rsidP="00A94474">
      <w:pPr>
        <w:rPr>
          <w:lang w:eastAsia="ru-RU"/>
        </w:rPr>
      </w:pPr>
    </w:p>
    <w:p w14:paraId="1A41CCAF" w14:textId="61AE5AFD" w:rsidR="00302F66" w:rsidRDefault="00302F66" w:rsidP="00A94474">
      <w:pPr>
        <w:rPr>
          <w:lang w:eastAsia="ru-RU"/>
        </w:rPr>
      </w:pPr>
    </w:p>
    <w:p w14:paraId="78E587E1" w14:textId="056E4E1F" w:rsidR="00302F66" w:rsidRDefault="00302F66" w:rsidP="00A94474">
      <w:pPr>
        <w:rPr>
          <w:lang w:eastAsia="ru-RU"/>
        </w:rPr>
      </w:pPr>
    </w:p>
    <w:p w14:paraId="73B7A5AC" w14:textId="134613FE" w:rsidR="00302F66" w:rsidRDefault="00302F66" w:rsidP="00A94474">
      <w:pPr>
        <w:rPr>
          <w:lang w:eastAsia="ru-RU"/>
        </w:rPr>
      </w:pPr>
    </w:p>
    <w:p w14:paraId="0279A7E8" w14:textId="4F2716BE" w:rsidR="00302F66" w:rsidRDefault="00302F66" w:rsidP="00A94474">
      <w:pPr>
        <w:rPr>
          <w:lang w:eastAsia="ru-RU"/>
        </w:rPr>
      </w:pPr>
    </w:p>
    <w:p w14:paraId="29A05D61" w14:textId="2087F558" w:rsidR="00302F66" w:rsidRDefault="00302F66" w:rsidP="00A94474">
      <w:pPr>
        <w:rPr>
          <w:lang w:eastAsia="ru-RU"/>
        </w:rPr>
      </w:pPr>
    </w:p>
    <w:p w14:paraId="1ADC04BE" w14:textId="335BF55F" w:rsidR="00302F66" w:rsidRDefault="00302F66" w:rsidP="00A94474">
      <w:pPr>
        <w:rPr>
          <w:lang w:eastAsia="ru-RU"/>
        </w:rPr>
      </w:pPr>
    </w:p>
    <w:p w14:paraId="69E1157A" w14:textId="660F434A" w:rsidR="001F511B" w:rsidRDefault="001F511B" w:rsidP="00A94474">
      <w:pPr>
        <w:rPr>
          <w:lang w:eastAsia="ru-RU"/>
        </w:rPr>
      </w:pPr>
    </w:p>
    <w:p w14:paraId="729557E7" w14:textId="77777777" w:rsidR="001F511B" w:rsidRDefault="001F511B" w:rsidP="00A94474">
      <w:pPr>
        <w:rPr>
          <w:lang w:eastAsia="ru-RU"/>
        </w:rPr>
      </w:pPr>
    </w:p>
    <w:p w14:paraId="341279F3" w14:textId="77777777" w:rsidR="00302F66" w:rsidRDefault="00302F66" w:rsidP="00A94474">
      <w:pPr>
        <w:rPr>
          <w:lang w:eastAsia="ru-RU"/>
        </w:rPr>
      </w:pPr>
    </w:p>
    <w:p w14:paraId="73D55A0A" w14:textId="5DC7F76B" w:rsidR="00302F66" w:rsidRDefault="00302F66" w:rsidP="00866544">
      <w:pPr>
        <w:pStyle w:val="3"/>
        <w:rPr>
          <w:color w:val="000000"/>
          <w:szCs w:val="28"/>
          <w:lang w:val="en-US" w:eastAsia="ru-RU"/>
        </w:rPr>
      </w:pPr>
      <w:bookmarkStart w:id="54" w:name="_Toc135980264"/>
      <w:r>
        <w:lastRenderedPageBreak/>
        <w:t xml:space="preserve">Схема алгоритма </w:t>
      </w:r>
      <w:r>
        <w:rPr>
          <w:color w:val="000000"/>
          <w:szCs w:val="28"/>
          <w:lang w:val="en-US" w:eastAsia="ru-RU"/>
        </w:rPr>
        <w:t>TryTakeAction</w:t>
      </w:r>
      <w:bookmarkEnd w:id="54"/>
    </w:p>
    <w:p w14:paraId="5B6BB2FD" w14:textId="0813E05E" w:rsidR="00302F66" w:rsidRDefault="00302F66" w:rsidP="00302F66">
      <w:pPr>
        <w:rPr>
          <w:lang w:val="en-US" w:eastAsia="ru-RU"/>
        </w:rPr>
      </w:pPr>
    </w:p>
    <w:p w14:paraId="7D931DEF" w14:textId="621A994C" w:rsidR="00302F66" w:rsidRPr="00302F66" w:rsidRDefault="0088370D" w:rsidP="00912451">
      <w:pPr>
        <w:pStyle w:val="afa"/>
        <w:ind w:firstLine="284"/>
        <w:rPr>
          <w:lang w:val="en-US" w:eastAsia="ru-RU"/>
        </w:rPr>
      </w:pPr>
      <w:r>
        <w:object w:dxaOrig="10525" w:dyaOrig="11112" w14:anchorId="0CE8E175">
          <v:shape id="_x0000_i1041" type="#_x0000_t75" style="width:423.8pt;height:446.75pt" o:ole="">
            <v:imagedata r:id="rId23" o:title=""/>
          </v:shape>
          <o:OLEObject Type="Embed" ProgID="Visio.Drawing.15" ShapeID="_x0000_i1041" DrawAspect="Content" ObjectID="_1746607973" r:id="rId24"/>
        </w:object>
      </w:r>
    </w:p>
    <w:p w14:paraId="738F6A96" w14:textId="5DA1B1A1" w:rsidR="00302F66" w:rsidRDefault="00302F66" w:rsidP="00A94474">
      <w:pPr>
        <w:rPr>
          <w:lang w:eastAsia="ru-RU"/>
        </w:rPr>
      </w:pPr>
    </w:p>
    <w:p w14:paraId="6241371D" w14:textId="5FD0B22D" w:rsidR="00866544" w:rsidRPr="00A94474" w:rsidRDefault="00866544" w:rsidP="00866544">
      <w:pPr>
        <w:pStyle w:val="ab"/>
        <w:rPr>
          <w:color w:val="000000"/>
          <w:lang w:eastAsia="ru-RU"/>
        </w:rPr>
      </w:pPr>
      <w:r>
        <w:t>Рисунок</w:t>
      </w:r>
      <w:r w:rsidRPr="00280F84">
        <w:rPr>
          <w:lang w:val="en-US"/>
        </w:rPr>
        <w:t xml:space="preserve"> </w:t>
      </w:r>
      <w:r>
        <w:fldChar w:fldCharType="begin"/>
      </w:r>
      <w:r w:rsidRPr="00280F84">
        <w:rPr>
          <w:lang w:val="en-US"/>
        </w:rPr>
        <w:instrText xml:space="preserve"> STYLEREF 1 \s </w:instrText>
      </w:r>
      <w:r>
        <w:fldChar w:fldCharType="separate"/>
      </w:r>
      <w:r w:rsidRPr="00280F84">
        <w:rPr>
          <w:noProof/>
          <w:lang w:val="en-US"/>
        </w:rPr>
        <w:t>2</w:t>
      </w:r>
      <w:r>
        <w:fldChar w:fldCharType="end"/>
      </w:r>
      <w:r w:rsidRPr="00280F84">
        <w:rPr>
          <w:lang w:val="en-US"/>
        </w:rPr>
        <w:t>.</w:t>
      </w:r>
      <w:r>
        <w:rPr>
          <w:lang w:val="en-US"/>
        </w:rPr>
        <w:t>7</w:t>
      </w:r>
      <w:r w:rsidRPr="00280F84">
        <w:rPr>
          <w:lang w:val="en-US"/>
        </w:rPr>
        <w:t xml:space="preserve"> – </w:t>
      </w:r>
      <w:r w:rsidRPr="00CB16D0">
        <w:t>Схема</w:t>
      </w:r>
      <w:r w:rsidRPr="00280F84">
        <w:rPr>
          <w:lang w:val="en-US"/>
        </w:rPr>
        <w:t xml:space="preserve"> </w:t>
      </w:r>
      <w:r w:rsidRPr="00CB16D0">
        <w:t>алгоритма</w:t>
      </w:r>
      <w:r w:rsidRPr="00280F84">
        <w:rPr>
          <w:lang w:val="en-US"/>
        </w:rPr>
        <w:t xml:space="preserve"> </w:t>
      </w:r>
      <w:r>
        <w:rPr>
          <w:color w:val="000000"/>
          <w:lang w:val="en-US" w:eastAsia="ru-RU"/>
        </w:rPr>
        <w:t>TryTakeAction</w:t>
      </w:r>
    </w:p>
    <w:p w14:paraId="1F2867EC" w14:textId="67185DC9" w:rsidR="00866544" w:rsidRDefault="00866544" w:rsidP="00A94474">
      <w:pPr>
        <w:rPr>
          <w:lang w:eastAsia="ru-RU"/>
        </w:rPr>
      </w:pPr>
    </w:p>
    <w:p w14:paraId="2CD2D4BE" w14:textId="0708DA1A" w:rsidR="00866544" w:rsidRDefault="00866544" w:rsidP="00A94474">
      <w:pPr>
        <w:rPr>
          <w:lang w:eastAsia="ru-RU"/>
        </w:rPr>
      </w:pPr>
    </w:p>
    <w:p w14:paraId="79A3DDA6" w14:textId="4F4F37D7" w:rsidR="00866544" w:rsidRDefault="00866544" w:rsidP="00A94474">
      <w:pPr>
        <w:rPr>
          <w:lang w:eastAsia="ru-RU"/>
        </w:rPr>
      </w:pPr>
    </w:p>
    <w:p w14:paraId="2D1E13B1" w14:textId="54659883" w:rsidR="00866544" w:rsidRDefault="00866544" w:rsidP="00A94474">
      <w:pPr>
        <w:rPr>
          <w:lang w:eastAsia="ru-RU"/>
        </w:rPr>
      </w:pPr>
    </w:p>
    <w:p w14:paraId="5898C9FB" w14:textId="660C5875" w:rsidR="00866544" w:rsidRDefault="00866544" w:rsidP="00A94474">
      <w:pPr>
        <w:rPr>
          <w:lang w:eastAsia="ru-RU"/>
        </w:rPr>
      </w:pPr>
    </w:p>
    <w:p w14:paraId="02AA7CE4" w14:textId="4DD1B0C7" w:rsidR="00866544" w:rsidRDefault="00866544" w:rsidP="00A94474">
      <w:pPr>
        <w:rPr>
          <w:lang w:eastAsia="ru-RU"/>
        </w:rPr>
      </w:pPr>
    </w:p>
    <w:p w14:paraId="00779BCC" w14:textId="4DB85EF5" w:rsidR="00866544" w:rsidRDefault="00866544" w:rsidP="00A94474">
      <w:pPr>
        <w:rPr>
          <w:lang w:eastAsia="ru-RU"/>
        </w:rPr>
      </w:pPr>
    </w:p>
    <w:p w14:paraId="351FB81E" w14:textId="439C2C41" w:rsidR="00866544" w:rsidRDefault="00866544" w:rsidP="00A94474">
      <w:pPr>
        <w:rPr>
          <w:lang w:eastAsia="ru-RU"/>
        </w:rPr>
      </w:pPr>
    </w:p>
    <w:p w14:paraId="2A454CFB" w14:textId="0AB29B21" w:rsidR="00866544" w:rsidRDefault="00866544" w:rsidP="00A94474">
      <w:pPr>
        <w:rPr>
          <w:lang w:eastAsia="ru-RU"/>
        </w:rPr>
      </w:pPr>
    </w:p>
    <w:p w14:paraId="6D6CCE66" w14:textId="50A9A375" w:rsidR="00866544" w:rsidRPr="00866544" w:rsidRDefault="00866544" w:rsidP="00866544">
      <w:pPr>
        <w:pStyle w:val="3"/>
        <w:rPr>
          <w:color w:val="000000"/>
          <w:szCs w:val="28"/>
          <w:lang w:val="en-US" w:eastAsia="ru-RU"/>
        </w:rPr>
      </w:pPr>
      <w:bookmarkStart w:id="55" w:name="_Toc135980265"/>
      <w:r>
        <w:lastRenderedPageBreak/>
        <w:t xml:space="preserve">Схема алгоритма </w:t>
      </w:r>
      <w:r w:rsidRPr="00866544">
        <w:rPr>
          <w:color w:val="000000"/>
          <w:szCs w:val="28"/>
          <w:lang w:val="en-US" w:eastAsia="ru-RU"/>
        </w:rPr>
        <w:t>DestroyCarryBlock</w:t>
      </w:r>
      <w:bookmarkEnd w:id="55"/>
    </w:p>
    <w:p w14:paraId="5D13C5F0" w14:textId="14710355" w:rsidR="00866544" w:rsidRDefault="003258EE" w:rsidP="005F7345">
      <w:pPr>
        <w:pStyle w:val="afa"/>
      </w:pPr>
      <w:r>
        <w:object w:dxaOrig="4021" w:dyaOrig="11056" w14:anchorId="4C5F831A">
          <v:shape id="_x0000_i1032" type="#_x0000_t75" style="width:160.35pt;height:440.2pt" o:ole="">
            <v:imagedata r:id="rId25" o:title=""/>
          </v:shape>
          <o:OLEObject Type="Embed" ProgID="Visio.Drawing.15" ShapeID="_x0000_i1032" DrawAspect="Content" ObjectID="_1746607974" r:id="rId26"/>
        </w:object>
      </w:r>
    </w:p>
    <w:p w14:paraId="7F6A0DAB" w14:textId="4D9097FD" w:rsidR="00866544" w:rsidRDefault="00866544" w:rsidP="00866544">
      <w:pPr>
        <w:pStyle w:val="afa"/>
      </w:pPr>
    </w:p>
    <w:p w14:paraId="2A560245" w14:textId="7ADCC29B" w:rsidR="00866544" w:rsidRPr="00A94474" w:rsidRDefault="00866544" w:rsidP="00866544">
      <w:pPr>
        <w:pStyle w:val="ab"/>
        <w:rPr>
          <w:color w:val="000000"/>
          <w:lang w:eastAsia="ru-RU"/>
        </w:rPr>
      </w:pPr>
      <w:r>
        <w:t>Рисунок</w:t>
      </w:r>
      <w:r w:rsidRPr="00280F84">
        <w:rPr>
          <w:lang w:val="en-US"/>
        </w:rPr>
        <w:t xml:space="preserve"> </w:t>
      </w:r>
      <w:r>
        <w:fldChar w:fldCharType="begin"/>
      </w:r>
      <w:r w:rsidRPr="00280F84">
        <w:rPr>
          <w:lang w:val="en-US"/>
        </w:rPr>
        <w:instrText xml:space="preserve"> STYLEREF 1 \s </w:instrText>
      </w:r>
      <w:r>
        <w:fldChar w:fldCharType="separate"/>
      </w:r>
      <w:r w:rsidRPr="00280F84">
        <w:rPr>
          <w:noProof/>
          <w:lang w:val="en-US"/>
        </w:rPr>
        <w:t>2</w:t>
      </w:r>
      <w:r>
        <w:fldChar w:fldCharType="end"/>
      </w:r>
      <w:r w:rsidRPr="00280F84">
        <w:rPr>
          <w:lang w:val="en-US"/>
        </w:rPr>
        <w:t>.</w:t>
      </w:r>
      <w:r>
        <w:rPr>
          <w:lang w:val="en-US"/>
        </w:rPr>
        <w:t>8</w:t>
      </w:r>
      <w:r w:rsidRPr="00280F84">
        <w:rPr>
          <w:lang w:val="en-US"/>
        </w:rPr>
        <w:t xml:space="preserve"> – </w:t>
      </w:r>
      <w:r w:rsidRPr="00CB16D0">
        <w:t>Схема</w:t>
      </w:r>
      <w:r w:rsidRPr="00280F84">
        <w:rPr>
          <w:lang w:val="en-US"/>
        </w:rPr>
        <w:t xml:space="preserve"> </w:t>
      </w:r>
      <w:r w:rsidRPr="00CB16D0">
        <w:t>алгоритма</w:t>
      </w:r>
      <w:r w:rsidRPr="00280F84">
        <w:rPr>
          <w:lang w:val="en-US"/>
        </w:rPr>
        <w:t xml:space="preserve"> </w:t>
      </w:r>
      <w:r w:rsidRPr="00866544">
        <w:rPr>
          <w:color w:val="000000"/>
          <w:lang w:val="en-US" w:eastAsia="ru-RU"/>
        </w:rPr>
        <w:t>DestroyCarryBlock</w:t>
      </w:r>
    </w:p>
    <w:p w14:paraId="3F23B4A1" w14:textId="3FBECF12" w:rsidR="00866544" w:rsidRDefault="00866544" w:rsidP="00866544">
      <w:pPr>
        <w:pStyle w:val="afa"/>
        <w:rPr>
          <w:lang w:eastAsia="ru-RU"/>
        </w:rPr>
      </w:pPr>
    </w:p>
    <w:p w14:paraId="161AB33E" w14:textId="5CE206F6" w:rsidR="00866544" w:rsidRDefault="00866544" w:rsidP="00866544">
      <w:pPr>
        <w:pStyle w:val="afa"/>
        <w:rPr>
          <w:lang w:eastAsia="ru-RU"/>
        </w:rPr>
      </w:pPr>
    </w:p>
    <w:p w14:paraId="6631EFB2" w14:textId="74D2A9F8" w:rsidR="00866544" w:rsidRDefault="00866544" w:rsidP="00866544">
      <w:pPr>
        <w:pStyle w:val="afa"/>
        <w:rPr>
          <w:lang w:eastAsia="ru-RU"/>
        </w:rPr>
      </w:pPr>
    </w:p>
    <w:p w14:paraId="50CF9032" w14:textId="37D3689C" w:rsidR="00866544" w:rsidRDefault="00866544" w:rsidP="00866544">
      <w:pPr>
        <w:pStyle w:val="afa"/>
        <w:rPr>
          <w:lang w:eastAsia="ru-RU"/>
        </w:rPr>
      </w:pPr>
    </w:p>
    <w:p w14:paraId="44610B6D" w14:textId="08969627" w:rsidR="00866544" w:rsidRDefault="00866544" w:rsidP="00866544">
      <w:pPr>
        <w:pStyle w:val="afa"/>
        <w:rPr>
          <w:lang w:eastAsia="ru-RU"/>
        </w:rPr>
      </w:pPr>
    </w:p>
    <w:p w14:paraId="140B096C" w14:textId="209C460B" w:rsidR="00866544" w:rsidRDefault="00866544" w:rsidP="00866544">
      <w:pPr>
        <w:pStyle w:val="afa"/>
        <w:rPr>
          <w:lang w:eastAsia="ru-RU"/>
        </w:rPr>
      </w:pPr>
    </w:p>
    <w:p w14:paraId="2637C8E6" w14:textId="62517365" w:rsidR="00866544" w:rsidRDefault="00866544" w:rsidP="00866544">
      <w:pPr>
        <w:pStyle w:val="afa"/>
        <w:rPr>
          <w:lang w:eastAsia="ru-RU"/>
        </w:rPr>
      </w:pPr>
    </w:p>
    <w:p w14:paraId="69C4D5BC" w14:textId="34D5DF4F" w:rsidR="00866544" w:rsidRDefault="00866544" w:rsidP="00866544">
      <w:pPr>
        <w:pStyle w:val="afa"/>
        <w:rPr>
          <w:lang w:eastAsia="ru-RU"/>
        </w:rPr>
      </w:pPr>
    </w:p>
    <w:p w14:paraId="71DA02A3" w14:textId="2F906457" w:rsidR="00866544" w:rsidRDefault="00866544" w:rsidP="00866544">
      <w:pPr>
        <w:pStyle w:val="3"/>
        <w:rPr>
          <w:color w:val="000000"/>
          <w:szCs w:val="28"/>
          <w:lang w:val="en-US" w:eastAsia="ru-RU"/>
        </w:rPr>
      </w:pPr>
      <w:bookmarkStart w:id="56" w:name="_Toc135980266"/>
      <w:r>
        <w:lastRenderedPageBreak/>
        <w:t xml:space="preserve">Схема алгоритма </w:t>
      </w:r>
      <w:r>
        <w:rPr>
          <w:color w:val="000000"/>
          <w:szCs w:val="28"/>
          <w:lang w:val="en-US" w:eastAsia="ru-RU"/>
        </w:rPr>
        <w:t>CreateStatement</w:t>
      </w:r>
      <w:bookmarkEnd w:id="56"/>
    </w:p>
    <w:p w14:paraId="69FB98DF" w14:textId="1B3FF7B9" w:rsidR="00866544" w:rsidRPr="00866544" w:rsidRDefault="003258EE" w:rsidP="005F7345">
      <w:pPr>
        <w:pStyle w:val="afa"/>
        <w:ind w:firstLine="284"/>
        <w:rPr>
          <w:lang w:val="en-US" w:eastAsia="ru-RU"/>
        </w:rPr>
      </w:pPr>
      <w:r>
        <w:object w:dxaOrig="8281" w:dyaOrig="11910" w14:anchorId="43CBCAC0">
          <v:shape id="_x0000_i1033" type="#_x0000_t75" style="width:340.35pt;height:488.2pt" o:ole="">
            <v:imagedata r:id="rId27" o:title=""/>
          </v:shape>
          <o:OLEObject Type="Embed" ProgID="Visio.Drawing.15" ShapeID="_x0000_i1033" DrawAspect="Content" ObjectID="_1746607975" r:id="rId28"/>
        </w:object>
      </w:r>
    </w:p>
    <w:p w14:paraId="0BE49FB0" w14:textId="6C063808" w:rsidR="00866544" w:rsidRDefault="00866544" w:rsidP="00866544">
      <w:pPr>
        <w:pStyle w:val="afa"/>
        <w:rPr>
          <w:lang w:eastAsia="ru-RU"/>
        </w:rPr>
      </w:pPr>
    </w:p>
    <w:p w14:paraId="26967DAF" w14:textId="0411F966" w:rsidR="00222930" w:rsidRPr="00A94474" w:rsidRDefault="00222930" w:rsidP="00222930">
      <w:pPr>
        <w:pStyle w:val="ab"/>
        <w:rPr>
          <w:color w:val="000000"/>
          <w:lang w:eastAsia="ru-RU"/>
        </w:rPr>
      </w:pPr>
      <w:r>
        <w:t>Рисунок</w:t>
      </w:r>
      <w:r w:rsidRPr="00280F84">
        <w:rPr>
          <w:lang w:val="en-US"/>
        </w:rPr>
        <w:t xml:space="preserve"> </w:t>
      </w:r>
      <w:r>
        <w:fldChar w:fldCharType="begin"/>
      </w:r>
      <w:r w:rsidRPr="00280F84">
        <w:rPr>
          <w:lang w:val="en-US"/>
        </w:rPr>
        <w:instrText xml:space="preserve"> STYLEREF 1 \s </w:instrText>
      </w:r>
      <w:r>
        <w:fldChar w:fldCharType="separate"/>
      </w:r>
      <w:r w:rsidRPr="00280F84">
        <w:rPr>
          <w:noProof/>
          <w:lang w:val="en-US"/>
        </w:rPr>
        <w:t>2</w:t>
      </w:r>
      <w:r>
        <w:fldChar w:fldCharType="end"/>
      </w:r>
      <w:r w:rsidRPr="00280F84">
        <w:rPr>
          <w:lang w:val="en-US"/>
        </w:rPr>
        <w:t>.</w:t>
      </w:r>
      <w:r>
        <w:rPr>
          <w:lang w:val="en-US"/>
        </w:rPr>
        <w:t>9</w:t>
      </w:r>
      <w:r w:rsidRPr="00280F84">
        <w:rPr>
          <w:lang w:val="en-US"/>
        </w:rPr>
        <w:t xml:space="preserve"> – </w:t>
      </w:r>
      <w:r w:rsidRPr="00CB16D0">
        <w:t>Схема</w:t>
      </w:r>
      <w:r w:rsidRPr="00280F84">
        <w:rPr>
          <w:lang w:val="en-US"/>
        </w:rPr>
        <w:t xml:space="preserve"> </w:t>
      </w:r>
      <w:r w:rsidRPr="00CB16D0">
        <w:t>алгоритма</w:t>
      </w:r>
      <w:r w:rsidRPr="00280F84">
        <w:rPr>
          <w:lang w:val="en-US"/>
        </w:rPr>
        <w:t xml:space="preserve"> </w:t>
      </w:r>
      <w:r>
        <w:rPr>
          <w:color w:val="000000"/>
          <w:lang w:val="en-US" w:eastAsia="ru-RU"/>
        </w:rPr>
        <w:t>CreateStatement</w:t>
      </w:r>
    </w:p>
    <w:p w14:paraId="45A088DC" w14:textId="3D63F65A" w:rsidR="00222930" w:rsidRDefault="00222930" w:rsidP="00866544">
      <w:pPr>
        <w:pStyle w:val="afa"/>
        <w:rPr>
          <w:lang w:eastAsia="ru-RU"/>
        </w:rPr>
      </w:pPr>
    </w:p>
    <w:p w14:paraId="3EEEBA9B" w14:textId="232793C2" w:rsidR="00222930" w:rsidRDefault="00222930" w:rsidP="00866544">
      <w:pPr>
        <w:pStyle w:val="afa"/>
        <w:rPr>
          <w:lang w:eastAsia="ru-RU"/>
        </w:rPr>
      </w:pPr>
    </w:p>
    <w:p w14:paraId="405C478D" w14:textId="0B5B8AAF" w:rsidR="00222930" w:rsidRDefault="00222930" w:rsidP="00866544">
      <w:pPr>
        <w:pStyle w:val="afa"/>
        <w:rPr>
          <w:lang w:eastAsia="ru-RU"/>
        </w:rPr>
      </w:pPr>
    </w:p>
    <w:p w14:paraId="51E422FB" w14:textId="6AA2F527" w:rsidR="00222930" w:rsidRDefault="00222930" w:rsidP="00866544">
      <w:pPr>
        <w:pStyle w:val="afa"/>
        <w:rPr>
          <w:lang w:eastAsia="ru-RU"/>
        </w:rPr>
      </w:pPr>
    </w:p>
    <w:p w14:paraId="08A3B99B" w14:textId="24E125A0" w:rsidR="00222930" w:rsidRDefault="00222930" w:rsidP="00866544">
      <w:pPr>
        <w:pStyle w:val="afa"/>
        <w:rPr>
          <w:lang w:eastAsia="ru-RU"/>
        </w:rPr>
      </w:pPr>
    </w:p>
    <w:p w14:paraId="64F03697" w14:textId="68D0D760" w:rsidR="00222930" w:rsidRDefault="00222930" w:rsidP="00866544">
      <w:pPr>
        <w:pStyle w:val="afa"/>
        <w:rPr>
          <w:lang w:eastAsia="ru-RU"/>
        </w:rPr>
      </w:pPr>
    </w:p>
    <w:p w14:paraId="5EE18838" w14:textId="21261E12" w:rsidR="00222930" w:rsidRPr="00781DD0" w:rsidRDefault="00222930" w:rsidP="0086742B">
      <w:pPr>
        <w:pStyle w:val="3"/>
        <w:rPr>
          <w:color w:val="000000"/>
          <w:szCs w:val="28"/>
          <w:lang w:val="en-US" w:eastAsia="ru-RU"/>
        </w:rPr>
      </w:pPr>
      <w:bookmarkStart w:id="57" w:name="_Toc135980267"/>
      <w:r>
        <w:lastRenderedPageBreak/>
        <w:t xml:space="preserve">Схема алгоритма </w:t>
      </w:r>
      <w:r>
        <w:rPr>
          <w:color w:val="000000"/>
          <w:szCs w:val="28"/>
          <w:lang w:val="en-US" w:eastAsia="ru-RU"/>
        </w:rPr>
        <w:t>Draw</w:t>
      </w:r>
      <w:bookmarkEnd w:id="57"/>
    </w:p>
    <w:p w14:paraId="61A27CD5" w14:textId="0357A4EA" w:rsidR="00222930" w:rsidRDefault="0053484C" w:rsidP="005F7345">
      <w:pPr>
        <w:pStyle w:val="afa"/>
      </w:pPr>
      <w:r>
        <w:object w:dxaOrig="4501" w:dyaOrig="12516" w14:anchorId="1DD5B9BE">
          <v:shape id="_x0000_i1037" type="#_x0000_t75" style="width:193.65pt;height:538.35pt" o:ole="">
            <v:imagedata r:id="rId29" o:title=""/>
          </v:shape>
          <o:OLEObject Type="Embed" ProgID="Visio.Drawing.15" ShapeID="_x0000_i1037" DrawAspect="Content" ObjectID="_1746607976" r:id="rId30"/>
        </w:object>
      </w:r>
    </w:p>
    <w:p w14:paraId="32DF3699" w14:textId="77777777" w:rsidR="00EC2B4A" w:rsidRDefault="00EC2B4A" w:rsidP="00222930">
      <w:pPr>
        <w:pStyle w:val="afa"/>
      </w:pPr>
    </w:p>
    <w:p w14:paraId="4D83298A" w14:textId="65C340A0" w:rsidR="00EC2B4A" w:rsidRDefault="00EC2B4A" w:rsidP="00EC2B4A">
      <w:pPr>
        <w:pStyle w:val="ab"/>
        <w:rPr>
          <w:color w:val="000000"/>
          <w:lang w:eastAsia="ru-RU"/>
        </w:rPr>
      </w:pPr>
      <w:r>
        <w:t>Рисунок</w:t>
      </w:r>
      <w:r w:rsidRPr="00EC2B4A">
        <w:t xml:space="preserve"> </w:t>
      </w:r>
      <w:r>
        <w:fldChar w:fldCharType="begin"/>
      </w:r>
      <w:r w:rsidRPr="00EC2B4A">
        <w:instrText xml:space="preserve"> </w:instrText>
      </w:r>
      <w:r w:rsidRPr="00280F84">
        <w:rPr>
          <w:lang w:val="en-US"/>
        </w:rPr>
        <w:instrText>STYLEREF</w:instrText>
      </w:r>
      <w:r w:rsidRPr="00EC2B4A">
        <w:instrText xml:space="preserve"> 1 \</w:instrText>
      </w:r>
      <w:r w:rsidRPr="00280F84">
        <w:rPr>
          <w:lang w:val="en-US"/>
        </w:rPr>
        <w:instrText>s</w:instrText>
      </w:r>
      <w:r w:rsidRPr="00EC2B4A">
        <w:instrText xml:space="preserve"> </w:instrText>
      </w:r>
      <w:r>
        <w:fldChar w:fldCharType="separate"/>
      </w:r>
      <w:r w:rsidRPr="00EC2B4A">
        <w:rPr>
          <w:noProof/>
        </w:rPr>
        <w:t>2</w:t>
      </w:r>
      <w:r>
        <w:fldChar w:fldCharType="end"/>
      </w:r>
      <w:r w:rsidRPr="00EC2B4A">
        <w:t>.</w:t>
      </w:r>
      <w:r>
        <w:t>10</w:t>
      </w:r>
      <w:r w:rsidRPr="00EC2B4A">
        <w:t xml:space="preserve"> – </w:t>
      </w:r>
      <w:r w:rsidRPr="00CB16D0">
        <w:t>Схема</w:t>
      </w:r>
      <w:r w:rsidRPr="00EC2B4A">
        <w:t xml:space="preserve"> </w:t>
      </w:r>
      <w:r w:rsidRPr="00CB16D0">
        <w:t>алгоритма</w:t>
      </w:r>
      <w:r w:rsidRPr="00EC2B4A">
        <w:t xml:space="preserve"> </w:t>
      </w:r>
      <w:r w:rsidR="005E680B">
        <w:rPr>
          <w:color w:val="000000"/>
          <w:lang w:val="en-US" w:eastAsia="ru-RU"/>
        </w:rPr>
        <w:t>Draw</w:t>
      </w:r>
      <w:r>
        <w:rPr>
          <w:color w:val="000000"/>
          <w:lang w:eastAsia="ru-RU"/>
        </w:rPr>
        <w:t xml:space="preserve"> (часть 1)</w:t>
      </w:r>
    </w:p>
    <w:p w14:paraId="226A342C" w14:textId="77777777" w:rsidR="00EC2B4A" w:rsidRPr="00EC2B4A" w:rsidRDefault="00EC2B4A" w:rsidP="00EC2B4A">
      <w:pPr>
        <w:rPr>
          <w:lang w:eastAsia="ru-RU"/>
        </w:rPr>
      </w:pPr>
    </w:p>
    <w:p w14:paraId="695E794F" w14:textId="49FB87E5" w:rsidR="00EC2B4A" w:rsidRPr="007A6B92" w:rsidRDefault="0053484C" w:rsidP="00CD0D40">
      <w:pPr>
        <w:pStyle w:val="afa"/>
        <w:rPr>
          <w:lang w:val="en-US" w:eastAsia="ru-RU"/>
        </w:rPr>
      </w:pPr>
      <w:r>
        <w:object w:dxaOrig="8448" w:dyaOrig="9072" w14:anchorId="7EC74B84">
          <v:shape id="_x0000_i1039" type="#_x0000_t75" style="width:360.55pt;height:388.35pt" o:ole="">
            <v:imagedata r:id="rId31" o:title=""/>
          </v:shape>
          <o:OLEObject Type="Embed" ProgID="Visio.Drawing.15" ShapeID="_x0000_i1039" DrawAspect="Content" ObjectID="_1746607977" r:id="rId32"/>
        </w:object>
      </w:r>
    </w:p>
    <w:p w14:paraId="446D6B05" w14:textId="77777777" w:rsidR="00EC2B4A" w:rsidRPr="00EC2B4A" w:rsidRDefault="00EC2B4A" w:rsidP="00222930">
      <w:pPr>
        <w:pStyle w:val="afa"/>
        <w:rPr>
          <w:lang w:eastAsia="ru-RU"/>
        </w:rPr>
      </w:pPr>
    </w:p>
    <w:p w14:paraId="39483E93" w14:textId="114F6020" w:rsidR="00EC2B4A" w:rsidRDefault="00EC2B4A" w:rsidP="00EC2B4A">
      <w:pPr>
        <w:pStyle w:val="ab"/>
        <w:rPr>
          <w:color w:val="000000"/>
          <w:lang w:eastAsia="ru-RU"/>
        </w:rPr>
      </w:pPr>
      <w:r>
        <w:t>Рисунок</w:t>
      </w:r>
      <w:r w:rsidRPr="00EC2B4A">
        <w:t xml:space="preserve"> </w:t>
      </w:r>
      <w:r>
        <w:fldChar w:fldCharType="begin"/>
      </w:r>
      <w:r w:rsidRPr="00EC2B4A">
        <w:instrText xml:space="preserve"> </w:instrText>
      </w:r>
      <w:r w:rsidRPr="00280F84">
        <w:rPr>
          <w:lang w:val="en-US"/>
        </w:rPr>
        <w:instrText>STYLEREF</w:instrText>
      </w:r>
      <w:r w:rsidRPr="00EC2B4A">
        <w:instrText xml:space="preserve"> 1 \</w:instrText>
      </w:r>
      <w:r w:rsidRPr="00280F84">
        <w:rPr>
          <w:lang w:val="en-US"/>
        </w:rPr>
        <w:instrText>s</w:instrText>
      </w:r>
      <w:r w:rsidRPr="00EC2B4A">
        <w:instrText xml:space="preserve"> </w:instrText>
      </w:r>
      <w:r>
        <w:fldChar w:fldCharType="separate"/>
      </w:r>
      <w:r w:rsidRPr="00EC2B4A">
        <w:rPr>
          <w:noProof/>
        </w:rPr>
        <w:t>2</w:t>
      </w:r>
      <w:r>
        <w:fldChar w:fldCharType="end"/>
      </w:r>
      <w:r w:rsidRPr="00EC2B4A">
        <w:t>.</w:t>
      </w:r>
      <w:r>
        <w:t>11</w:t>
      </w:r>
      <w:r w:rsidRPr="00EC2B4A">
        <w:t xml:space="preserve"> – </w:t>
      </w:r>
      <w:r w:rsidRPr="00CB16D0">
        <w:t>Схема</w:t>
      </w:r>
      <w:r w:rsidRPr="00EC2B4A">
        <w:t xml:space="preserve"> </w:t>
      </w:r>
      <w:r w:rsidRPr="00CB16D0">
        <w:t>алгоритма</w:t>
      </w:r>
      <w:r w:rsidRPr="00EC2B4A">
        <w:t xml:space="preserve"> </w:t>
      </w:r>
      <w:r w:rsidR="005E680B">
        <w:rPr>
          <w:color w:val="000000"/>
          <w:lang w:val="en-US" w:eastAsia="ru-RU"/>
        </w:rPr>
        <w:t>Draw</w:t>
      </w:r>
      <w:r w:rsidR="005E680B">
        <w:rPr>
          <w:color w:val="000000"/>
          <w:lang w:eastAsia="ru-RU"/>
        </w:rPr>
        <w:t xml:space="preserve"> </w:t>
      </w:r>
      <w:r>
        <w:rPr>
          <w:color w:val="000000"/>
          <w:lang w:eastAsia="ru-RU"/>
        </w:rPr>
        <w:t>(часть 2)</w:t>
      </w:r>
    </w:p>
    <w:p w14:paraId="2EE362A8" w14:textId="74B98DC0" w:rsidR="00222930" w:rsidRDefault="00222930" w:rsidP="00866544">
      <w:pPr>
        <w:pStyle w:val="afa"/>
        <w:rPr>
          <w:lang w:eastAsia="ru-RU"/>
        </w:rPr>
      </w:pPr>
    </w:p>
    <w:p w14:paraId="0D7FE717" w14:textId="6D32062D" w:rsidR="009B2DBF" w:rsidRDefault="009B2DBF" w:rsidP="00866544">
      <w:pPr>
        <w:pStyle w:val="afa"/>
        <w:rPr>
          <w:lang w:eastAsia="ru-RU"/>
        </w:rPr>
      </w:pPr>
    </w:p>
    <w:p w14:paraId="3323E163" w14:textId="456E1AE7" w:rsidR="009B2DBF" w:rsidRDefault="009B2DBF" w:rsidP="00866544">
      <w:pPr>
        <w:pStyle w:val="afa"/>
        <w:rPr>
          <w:lang w:eastAsia="ru-RU"/>
        </w:rPr>
      </w:pPr>
    </w:p>
    <w:p w14:paraId="2C0AE14B" w14:textId="55DC2D0C" w:rsidR="009B2DBF" w:rsidRDefault="009B2DBF" w:rsidP="00866544">
      <w:pPr>
        <w:pStyle w:val="afa"/>
        <w:rPr>
          <w:lang w:eastAsia="ru-RU"/>
        </w:rPr>
      </w:pPr>
    </w:p>
    <w:p w14:paraId="7AB914A0" w14:textId="1FF26A77" w:rsidR="009B2DBF" w:rsidRDefault="009B2DBF" w:rsidP="00866544">
      <w:pPr>
        <w:pStyle w:val="afa"/>
        <w:rPr>
          <w:lang w:eastAsia="ru-RU"/>
        </w:rPr>
      </w:pPr>
    </w:p>
    <w:p w14:paraId="31EB1067" w14:textId="6A33A775" w:rsidR="009B2DBF" w:rsidRDefault="009B2DBF" w:rsidP="00866544">
      <w:pPr>
        <w:pStyle w:val="afa"/>
        <w:rPr>
          <w:lang w:eastAsia="ru-RU"/>
        </w:rPr>
      </w:pPr>
    </w:p>
    <w:p w14:paraId="5AAC2FA9" w14:textId="1934A2A0" w:rsidR="009B2DBF" w:rsidRDefault="009B2DBF" w:rsidP="00866544">
      <w:pPr>
        <w:pStyle w:val="afa"/>
        <w:rPr>
          <w:lang w:eastAsia="ru-RU"/>
        </w:rPr>
      </w:pPr>
    </w:p>
    <w:p w14:paraId="134F9C95" w14:textId="085D39D0" w:rsidR="009B2DBF" w:rsidRDefault="009B2DBF" w:rsidP="00866544">
      <w:pPr>
        <w:pStyle w:val="afa"/>
        <w:rPr>
          <w:lang w:eastAsia="ru-RU"/>
        </w:rPr>
      </w:pPr>
    </w:p>
    <w:p w14:paraId="7B7F8DD1" w14:textId="161FF93C" w:rsidR="009B2DBF" w:rsidRDefault="009B2DBF" w:rsidP="00866544">
      <w:pPr>
        <w:pStyle w:val="afa"/>
        <w:rPr>
          <w:lang w:eastAsia="ru-RU"/>
        </w:rPr>
      </w:pPr>
    </w:p>
    <w:p w14:paraId="63A927C5" w14:textId="38E77B54" w:rsidR="009B2DBF" w:rsidRDefault="009B2DBF" w:rsidP="00866544">
      <w:pPr>
        <w:pStyle w:val="afa"/>
        <w:rPr>
          <w:lang w:eastAsia="ru-RU"/>
        </w:rPr>
      </w:pPr>
    </w:p>
    <w:p w14:paraId="23730689" w14:textId="7826F355" w:rsidR="009B2DBF" w:rsidRDefault="009B2DBF" w:rsidP="00866544">
      <w:pPr>
        <w:pStyle w:val="afa"/>
        <w:rPr>
          <w:lang w:eastAsia="ru-RU"/>
        </w:rPr>
      </w:pPr>
    </w:p>
    <w:p w14:paraId="0951F5B3" w14:textId="0E80B1A7" w:rsidR="009B2DBF" w:rsidRDefault="009B2DBF" w:rsidP="00866544">
      <w:pPr>
        <w:pStyle w:val="afa"/>
        <w:rPr>
          <w:lang w:eastAsia="ru-RU"/>
        </w:rPr>
      </w:pPr>
    </w:p>
    <w:p w14:paraId="7A2C0D6F" w14:textId="55AA6131" w:rsidR="009B2DBF" w:rsidRDefault="009B2DBF" w:rsidP="00866544">
      <w:pPr>
        <w:pStyle w:val="afa"/>
        <w:rPr>
          <w:lang w:eastAsia="ru-RU"/>
        </w:rPr>
      </w:pPr>
    </w:p>
    <w:p w14:paraId="045F6DBF" w14:textId="71A2AFF4" w:rsidR="009B2DBF" w:rsidRDefault="009B2DBF" w:rsidP="00866544">
      <w:pPr>
        <w:pStyle w:val="afa"/>
        <w:rPr>
          <w:lang w:eastAsia="ru-RU"/>
        </w:rPr>
      </w:pPr>
    </w:p>
    <w:p w14:paraId="09451469" w14:textId="31D7C4C4" w:rsidR="009B2DBF" w:rsidRDefault="009B2DBF" w:rsidP="00866544">
      <w:pPr>
        <w:pStyle w:val="afa"/>
        <w:rPr>
          <w:lang w:eastAsia="ru-RU"/>
        </w:rPr>
      </w:pPr>
    </w:p>
    <w:p w14:paraId="423A4E74" w14:textId="26145052" w:rsidR="009B2DBF" w:rsidRDefault="009B2DBF" w:rsidP="00866544">
      <w:pPr>
        <w:pStyle w:val="afa"/>
        <w:rPr>
          <w:lang w:eastAsia="ru-RU"/>
        </w:rPr>
      </w:pPr>
    </w:p>
    <w:p w14:paraId="1970F647" w14:textId="77777777" w:rsidR="009B2DBF" w:rsidRPr="009B2DBF" w:rsidRDefault="009B2DBF" w:rsidP="0086742B">
      <w:pPr>
        <w:pStyle w:val="2"/>
        <w:rPr>
          <w:lang w:val="ru-RU"/>
        </w:rPr>
      </w:pPr>
      <w:bookmarkStart w:id="58" w:name="_Toc134925258"/>
      <w:bookmarkStart w:id="59" w:name="_Toc135980268"/>
      <w:r w:rsidRPr="009B2DBF">
        <w:rPr>
          <w:lang w:val="ru-RU"/>
        </w:rPr>
        <w:lastRenderedPageBreak/>
        <w:t>Графический интерфейс</w:t>
      </w:r>
      <w:bookmarkEnd w:id="58"/>
      <w:bookmarkEnd w:id="59"/>
    </w:p>
    <w:p w14:paraId="1355DC10" w14:textId="2A42C01E" w:rsidR="00194755" w:rsidRDefault="00194755" w:rsidP="00194755">
      <w:pPr>
        <w:pStyle w:val="a2"/>
      </w:pPr>
      <w:r>
        <w:t>Для организации графического интерфейса программного средства было использовано 6 формы</w:t>
      </w:r>
      <w:r w:rsidRPr="003A377E">
        <w:t xml:space="preserve">: </w:t>
      </w:r>
      <w:r>
        <w:rPr>
          <w:lang w:val="en-US"/>
        </w:rPr>
        <w:t>frmMain</w:t>
      </w:r>
      <w:r w:rsidRPr="003A377E">
        <w:t xml:space="preserve">, </w:t>
      </w:r>
      <w:r>
        <w:rPr>
          <w:lang w:val="en-US"/>
        </w:rPr>
        <w:t>frmGetAction</w:t>
      </w:r>
      <w:r w:rsidRPr="003D3F28">
        <w:t xml:space="preserve">, </w:t>
      </w:r>
      <w:r>
        <w:rPr>
          <w:lang w:val="en-US"/>
        </w:rPr>
        <w:t>frmGetCaseConditions</w:t>
      </w:r>
      <w:r w:rsidRPr="00194755">
        <w:t xml:space="preserve">, </w:t>
      </w:r>
      <w:r>
        <w:rPr>
          <w:lang w:val="en-US"/>
        </w:rPr>
        <w:t>frmGlobalSettings</w:t>
      </w:r>
      <w:r w:rsidRPr="00194755">
        <w:t xml:space="preserve">, </w:t>
      </w:r>
      <w:r>
        <w:rPr>
          <w:lang w:val="en-US"/>
        </w:rPr>
        <w:t>frmPenSettings</w:t>
      </w:r>
      <w:r w:rsidRPr="00194755">
        <w:t xml:space="preserve">, </w:t>
      </w:r>
      <w:r>
        <w:rPr>
          <w:lang w:val="en-US"/>
        </w:rPr>
        <w:t>frmHelp</w:t>
      </w:r>
      <w:r w:rsidRPr="003A377E">
        <w:t>.</w:t>
      </w:r>
    </w:p>
    <w:p w14:paraId="1F44389C" w14:textId="75105DE8" w:rsidR="003E1075" w:rsidRDefault="003E1075" w:rsidP="003E1075">
      <w:pPr>
        <w:pStyle w:val="3"/>
        <w:ind w:left="1429"/>
        <w:rPr>
          <w:lang w:val="en-US"/>
        </w:rPr>
      </w:pPr>
      <w:bookmarkStart w:id="60" w:name="_Toc134925259"/>
      <w:bookmarkStart w:id="61" w:name="_Toc135042044"/>
      <w:bookmarkStart w:id="62" w:name="_Toc135980269"/>
      <w:r>
        <w:rPr>
          <w:lang w:val="ru-RU"/>
        </w:rPr>
        <w:t>Описание графических компонентов формы</w:t>
      </w:r>
      <w:r w:rsidRPr="003D3F28">
        <w:rPr>
          <w:lang w:val="ru-RU"/>
        </w:rPr>
        <w:t xml:space="preserve"> </w:t>
      </w:r>
      <w:r>
        <w:rPr>
          <w:lang w:val="en-US"/>
        </w:rPr>
        <w:t>frmMain</w:t>
      </w:r>
      <w:bookmarkEnd w:id="60"/>
      <w:bookmarkEnd w:id="61"/>
      <w:bookmarkEnd w:id="62"/>
    </w:p>
    <w:p w14:paraId="0FEF80AD" w14:textId="195020A1" w:rsidR="00292CA8" w:rsidRPr="00E56DA6" w:rsidRDefault="00292CA8" w:rsidP="00292CA8">
      <w:r w:rsidRPr="00292CA8">
        <w:t xml:space="preserve">Форма </w:t>
      </w:r>
      <w:r w:rsidRPr="00292CA8">
        <w:rPr>
          <w:lang w:val="en-US"/>
        </w:rPr>
        <w:t>Main</w:t>
      </w:r>
      <w:r w:rsidRPr="00292CA8">
        <w:t xml:space="preserve"> является основной формой программного средства Насси-Шнейдермана, предоставляющей пользователю доступ к основным функциям программы. Эта форма позволяет пользователю вводить значения, отображать дерево, настраивать его параметры, а также вызывать другие формы и выполнять другие действия. Она обладает соответствующим интерфейсом, представленным на рисунке. Форма </w:t>
      </w:r>
      <w:r w:rsidRPr="00292CA8">
        <w:rPr>
          <w:lang w:val="en-US"/>
        </w:rPr>
        <w:t>Main</w:t>
      </w:r>
      <w:r w:rsidRPr="00292CA8">
        <w:t xml:space="preserve"> является ключевым элементом пользовательского опыта в программном средстве Насси-Шнейдермана и обеспечивает удобное и эффективное взаимодействие с функциональностью программы.</w:t>
      </w:r>
    </w:p>
    <w:p w14:paraId="6D581EE6" w14:textId="77777777" w:rsidR="00292CA8" w:rsidRPr="00292CA8" w:rsidRDefault="00292CA8" w:rsidP="00292CA8"/>
    <w:p w14:paraId="5DD0FB97" w14:textId="43C74069" w:rsidR="003E1075" w:rsidRDefault="005C67AA" w:rsidP="00292CA8">
      <w:pPr>
        <w:pStyle w:val="a2"/>
        <w:ind w:firstLine="0"/>
        <w:rPr>
          <w:lang w:val="en-US"/>
        </w:rPr>
      </w:pPr>
      <w:r w:rsidRPr="005C67AA">
        <w:rPr>
          <w:noProof/>
          <w:lang w:eastAsia="ru-RU"/>
        </w:rPr>
        <w:drawing>
          <wp:inline distT="0" distB="0" distL="0" distR="0" wp14:anchorId="4DFEC307" wp14:editId="26048D14">
            <wp:extent cx="5939790" cy="3149600"/>
            <wp:effectExtent l="0" t="0" r="381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39790" cy="3149600"/>
                    </a:xfrm>
                    <a:prstGeom prst="rect">
                      <a:avLst/>
                    </a:prstGeom>
                  </pic:spPr>
                </pic:pic>
              </a:graphicData>
            </a:graphic>
          </wp:inline>
        </w:drawing>
      </w:r>
    </w:p>
    <w:p w14:paraId="71C0B049" w14:textId="77777777" w:rsidR="003E1075" w:rsidRPr="003E1075" w:rsidRDefault="003E1075" w:rsidP="00194755">
      <w:pPr>
        <w:pStyle w:val="a2"/>
        <w:rPr>
          <w:lang w:val="en-US"/>
        </w:rPr>
      </w:pPr>
    </w:p>
    <w:p w14:paraId="704A87FA" w14:textId="537F6F2E" w:rsidR="003E1075" w:rsidRPr="00E56DA6" w:rsidRDefault="003E1075" w:rsidP="003E1075">
      <w:pPr>
        <w:pStyle w:val="ab"/>
        <w:rPr>
          <w:color w:val="000000"/>
          <w:lang w:eastAsia="ru-RU"/>
        </w:rPr>
      </w:pPr>
      <w:r>
        <w:t>Рисунок</w:t>
      </w:r>
      <w:r w:rsidRPr="00E56DA6">
        <w:t xml:space="preserve"> </w:t>
      </w:r>
      <w:r>
        <w:fldChar w:fldCharType="begin"/>
      </w:r>
      <w:r w:rsidRPr="00E56DA6">
        <w:instrText xml:space="preserve"> </w:instrText>
      </w:r>
      <w:r w:rsidRPr="00280F84">
        <w:rPr>
          <w:lang w:val="en-US"/>
        </w:rPr>
        <w:instrText>STYLEREF</w:instrText>
      </w:r>
      <w:r w:rsidRPr="00E56DA6">
        <w:instrText xml:space="preserve"> 1 \</w:instrText>
      </w:r>
      <w:r w:rsidRPr="00280F84">
        <w:rPr>
          <w:lang w:val="en-US"/>
        </w:rPr>
        <w:instrText>s</w:instrText>
      </w:r>
      <w:r w:rsidRPr="00E56DA6">
        <w:instrText xml:space="preserve"> </w:instrText>
      </w:r>
      <w:r>
        <w:fldChar w:fldCharType="separate"/>
      </w:r>
      <w:r w:rsidRPr="00E56DA6">
        <w:rPr>
          <w:noProof/>
        </w:rPr>
        <w:t>2</w:t>
      </w:r>
      <w:r>
        <w:fldChar w:fldCharType="end"/>
      </w:r>
      <w:r w:rsidRPr="00E56DA6">
        <w:t xml:space="preserve">.12 – </w:t>
      </w:r>
      <w:r>
        <w:t>Основное окно программы</w:t>
      </w:r>
    </w:p>
    <w:p w14:paraId="745A2371" w14:textId="0DB33F27" w:rsidR="009B2DBF" w:rsidRPr="00E56DA6" w:rsidRDefault="009B2DBF" w:rsidP="00866544">
      <w:pPr>
        <w:pStyle w:val="afa"/>
        <w:rPr>
          <w:lang w:eastAsia="ru-RU"/>
        </w:rPr>
      </w:pPr>
    </w:p>
    <w:p w14:paraId="48A24864" w14:textId="77777777" w:rsidR="005C67AA" w:rsidRPr="00484EA4" w:rsidRDefault="005C67AA" w:rsidP="005C67AA">
      <w:pPr>
        <w:pStyle w:val="a2"/>
      </w:pPr>
      <w:r>
        <w:t xml:space="preserve">Составляющие формы </w:t>
      </w:r>
      <w:r>
        <w:rPr>
          <w:lang w:val="en-US"/>
        </w:rPr>
        <w:t>Main</w:t>
      </w:r>
      <w:r w:rsidRPr="00484EA4">
        <w:t>:</w:t>
      </w:r>
    </w:p>
    <w:p w14:paraId="14C0013E" w14:textId="32DF7497" w:rsidR="005C67AA" w:rsidRDefault="005C67AA" w:rsidP="005C67AA">
      <w:pPr>
        <w:pStyle w:val="a0"/>
        <w:ind w:left="1068"/>
      </w:pPr>
      <w:r w:rsidRPr="00E0278B">
        <w:t>Панель</w:t>
      </w:r>
      <w:r>
        <w:t xml:space="preserve"> «</w:t>
      </w:r>
      <w:r>
        <w:rPr>
          <w:lang w:val="en-US"/>
        </w:rPr>
        <w:t>tb</w:t>
      </w:r>
      <w:r w:rsidR="00C4079C">
        <w:rPr>
          <w:lang w:val="en-US"/>
        </w:rPr>
        <w:t>Main</w:t>
      </w:r>
      <w:r>
        <w:t>»</w:t>
      </w:r>
      <w:r w:rsidRPr="00717621">
        <w:t>, н</w:t>
      </w:r>
      <w:r>
        <w:t>а которой расположены следующие компоненты:</w:t>
      </w:r>
    </w:p>
    <w:p w14:paraId="24FC63FE" w14:textId="6C22FFDD" w:rsidR="005C67AA" w:rsidRDefault="005C67AA" w:rsidP="00B10D3D">
      <w:pPr>
        <w:pStyle w:val="a"/>
      </w:pPr>
      <w:r>
        <w:t>кнопка «</w:t>
      </w:r>
      <w:r w:rsidR="00C4079C">
        <w:rPr>
          <w:lang w:val="en-US"/>
        </w:rPr>
        <w:t>tbNew</w:t>
      </w:r>
      <w:r>
        <w:t xml:space="preserve">» </w:t>
      </w:r>
      <w:r w:rsidR="00F3413A">
        <w:t>очищает схему</w:t>
      </w:r>
      <w:r w:rsidR="00B10D3D" w:rsidRPr="00B10D3D">
        <w:t xml:space="preserve"> программного с</w:t>
      </w:r>
      <w:r w:rsidR="00B10D3D">
        <w:t>редства до начального состояния</w:t>
      </w:r>
      <w:r>
        <w:t>;</w:t>
      </w:r>
    </w:p>
    <w:p w14:paraId="0194D128" w14:textId="2EA5A011" w:rsidR="005C67AA" w:rsidRDefault="005C67AA" w:rsidP="00F3413A">
      <w:pPr>
        <w:pStyle w:val="a"/>
      </w:pPr>
      <w:r>
        <w:t>кнопка «</w:t>
      </w:r>
      <w:r w:rsidR="00F3413A">
        <w:rPr>
          <w:lang w:val="en-US"/>
        </w:rPr>
        <w:t>tbOpen</w:t>
      </w:r>
      <w:r>
        <w:t>»</w:t>
      </w:r>
      <w:r w:rsidRPr="00315920">
        <w:t xml:space="preserve"> </w:t>
      </w:r>
      <w:r w:rsidR="00C04B36">
        <w:t>выполняет открытие файла</w:t>
      </w:r>
      <w:r w:rsidR="00306744">
        <w:t xml:space="preserve"> из</w:t>
      </w:r>
      <w:r w:rsidR="00752A20">
        <w:t xml:space="preserve"> указанной директории</w:t>
      </w:r>
      <w:r>
        <w:t>;</w:t>
      </w:r>
    </w:p>
    <w:p w14:paraId="4528A2C1" w14:textId="0F7ECA29" w:rsidR="005C67AA" w:rsidRDefault="005C67AA" w:rsidP="00F3413A">
      <w:pPr>
        <w:pStyle w:val="a"/>
      </w:pPr>
      <w:r>
        <w:t>кнопка «</w:t>
      </w:r>
      <w:r w:rsidR="00F3413A">
        <w:rPr>
          <w:lang w:val="en-US"/>
        </w:rPr>
        <w:t>tbSave</w:t>
      </w:r>
      <w:r>
        <w:t>»</w:t>
      </w:r>
      <w:r w:rsidRPr="00F3413A">
        <w:t xml:space="preserve"> </w:t>
      </w:r>
      <w:r w:rsidR="00C04B36">
        <w:t>выполняет перезапись последнего файла либо вызывает «</w:t>
      </w:r>
      <w:r w:rsidR="00C04B36">
        <w:rPr>
          <w:lang w:val="en-US"/>
        </w:rPr>
        <w:t>SaveAs</w:t>
      </w:r>
      <w:r w:rsidR="00C04B36">
        <w:t>»</w:t>
      </w:r>
      <w:r>
        <w:t>;</w:t>
      </w:r>
    </w:p>
    <w:p w14:paraId="42F89AEF" w14:textId="676FFA06" w:rsidR="005C67AA" w:rsidRDefault="005C67AA" w:rsidP="005C67AA">
      <w:pPr>
        <w:pStyle w:val="a"/>
      </w:pPr>
      <w:r>
        <w:lastRenderedPageBreak/>
        <w:t>кнопка «</w:t>
      </w:r>
      <w:r w:rsidR="00F3413A">
        <w:rPr>
          <w:lang w:val="en-US"/>
        </w:rPr>
        <w:t>tbUndo</w:t>
      </w:r>
      <w:r>
        <w:t xml:space="preserve">» </w:t>
      </w:r>
      <w:r w:rsidR="00F3413A">
        <w:t>отменяет последнее действие</w:t>
      </w:r>
      <w:r>
        <w:t>;</w:t>
      </w:r>
    </w:p>
    <w:p w14:paraId="565C9971" w14:textId="0DA2489E" w:rsidR="005C67AA" w:rsidRDefault="005C67AA" w:rsidP="005C67AA">
      <w:pPr>
        <w:pStyle w:val="a"/>
      </w:pPr>
      <w:r>
        <w:t>кнопка «</w:t>
      </w:r>
      <w:r w:rsidR="00F3413A">
        <w:rPr>
          <w:lang w:val="en-US"/>
        </w:rPr>
        <w:t>tbRedo</w:t>
      </w:r>
      <w:r>
        <w:t>»</w:t>
      </w:r>
      <w:r w:rsidRPr="00E0278B">
        <w:t xml:space="preserve"> </w:t>
      </w:r>
      <w:r w:rsidR="00F3413A">
        <w:t>возвращает отмененное действие</w:t>
      </w:r>
      <w:r>
        <w:t>;</w:t>
      </w:r>
    </w:p>
    <w:p w14:paraId="39775CFE" w14:textId="309FC5F3" w:rsidR="005C67AA" w:rsidRDefault="00C04B36" w:rsidP="005C67AA">
      <w:pPr>
        <w:pStyle w:val="a"/>
      </w:pPr>
      <w:r>
        <w:t xml:space="preserve">кнопка </w:t>
      </w:r>
      <w:r w:rsidR="005C67AA">
        <w:t>«</w:t>
      </w:r>
      <w:r w:rsidR="00F3413A">
        <w:rPr>
          <w:lang w:val="en-US"/>
        </w:rPr>
        <w:t>tbCut</w:t>
      </w:r>
      <w:r w:rsidR="005C67AA">
        <w:t>»</w:t>
      </w:r>
      <w:r w:rsidR="005C67AA" w:rsidRPr="00E0278B">
        <w:t xml:space="preserve"> </w:t>
      </w:r>
      <w:r w:rsidR="00F3413A">
        <w:t>вырезает выделенный блок</w:t>
      </w:r>
      <w:r w:rsidR="005C67AA">
        <w:t>;</w:t>
      </w:r>
    </w:p>
    <w:p w14:paraId="3337470E" w14:textId="7EC73BC7" w:rsidR="005C67AA" w:rsidRPr="00F3413A" w:rsidRDefault="00C04B36" w:rsidP="005C67AA">
      <w:pPr>
        <w:pStyle w:val="a"/>
      </w:pPr>
      <w:r>
        <w:t xml:space="preserve">кнопка </w:t>
      </w:r>
      <w:r w:rsidR="005C67AA">
        <w:t>«</w:t>
      </w:r>
      <w:r w:rsidR="00F3413A">
        <w:rPr>
          <w:lang w:val="en-US"/>
        </w:rPr>
        <w:t>tbCopy</w:t>
      </w:r>
      <w:r w:rsidR="005C67AA">
        <w:t>»</w:t>
      </w:r>
      <w:r w:rsidR="005C67AA" w:rsidRPr="00CD6134">
        <w:t xml:space="preserve"> </w:t>
      </w:r>
      <w:r w:rsidR="00F3413A">
        <w:t>копирует выделенный блок</w:t>
      </w:r>
      <w:r w:rsidR="00F3413A" w:rsidRPr="00F3413A">
        <w:t>;</w:t>
      </w:r>
    </w:p>
    <w:p w14:paraId="09261313" w14:textId="64ADB3B6" w:rsidR="00F3413A" w:rsidRPr="00F3413A" w:rsidRDefault="00C04B36" w:rsidP="00F3413A">
      <w:pPr>
        <w:pStyle w:val="a"/>
      </w:pPr>
      <w:r>
        <w:t xml:space="preserve">кнопка </w:t>
      </w:r>
      <w:r w:rsidR="00F3413A">
        <w:t>«</w:t>
      </w:r>
      <w:r w:rsidR="00F3413A">
        <w:rPr>
          <w:lang w:val="en-US"/>
        </w:rPr>
        <w:t>tbInsert</w:t>
      </w:r>
      <w:r w:rsidR="00F3413A">
        <w:t>»</w:t>
      </w:r>
      <w:r w:rsidR="00F3413A" w:rsidRPr="00CD6134">
        <w:t xml:space="preserve"> </w:t>
      </w:r>
      <w:r w:rsidR="00F3413A">
        <w:t>вставляет копию после выделенного блока</w:t>
      </w:r>
      <w:r w:rsidR="00F3413A" w:rsidRPr="00F3413A">
        <w:t>;</w:t>
      </w:r>
    </w:p>
    <w:p w14:paraId="3667FF23" w14:textId="2D9756A3" w:rsidR="00F3413A" w:rsidRPr="00F3413A" w:rsidRDefault="00C04B36" w:rsidP="00F3413A">
      <w:pPr>
        <w:pStyle w:val="a"/>
      </w:pPr>
      <w:r>
        <w:t xml:space="preserve">кнопка </w:t>
      </w:r>
      <w:r w:rsidR="00F3413A">
        <w:t>«</w:t>
      </w:r>
      <w:r w:rsidR="00F3413A">
        <w:rPr>
          <w:lang w:val="en-US"/>
        </w:rPr>
        <w:t>tbAction</w:t>
      </w:r>
      <w:r w:rsidR="00F3413A">
        <w:t>»</w:t>
      </w:r>
      <w:r w:rsidR="00F3413A" w:rsidRPr="00CD6134">
        <w:t xml:space="preserve"> </w:t>
      </w:r>
      <w:r w:rsidR="00F3413A">
        <w:t>изменяет действие у выделенного блока</w:t>
      </w:r>
      <w:r w:rsidR="00F3413A" w:rsidRPr="00F3413A">
        <w:t>;</w:t>
      </w:r>
    </w:p>
    <w:p w14:paraId="443644D0" w14:textId="271B7AEB" w:rsidR="00F3413A" w:rsidRPr="00F3413A" w:rsidRDefault="00C04B36" w:rsidP="00F3413A">
      <w:pPr>
        <w:pStyle w:val="a"/>
      </w:pPr>
      <w:r>
        <w:t xml:space="preserve">кнопка </w:t>
      </w:r>
      <w:r w:rsidR="00F3413A">
        <w:t>«</w:t>
      </w:r>
      <w:r w:rsidR="00F3413A">
        <w:rPr>
          <w:lang w:val="en-US"/>
        </w:rPr>
        <w:t>tbDelete</w:t>
      </w:r>
      <w:r w:rsidR="00F3413A">
        <w:t>»</w:t>
      </w:r>
      <w:r w:rsidR="00F3413A" w:rsidRPr="00CD6134">
        <w:t xml:space="preserve"> </w:t>
      </w:r>
      <w:r w:rsidR="00F3413A">
        <w:t>удаляет выделенный блок</w:t>
      </w:r>
      <w:r w:rsidR="00F3413A" w:rsidRPr="00F3413A">
        <w:t>;</w:t>
      </w:r>
    </w:p>
    <w:p w14:paraId="6CA0D702" w14:textId="434FC3C1" w:rsidR="00F3413A" w:rsidRPr="00F3413A" w:rsidRDefault="00C04B36" w:rsidP="00F3413A">
      <w:pPr>
        <w:pStyle w:val="a"/>
      </w:pPr>
      <w:r>
        <w:t xml:space="preserve">кнопка </w:t>
      </w:r>
      <w:r w:rsidR="00F3413A">
        <w:t>«</w:t>
      </w:r>
      <w:r w:rsidR="00F3413A">
        <w:rPr>
          <w:lang w:val="en-US"/>
        </w:rPr>
        <w:t>tbProcess</w:t>
      </w:r>
      <w:r w:rsidR="00F3413A">
        <w:t>»</w:t>
      </w:r>
      <w:r w:rsidR="00F3413A" w:rsidRPr="00CD6134">
        <w:t xml:space="preserve"> </w:t>
      </w:r>
      <w:r w:rsidR="00F3413A">
        <w:t>добавляет блок процесса после выделенного блока</w:t>
      </w:r>
      <w:r w:rsidR="00F3413A" w:rsidRPr="00F3413A">
        <w:t>;</w:t>
      </w:r>
    </w:p>
    <w:p w14:paraId="00F74743" w14:textId="22FF8FE2" w:rsidR="00F3413A" w:rsidRDefault="00C04B36" w:rsidP="00F3413A">
      <w:pPr>
        <w:pStyle w:val="a"/>
      </w:pPr>
      <w:r>
        <w:t xml:space="preserve">кнопка </w:t>
      </w:r>
      <w:r w:rsidR="00F3413A">
        <w:t>«</w:t>
      </w:r>
      <w:r w:rsidR="00F3413A">
        <w:rPr>
          <w:lang w:val="en-US"/>
        </w:rPr>
        <w:t>tbIfBranch</w:t>
      </w:r>
      <w:r w:rsidR="00F3413A">
        <w:t>»</w:t>
      </w:r>
      <w:r w:rsidR="00F3413A" w:rsidRPr="00CD6134">
        <w:t xml:space="preserve"> </w:t>
      </w:r>
      <w:r w:rsidR="00F3413A">
        <w:t>добавляет условный блок после выделенного блока</w:t>
      </w:r>
      <w:r w:rsidR="00F3413A" w:rsidRPr="00F3413A">
        <w:t>;</w:t>
      </w:r>
    </w:p>
    <w:p w14:paraId="6FF10CC6" w14:textId="46ACE9FD" w:rsidR="00F3413A" w:rsidRPr="00F3413A" w:rsidRDefault="00C04B36" w:rsidP="00F3413A">
      <w:pPr>
        <w:pStyle w:val="a"/>
      </w:pPr>
      <w:r>
        <w:t xml:space="preserve">кнопка </w:t>
      </w:r>
      <w:r w:rsidR="00F3413A">
        <w:t>«</w:t>
      </w:r>
      <w:r w:rsidR="00F3413A" w:rsidRPr="00F3413A">
        <w:rPr>
          <w:lang w:val="en-US"/>
        </w:rPr>
        <w:t>tbMultBranch</w:t>
      </w:r>
      <w:r w:rsidR="00F3413A">
        <w:t>»</w:t>
      </w:r>
      <w:r w:rsidR="00F3413A" w:rsidRPr="00CD6134">
        <w:t xml:space="preserve"> </w:t>
      </w:r>
      <w:r w:rsidR="00F3413A">
        <w:t>добавляет блок множественного выбора после выделенного блока</w:t>
      </w:r>
      <w:r w:rsidR="00F3413A" w:rsidRPr="00F3413A">
        <w:t>;</w:t>
      </w:r>
    </w:p>
    <w:p w14:paraId="5DA8CC84" w14:textId="1F4164CD" w:rsidR="00F3413A" w:rsidRPr="00F3413A" w:rsidRDefault="00C04B36" w:rsidP="00F3413A">
      <w:pPr>
        <w:pStyle w:val="a"/>
      </w:pPr>
      <w:r>
        <w:t xml:space="preserve">кнопка </w:t>
      </w:r>
      <w:r w:rsidR="00F3413A">
        <w:t>«</w:t>
      </w:r>
      <w:r w:rsidR="00F3413A" w:rsidRPr="00F3413A">
        <w:rPr>
          <w:lang w:val="en-US"/>
        </w:rPr>
        <w:t>tbLoop</w:t>
      </w:r>
      <w:r w:rsidR="00F3413A">
        <w:t>»</w:t>
      </w:r>
      <w:r w:rsidR="00F3413A" w:rsidRPr="00CD6134">
        <w:t xml:space="preserve"> </w:t>
      </w:r>
      <w:r w:rsidR="00F3413A">
        <w:t>добавляет цикл с предусловием после выделенного блока</w:t>
      </w:r>
      <w:r w:rsidR="00F3413A" w:rsidRPr="00F3413A">
        <w:t>;</w:t>
      </w:r>
    </w:p>
    <w:p w14:paraId="1E6DACB4" w14:textId="4B757B11" w:rsidR="00F3413A" w:rsidRPr="00F3413A" w:rsidRDefault="00C04B36" w:rsidP="00F3413A">
      <w:pPr>
        <w:pStyle w:val="a"/>
      </w:pPr>
      <w:r>
        <w:t xml:space="preserve">кнопка </w:t>
      </w:r>
      <w:r w:rsidR="00F3413A">
        <w:t>«</w:t>
      </w:r>
      <w:r w:rsidR="00F3413A" w:rsidRPr="00F3413A">
        <w:rPr>
          <w:lang w:val="en-US"/>
        </w:rPr>
        <w:t>tbRevLoop</w:t>
      </w:r>
      <w:r w:rsidR="00F3413A">
        <w:t>»</w:t>
      </w:r>
      <w:r w:rsidR="00F3413A" w:rsidRPr="00CD6134">
        <w:t xml:space="preserve"> </w:t>
      </w:r>
      <w:r w:rsidR="00F3413A">
        <w:t>добавляет цикл с постусловием после выделенного блока</w:t>
      </w:r>
      <w:r w:rsidR="00F3413A" w:rsidRPr="00F3413A">
        <w:t>;</w:t>
      </w:r>
    </w:p>
    <w:p w14:paraId="1CC16568" w14:textId="71192E5B" w:rsidR="00F3413A" w:rsidRDefault="00C04B36" w:rsidP="00F3413A">
      <w:pPr>
        <w:pStyle w:val="a"/>
      </w:pPr>
      <w:r>
        <w:t xml:space="preserve">кнопка </w:t>
      </w:r>
      <w:r w:rsidR="00F3413A">
        <w:t>«</w:t>
      </w:r>
      <w:r w:rsidR="00F3413A" w:rsidRPr="00F3413A">
        <w:rPr>
          <w:lang w:val="en-US"/>
        </w:rPr>
        <w:t>tbSortAsc</w:t>
      </w:r>
      <w:r w:rsidR="00F3413A">
        <w:t>»</w:t>
      </w:r>
      <w:r w:rsidR="00F3413A" w:rsidRPr="00CD6134">
        <w:t xml:space="preserve"> </w:t>
      </w:r>
      <w:r w:rsidR="00F3413A">
        <w:t>сортирует условия блока множественного выбора по возрастанию</w:t>
      </w:r>
      <w:r w:rsidR="00F3413A" w:rsidRPr="00F3413A">
        <w:t>;</w:t>
      </w:r>
    </w:p>
    <w:p w14:paraId="5D6C168C" w14:textId="53AA3D9B" w:rsidR="00F3413A" w:rsidRDefault="00C04B36" w:rsidP="00F3413A">
      <w:pPr>
        <w:pStyle w:val="a"/>
      </w:pPr>
      <w:r>
        <w:t xml:space="preserve">кнопка </w:t>
      </w:r>
      <w:r w:rsidR="00F3413A">
        <w:t>«</w:t>
      </w:r>
      <w:r w:rsidR="00F3413A" w:rsidRPr="00F3413A">
        <w:rPr>
          <w:lang w:val="en-US"/>
        </w:rPr>
        <w:t>tbSort</w:t>
      </w:r>
      <w:r w:rsidR="00F3413A">
        <w:rPr>
          <w:lang w:val="en-US"/>
        </w:rPr>
        <w:t>Decs</w:t>
      </w:r>
      <w:r w:rsidR="00F3413A">
        <w:t>»</w:t>
      </w:r>
      <w:r w:rsidR="00F3413A" w:rsidRPr="00CD6134">
        <w:t xml:space="preserve"> </w:t>
      </w:r>
      <w:r w:rsidR="00F3413A">
        <w:t>сортирует условия блока множественного выбора по убыванию</w:t>
      </w:r>
      <w:r w:rsidR="00F3413A" w:rsidRPr="00F3413A">
        <w:t>;</w:t>
      </w:r>
    </w:p>
    <w:p w14:paraId="4612CBF2" w14:textId="1936DDAE" w:rsidR="00F3413A" w:rsidRPr="00F3413A" w:rsidRDefault="00C04B36" w:rsidP="00F3413A">
      <w:pPr>
        <w:pStyle w:val="a"/>
      </w:pPr>
      <w:r>
        <w:t xml:space="preserve">кнопка </w:t>
      </w:r>
      <w:r w:rsidR="00F3413A">
        <w:t>«</w:t>
      </w:r>
      <w:r w:rsidR="00F3413A" w:rsidRPr="00F3413A">
        <w:rPr>
          <w:lang w:val="en-US"/>
        </w:rPr>
        <w:t>tb</w:t>
      </w:r>
      <w:r w:rsidR="00F3413A">
        <w:rPr>
          <w:lang w:val="en-US"/>
        </w:rPr>
        <w:t>Font</w:t>
      </w:r>
      <w:r w:rsidR="00F3413A">
        <w:t>»</w:t>
      </w:r>
      <w:r w:rsidR="00F3413A" w:rsidRPr="00CD6134">
        <w:t xml:space="preserve"> </w:t>
      </w:r>
      <w:r w:rsidR="00752A20">
        <w:t>выполняет изменение шрифта</w:t>
      </w:r>
      <w:r w:rsidR="00F3413A" w:rsidRPr="00F3413A">
        <w:t>;</w:t>
      </w:r>
    </w:p>
    <w:p w14:paraId="20098FF5" w14:textId="108492D9" w:rsidR="00F3413A" w:rsidRPr="00F3413A" w:rsidRDefault="00C04B36" w:rsidP="00F3413A">
      <w:pPr>
        <w:pStyle w:val="a"/>
      </w:pPr>
      <w:r>
        <w:t xml:space="preserve">кнопка </w:t>
      </w:r>
      <w:r w:rsidR="00F3413A">
        <w:t>«</w:t>
      </w:r>
      <w:r w:rsidR="00F3413A" w:rsidRPr="00F3413A">
        <w:rPr>
          <w:lang w:val="en-US"/>
        </w:rPr>
        <w:t>tb</w:t>
      </w:r>
      <w:r w:rsidR="00F3413A">
        <w:rPr>
          <w:lang w:val="en-US"/>
        </w:rPr>
        <w:t>Pen</w:t>
      </w:r>
      <w:r w:rsidR="00F3413A">
        <w:t>»</w:t>
      </w:r>
      <w:r w:rsidR="00F3413A" w:rsidRPr="00CD6134">
        <w:t xml:space="preserve"> </w:t>
      </w:r>
      <w:r w:rsidR="00752A20">
        <w:t xml:space="preserve">выполняет изменение </w:t>
      </w:r>
      <w:r w:rsidR="00F3413A">
        <w:t>кисти</w:t>
      </w:r>
      <w:r w:rsidR="00F3413A" w:rsidRPr="00F3413A">
        <w:t>;</w:t>
      </w:r>
    </w:p>
    <w:p w14:paraId="61EE053D" w14:textId="2C1A0DCB" w:rsidR="00F3413A" w:rsidRDefault="00C04B36" w:rsidP="00F3413A">
      <w:pPr>
        <w:pStyle w:val="a"/>
      </w:pPr>
      <w:r>
        <w:t xml:space="preserve">кнопка </w:t>
      </w:r>
      <w:r w:rsidR="00F3413A">
        <w:t>«</w:t>
      </w:r>
      <w:r w:rsidR="00F3413A" w:rsidRPr="00F3413A">
        <w:rPr>
          <w:lang w:val="en-US"/>
        </w:rPr>
        <w:t>tbGlSettings</w:t>
      </w:r>
      <w:r w:rsidR="00F3413A">
        <w:t>»</w:t>
      </w:r>
      <w:r w:rsidR="00F3413A" w:rsidRPr="00CD6134">
        <w:t xml:space="preserve"> </w:t>
      </w:r>
      <w:r w:rsidR="00752A20">
        <w:t>выполняет изменение глобальных настроек</w:t>
      </w:r>
      <w:r w:rsidR="00752A20" w:rsidRPr="00F3413A">
        <w:t>;</w:t>
      </w:r>
    </w:p>
    <w:p w14:paraId="75148D9E" w14:textId="501DC673" w:rsidR="00F3413A" w:rsidRDefault="00C04B36" w:rsidP="00C04B36">
      <w:pPr>
        <w:pStyle w:val="a"/>
      </w:pPr>
      <w:r>
        <w:t xml:space="preserve">кнопка </w:t>
      </w:r>
      <w:r w:rsidR="00F3413A">
        <w:t>«</w:t>
      </w:r>
      <w:r w:rsidRPr="00C04B36">
        <w:rPr>
          <w:lang w:val="en-US"/>
        </w:rPr>
        <w:t>tbUserGuide</w:t>
      </w:r>
      <w:r w:rsidR="00F3413A">
        <w:t>»</w:t>
      </w:r>
      <w:r w:rsidR="00F3413A" w:rsidRPr="00CD6134">
        <w:t xml:space="preserve"> </w:t>
      </w:r>
      <w:r w:rsidR="00752A20">
        <w:t>отображает</w:t>
      </w:r>
      <w:r>
        <w:t xml:space="preserve"> информаци</w:t>
      </w:r>
      <w:r w:rsidR="00752A20">
        <w:t>ю</w:t>
      </w:r>
      <w:r>
        <w:t xml:space="preserve"> об приложении</w:t>
      </w:r>
      <w:r w:rsidR="00F3413A" w:rsidRPr="00F3413A">
        <w:t>;</w:t>
      </w:r>
    </w:p>
    <w:p w14:paraId="197F986C" w14:textId="00196E55" w:rsidR="00F3413A" w:rsidRDefault="00C04B36" w:rsidP="00C04B36">
      <w:pPr>
        <w:pStyle w:val="a"/>
      </w:pPr>
      <w:r>
        <w:t xml:space="preserve">кнопка </w:t>
      </w:r>
      <w:r w:rsidR="00F3413A">
        <w:t>«</w:t>
      </w:r>
      <w:r w:rsidRPr="00C04B36">
        <w:rPr>
          <w:lang w:val="en-US"/>
        </w:rPr>
        <w:t>tbAbout</w:t>
      </w:r>
      <w:r w:rsidR="00F3413A">
        <w:t>»</w:t>
      </w:r>
      <w:r w:rsidR="00F3413A" w:rsidRPr="00CD6134">
        <w:t xml:space="preserve"> </w:t>
      </w:r>
      <w:r w:rsidR="00752A20">
        <w:t>отображает информацию об авторе</w:t>
      </w:r>
      <w:r w:rsidR="00854796">
        <w:t>ю.</w:t>
      </w:r>
    </w:p>
    <w:p w14:paraId="3B4E7474" w14:textId="7CBDD700" w:rsidR="00C04B36" w:rsidRDefault="00C04B36" w:rsidP="007F498C">
      <w:pPr>
        <w:pStyle w:val="a0"/>
      </w:pPr>
      <w:r>
        <w:t>Компонент</w:t>
      </w:r>
      <w:r w:rsidRPr="00754596">
        <w:t xml:space="preserve"> </w:t>
      </w:r>
      <w:r>
        <w:t>«</w:t>
      </w:r>
      <w:r>
        <w:rPr>
          <w:lang w:val="en-US"/>
        </w:rPr>
        <w:t>ScrollBox</w:t>
      </w:r>
      <w:r w:rsidR="007F498C">
        <w:t>»</w:t>
      </w:r>
      <w:r>
        <w:t xml:space="preserve"> </w:t>
      </w:r>
      <w:r w:rsidR="007F498C" w:rsidRPr="007F498C">
        <w:t>содержит в себе компонент</w:t>
      </w:r>
      <w:r w:rsidR="007F498C">
        <w:t xml:space="preserve"> «</w:t>
      </w:r>
      <w:r w:rsidR="007F498C">
        <w:rPr>
          <w:lang w:val="en-US"/>
        </w:rPr>
        <w:t>PaintBox</w:t>
      </w:r>
      <w:r w:rsidR="007F498C">
        <w:t>», на котором отображается схема.</w:t>
      </w:r>
    </w:p>
    <w:p w14:paraId="03A3761C" w14:textId="6BEA03E8" w:rsidR="00C04B36" w:rsidRDefault="00C04B36" w:rsidP="00C04B36">
      <w:pPr>
        <w:pStyle w:val="a0"/>
      </w:pPr>
      <w:r>
        <w:t>Компонент</w:t>
      </w:r>
      <w:r w:rsidRPr="00754596">
        <w:t xml:space="preserve"> </w:t>
      </w:r>
      <w:r>
        <w:t>«</w:t>
      </w:r>
      <w:r>
        <w:rPr>
          <w:lang w:val="en-US"/>
        </w:rPr>
        <w:t>MainMenu</w:t>
      </w:r>
      <w:r>
        <w:t>», содержащий следующие поля</w:t>
      </w:r>
      <w:r w:rsidRPr="00754596">
        <w:t>:</w:t>
      </w:r>
    </w:p>
    <w:p w14:paraId="601FA3B7" w14:textId="003DA5D8" w:rsidR="00752A20" w:rsidRDefault="00C04B36" w:rsidP="00752A20">
      <w:pPr>
        <w:pStyle w:val="a"/>
      </w:pPr>
      <w:r>
        <w:t>поле «</w:t>
      </w:r>
      <w:r w:rsidR="00752A20" w:rsidRPr="00752A20">
        <w:rPr>
          <w:lang w:val="en-US"/>
        </w:rPr>
        <w:t>mnNew</w:t>
      </w:r>
      <w:r>
        <w:t>»</w:t>
      </w:r>
      <w:r w:rsidRPr="00C81753">
        <w:t xml:space="preserve"> </w:t>
      </w:r>
      <w:r w:rsidR="00752A20">
        <w:t>очищает схему</w:t>
      </w:r>
      <w:r w:rsidR="00752A20" w:rsidRPr="00B10D3D">
        <w:t xml:space="preserve"> программного с</w:t>
      </w:r>
      <w:r w:rsidR="00752A20">
        <w:t>редства до начального состояния;</w:t>
      </w:r>
    </w:p>
    <w:p w14:paraId="580FF349" w14:textId="6CB23F0B" w:rsidR="00752A20" w:rsidRDefault="00752A20" w:rsidP="00752A20">
      <w:pPr>
        <w:pStyle w:val="a"/>
      </w:pPr>
      <w:r>
        <w:t>поле «</w:t>
      </w:r>
      <w:r w:rsidRPr="00752A20">
        <w:rPr>
          <w:lang w:val="en-US"/>
        </w:rPr>
        <w:t>mn</w:t>
      </w:r>
      <w:r>
        <w:rPr>
          <w:lang w:val="en-US"/>
        </w:rPr>
        <w:t>Open</w:t>
      </w:r>
      <w:r>
        <w:t>»</w:t>
      </w:r>
      <w:r w:rsidRPr="00C81753">
        <w:t xml:space="preserve"> </w:t>
      </w:r>
      <w:r>
        <w:t>выполняет открытие файла</w:t>
      </w:r>
      <w:r w:rsidR="00306744">
        <w:t xml:space="preserve"> из</w:t>
      </w:r>
      <w:r>
        <w:t xml:space="preserve"> указанной директории;</w:t>
      </w:r>
    </w:p>
    <w:p w14:paraId="0B45322B" w14:textId="050DBD78" w:rsidR="00C04B36" w:rsidRDefault="00C04B36" w:rsidP="003E5F95">
      <w:pPr>
        <w:pStyle w:val="a"/>
      </w:pPr>
      <w:r>
        <w:t>поле «</w:t>
      </w:r>
      <w:r w:rsidR="00752A20" w:rsidRPr="00752A20">
        <w:rPr>
          <w:lang w:val="en-US"/>
        </w:rPr>
        <w:t>mn</w:t>
      </w:r>
      <w:r w:rsidR="00752A20">
        <w:rPr>
          <w:lang w:val="en-US"/>
        </w:rPr>
        <w:t>Save</w:t>
      </w:r>
      <w:r>
        <w:t>»</w:t>
      </w:r>
      <w:r w:rsidRPr="00406709">
        <w:t xml:space="preserve"> </w:t>
      </w:r>
      <w:r w:rsidR="00752A20">
        <w:t>выполняет перезапись последнего файла либо вызывает «</w:t>
      </w:r>
      <w:r w:rsidR="00752A20">
        <w:rPr>
          <w:lang w:val="en-US"/>
        </w:rPr>
        <w:t>SaveAs</w:t>
      </w:r>
      <w:r w:rsidR="00752A20">
        <w:t>»</w:t>
      </w:r>
      <w:r>
        <w:t>;</w:t>
      </w:r>
    </w:p>
    <w:p w14:paraId="78A2547D" w14:textId="44FE5339" w:rsidR="00C04B36" w:rsidRPr="00406709" w:rsidRDefault="00C04B36" w:rsidP="00C04B36">
      <w:pPr>
        <w:pStyle w:val="a"/>
      </w:pPr>
      <w:r>
        <w:t>поле «</w:t>
      </w:r>
      <w:r w:rsidR="00752A20" w:rsidRPr="00752A20">
        <w:rPr>
          <w:lang w:val="en-US"/>
        </w:rPr>
        <w:t>mn</w:t>
      </w:r>
      <w:r w:rsidR="00752A20">
        <w:rPr>
          <w:lang w:val="en-US"/>
        </w:rPr>
        <w:t>ExpSVG</w:t>
      </w:r>
      <w:r>
        <w:t>»</w:t>
      </w:r>
      <w:r w:rsidRPr="00C81753">
        <w:t xml:space="preserve"> </w:t>
      </w:r>
      <w:r w:rsidR="00752A20">
        <w:t xml:space="preserve">выполняет сохранение файла в формате </w:t>
      </w:r>
      <w:r w:rsidR="00752A20">
        <w:rPr>
          <w:lang w:val="en-US"/>
        </w:rPr>
        <w:t>SVG</w:t>
      </w:r>
      <w:r w:rsidR="00752A20">
        <w:t xml:space="preserve"> указанную директорию</w:t>
      </w:r>
      <w:r w:rsidRPr="00406709">
        <w:t>;</w:t>
      </w:r>
    </w:p>
    <w:p w14:paraId="37C8BCD5" w14:textId="5BBF358A" w:rsidR="00752A20" w:rsidRPr="00406709" w:rsidRDefault="00752A20" w:rsidP="00752A20">
      <w:pPr>
        <w:pStyle w:val="a"/>
      </w:pPr>
      <w:r>
        <w:t>поле «</w:t>
      </w:r>
      <w:r w:rsidRPr="00752A20">
        <w:rPr>
          <w:lang w:val="en-US"/>
        </w:rPr>
        <w:t>mn</w:t>
      </w:r>
      <w:r>
        <w:rPr>
          <w:lang w:val="en-US"/>
        </w:rPr>
        <w:t>ExpBMP</w:t>
      </w:r>
      <w:r>
        <w:t>»</w:t>
      </w:r>
      <w:r w:rsidRPr="00C81753">
        <w:t xml:space="preserve"> </w:t>
      </w:r>
      <w:r>
        <w:t xml:space="preserve">выполняет сохранение файла в формате </w:t>
      </w:r>
      <w:r>
        <w:rPr>
          <w:lang w:val="en-US"/>
        </w:rPr>
        <w:t>BMP</w:t>
      </w:r>
      <w:r>
        <w:t xml:space="preserve"> указанную директорию</w:t>
      </w:r>
      <w:r w:rsidRPr="00406709">
        <w:t>;</w:t>
      </w:r>
    </w:p>
    <w:p w14:paraId="30E4D1FA" w14:textId="50CB4C19" w:rsidR="00752A20" w:rsidRPr="00406709" w:rsidRDefault="00752A20" w:rsidP="00752A20">
      <w:pPr>
        <w:pStyle w:val="a"/>
      </w:pPr>
      <w:r>
        <w:t>поле «</w:t>
      </w:r>
      <w:r w:rsidRPr="00752A20">
        <w:rPr>
          <w:lang w:val="en-US"/>
        </w:rPr>
        <w:t>mn</w:t>
      </w:r>
      <w:r>
        <w:rPr>
          <w:lang w:val="en-US"/>
        </w:rPr>
        <w:t>ExpPNG</w:t>
      </w:r>
      <w:r>
        <w:t>»</w:t>
      </w:r>
      <w:r w:rsidRPr="00C81753">
        <w:t xml:space="preserve"> </w:t>
      </w:r>
      <w:r>
        <w:t xml:space="preserve">выполняет сохранение файла в формате </w:t>
      </w:r>
      <w:r>
        <w:rPr>
          <w:lang w:val="en-US"/>
        </w:rPr>
        <w:t>PNG</w:t>
      </w:r>
      <w:r>
        <w:t xml:space="preserve"> указанную директорию</w:t>
      </w:r>
      <w:r w:rsidRPr="00406709">
        <w:t>;</w:t>
      </w:r>
    </w:p>
    <w:p w14:paraId="41F91B1B" w14:textId="09BE5B07" w:rsidR="00752A20" w:rsidRPr="00406709" w:rsidRDefault="00752A20" w:rsidP="00752A20">
      <w:pPr>
        <w:pStyle w:val="a"/>
      </w:pPr>
      <w:r>
        <w:t>поле «</w:t>
      </w:r>
      <w:r w:rsidRPr="00752A20">
        <w:rPr>
          <w:lang w:val="en-US"/>
        </w:rPr>
        <w:t>mn</w:t>
      </w:r>
      <w:r>
        <w:rPr>
          <w:lang w:val="en-US"/>
        </w:rPr>
        <w:t>Exit</w:t>
      </w:r>
      <w:r>
        <w:t>»</w:t>
      </w:r>
      <w:r w:rsidRPr="00C81753">
        <w:t xml:space="preserve"> </w:t>
      </w:r>
      <w:r>
        <w:t>выполняет закрытие приложения</w:t>
      </w:r>
      <w:r w:rsidRPr="00406709">
        <w:t>;</w:t>
      </w:r>
    </w:p>
    <w:p w14:paraId="20D05048" w14:textId="6B59273E" w:rsidR="00752A20" w:rsidRDefault="00752A20" w:rsidP="00752A20">
      <w:pPr>
        <w:pStyle w:val="a"/>
      </w:pPr>
      <w:r>
        <w:t>поле «</w:t>
      </w:r>
      <w:r w:rsidRPr="00752A20">
        <w:rPr>
          <w:lang w:val="en-US"/>
        </w:rPr>
        <w:t>mn</w:t>
      </w:r>
      <w:r>
        <w:rPr>
          <w:lang w:val="en-US"/>
        </w:rPr>
        <w:t>Undo</w:t>
      </w:r>
      <w:r>
        <w:t>» отменяет последнее действие;</w:t>
      </w:r>
    </w:p>
    <w:p w14:paraId="72A4B03F" w14:textId="7A9C21A1" w:rsidR="00752A20" w:rsidRDefault="00752A20" w:rsidP="00752A20">
      <w:pPr>
        <w:pStyle w:val="a"/>
      </w:pPr>
      <w:r>
        <w:t>поле «</w:t>
      </w:r>
      <w:r w:rsidRPr="00752A20">
        <w:rPr>
          <w:lang w:val="en-US"/>
        </w:rPr>
        <w:t>mn</w:t>
      </w:r>
      <w:r>
        <w:rPr>
          <w:lang w:val="en-US"/>
        </w:rPr>
        <w:t>Redo</w:t>
      </w:r>
      <w:r>
        <w:t>»</w:t>
      </w:r>
      <w:r w:rsidRPr="00E0278B">
        <w:t xml:space="preserve"> </w:t>
      </w:r>
      <w:r>
        <w:t>возвращает отмененное действие;</w:t>
      </w:r>
    </w:p>
    <w:p w14:paraId="330A55C7" w14:textId="64E86D51" w:rsidR="00752A20" w:rsidRDefault="00752A20" w:rsidP="00752A20">
      <w:pPr>
        <w:pStyle w:val="a"/>
      </w:pPr>
      <w:r>
        <w:t>поле «</w:t>
      </w:r>
      <w:r w:rsidRPr="00752A20">
        <w:rPr>
          <w:lang w:val="en-US"/>
        </w:rPr>
        <w:t>mn</w:t>
      </w:r>
      <w:r>
        <w:rPr>
          <w:lang w:val="en-US"/>
        </w:rPr>
        <w:t>Cut</w:t>
      </w:r>
      <w:r>
        <w:t>»</w:t>
      </w:r>
      <w:r w:rsidRPr="00E0278B">
        <w:t xml:space="preserve"> </w:t>
      </w:r>
      <w:r>
        <w:t>вырезает выделенный блок;</w:t>
      </w:r>
    </w:p>
    <w:p w14:paraId="2E89748F" w14:textId="68E8E64E" w:rsidR="00752A20" w:rsidRPr="00F3413A" w:rsidRDefault="00752A20" w:rsidP="00752A20">
      <w:pPr>
        <w:pStyle w:val="a"/>
      </w:pPr>
      <w:r>
        <w:t>поле «</w:t>
      </w:r>
      <w:r w:rsidRPr="00752A20">
        <w:rPr>
          <w:lang w:val="en-US"/>
        </w:rPr>
        <w:t>mn</w:t>
      </w:r>
      <w:r>
        <w:rPr>
          <w:lang w:val="en-US"/>
        </w:rPr>
        <w:t>Copy</w:t>
      </w:r>
      <w:r>
        <w:t>»</w:t>
      </w:r>
      <w:r w:rsidRPr="00CD6134">
        <w:t xml:space="preserve"> </w:t>
      </w:r>
      <w:r>
        <w:t>копирует выделенный блок</w:t>
      </w:r>
      <w:r w:rsidRPr="00F3413A">
        <w:t>;</w:t>
      </w:r>
    </w:p>
    <w:p w14:paraId="6A494D71" w14:textId="1CC25652" w:rsidR="00752A20" w:rsidRPr="00F3413A" w:rsidRDefault="00752A20" w:rsidP="00752A20">
      <w:pPr>
        <w:pStyle w:val="a"/>
      </w:pPr>
      <w:r>
        <w:lastRenderedPageBreak/>
        <w:t>поле «</w:t>
      </w:r>
      <w:r w:rsidRPr="00752A20">
        <w:rPr>
          <w:lang w:val="en-US"/>
        </w:rPr>
        <w:t>mn</w:t>
      </w:r>
      <w:r>
        <w:rPr>
          <w:lang w:val="en-US"/>
        </w:rPr>
        <w:t>Insert</w:t>
      </w:r>
      <w:r>
        <w:t>»</w:t>
      </w:r>
      <w:r w:rsidRPr="00CD6134">
        <w:t xml:space="preserve"> </w:t>
      </w:r>
      <w:r>
        <w:t>вставляет копию после выделенного блока</w:t>
      </w:r>
      <w:r w:rsidRPr="00F3413A">
        <w:t>;</w:t>
      </w:r>
    </w:p>
    <w:p w14:paraId="192CCA6F" w14:textId="62484F39" w:rsidR="00752A20" w:rsidRPr="00F3413A" w:rsidRDefault="00752A20" w:rsidP="00752A20">
      <w:pPr>
        <w:pStyle w:val="a"/>
      </w:pPr>
      <w:r>
        <w:t>поле «</w:t>
      </w:r>
      <w:r w:rsidRPr="00752A20">
        <w:rPr>
          <w:lang w:val="en-US"/>
        </w:rPr>
        <w:t>mn</w:t>
      </w:r>
      <w:r>
        <w:rPr>
          <w:lang w:val="en-US"/>
        </w:rPr>
        <w:t>Action</w:t>
      </w:r>
      <w:r>
        <w:t>»</w:t>
      </w:r>
      <w:r w:rsidRPr="00CD6134">
        <w:t xml:space="preserve"> </w:t>
      </w:r>
      <w:r>
        <w:t>изменяет действие у выделенного блока</w:t>
      </w:r>
      <w:r w:rsidRPr="00F3413A">
        <w:t>;</w:t>
      </w:r>
    </w:p>
    <w:p w14:paraId="665ECAC1" w14:textId="633A7E21" w:rsidR="00752A20" w:rsidRPr="00F3413A" w:rsidRDefault="00752A20" w:rsidP="00752A20">
      <w:pPr>
        <w:pStyle w:val="a"/>
      </w:pPr>
      <w:r>
        <w:t>поле «</w:t>
      </w:r>
      <w:r w:rsidRPr="00752A20">
        <w:rPr>
          <w:lang w:val="en-US"/>
        </w:rPr>
        <w:t>mn</w:t>
      </w:r>
      <w:r>
        <w:rPr>
          <w:lang w:val="en-US"/>
        </w:rPr>
        <w:t>Delete</w:t>
      </w:r>
      <w:r>
        <w:t>»</w:t>
      </w:r>
      <w:r w:rsidRPr="00CD6134">
        <w:t xml:space="preserve"> </w:t>
      </w:r>
      <w:r>
        <w:t>удаляет выделенный блок</w:t>
      </w:r>
      <w:r w:rsidRPr="00F3413A">
        <w:t>;</w:t>
      </w:r>
    </w:p>
    <w:p w14:paraId="61CB8237" w14:textId="58617398" w:rsidR="00752A20" w:rsidRPr="00F3413A" w:rsidRDefault="00752A20" w:rsidP="00752A20">
      <w:pPr>
        <w:pStyle w:val="a"/>
      </w:pPr>
      <w:r>
        <w:t>поле «</w:t>
      </w:r>
      <w:r w:rsidRPr="00752A20">
        <w:rPr>
          <w:lang w:val="en-US"/>
        </w:rPr>
        <w:t>mn</w:t>
      </w:r>
      <w:r>
        <w:rPr>
          <w:lang w:val="en-US"/>
        </w:rPr>
        <w:t>Action</w:t>
      </w:r>
      <w:r>
        <w:t>»</w:t>
      </w:r>
      <w:r w:rsidRPr="00CD6134">
        <w:t xml:space="preserve"> </w:t>
      </w:r>
      <w:r>
        <w:t>изменяет действие у выделенного блока</w:t>
      </w:r>
      <w:r w:rsidRPr="00F3413A">
        <w:t>;</w:t>
      </w:r>
    </w:p>
    <w:p w14:paraId="574F6F44" w14:textId="532EEA23" w:rsidR="00752A20" w:rsidRPr="00F3413A" w:rsidRDefault="00752A20" w:rsidP="00752A20">
      <w:pPr>
        <w:pStyle w:val="a"/>
      </w:pPr>
      <w:r>
        <w:t>поле «</w:t>
      </w:r>
      <w:r w:rsidRPr="00752A20">
        <w:rPr>
          <w:lang w:val="en-US"/>
        </w:rPr>
        <w:t>mn</w:t>
      </w:r>
      <w:r>
        <w:rPr>
          <w:lang w:val="en-US"/>
        </w:rPr>
        <w:t>Delete</w:t>
      </w:r>
      <w:r>
        <w:t>»</w:t>
      </w:r>
      <w:r w:rsidRPr="00CD6134">
        <w:t xml:space="preserve"> </w:t>
      </w:r>
      <w:r>
        <w:t>удаляет выделенный блок</w:t>
      </w:r>
      <w:r w:rsidRPr="00F3413A">
        <w:t>;</w:t>
      </w:r>
    </w:p>
    <w:p w14:paraId="1D6C6423" w14:textId="0C2FA16E" w:rsidR="00752A20" w:rsidRPr="00F3413A" w:rsidRDefault="00752A20" w:rsidP="00752A20">
      <w:pPr>
        <w:pStyle w:val="a"/>
      </w:pPr>
      <w:r>
        <w:t>поле «</w:t>
      </w:r>
      <w:r w:rsidRPr="00752A20">
        <w:rPr>
          <w:lang w:val="en-US"/>
        </w:rPr>
        <w:t>mn</w:t>
      </w:r>
      <w:r>
        <w:rPr>
          <w:lang w:val="en-US"/>
        </w:rPr>
        <w:t>AftProcess</w:t>
      </w:r>
      <w:r>
        <w:t>»</w:t>
      </w:r>
      <w:r w:rsidRPr="00CD6134">
        <w:t xml:space="preserve"> </w:t>
      </w:r>
      <w:r>
        <w:t>добавляет блок процесса после выделенного блока</w:t>
      </w:r>
      <w:r w:rsidRPr="00F3413A">
        <w:t>;</w:t>
      </w:r>
    </w:p>
    <w:p w14:paraId="624A63C9" w14:textId="45698858" w:rsidR="00752A20" w:rsidRDefault="00752A20" w:rsidP="00752A20">
      <w:pPr>
        <w:pStyle w:val="a"/>
      </w:pPr>
      <w:r>
        <w:t>поле «</w:t>
      </w:r>
      <w:r w:rsidRPr="00752A20">
        <w:rPr>
          <w:lang w:val="en-US"/>
        </w:rPr>
        <w:t>mn</w:t>
      </w:r>
      <w:r>
        <w:rPr>
          <w:lang w:val="en-US"/>
        </w:rPr>
        <w:t>AftIfBranch</w:t>
      </w:r>
      <w:r>
        <w:t>»</w:t>
      </w:r>
      <w:r w:rsidRPr="00CD6134">
        <w:t xml:space="preserve"> </w:t>
      </w:r>
      <w:r>
        <w:t>добавляет условный блок после выделенного блока</w:t>
      </w:r>
      <w:r w:rsidRPr="00F3413A">
        <w:t>;</w:t>
      </w:r>
    </w:p>
    <w:p w14:paraId="5AE30463" w14:textId="49941030" w:rsidR="00752A20" w:rsidRPr="00F3413A" w:rsidRDefault="00752A20" w:rsidP="00752A20">
      <w:pPr>
        <w:pStyle w:val="a"/>
      </w:pPr>
      <w:r>
        <w:t>поле «</w:t>
      </w:r>
      <w:r w:rsidRPr="00752A20">
        <w:rPr>
          <w:lang w:val="en-US"/>
        </w:rPr>
        <w:t>mn</w:t>
      </w:r>
      <w:r>
        <w:rPr>
          <w:lang w:val="en-US"/>
        </w:rPr>
        <w:t>Aft</w:t>
      </w:r>
      <w:r w:rsidRPr="00F3413A">
        <w:rPr>
          <w:lang w:val="en-US"/>
        </w:rPr>
        <w:t>MultBranch</w:t>
      </w:r>
      <w:r>
        <w:t>»</w:t>
      </w:r>
      <w:r w:rsidRPr="00CD6134">
        <w:t xml:space="preserve"> </w:t>
      </w:r>
      <w:r>
        <w:t>добавляет блок множественного выбора после выделенного блока</w:t>
      </w:r>
      <w:r w:rsidRPr="00F3413A">
        <w:t>;</w:t>
      </w:r>
    </w:p>
    <w:p w14:paraId="522C3928" w14:textId="092E8E3C" w:rsidR="00752A20" w:rsidRPr="00F3413A" w:rsidRDefault="00752A20" w:rsidP="00752A20">
      <w:pPr>
        <w:pStyle w:val="a"/>
      </w:pPr>
      <w:r>
        <w:t>поле «</w:t>
      </w:r>
      <w:r w:rsidRPr="00752A20">
        <w:rPr>
          <w:lang w:val="en-US"/>
        </w:rPr>
        <w:t>mn</w:t>
      </w:r>
      <w:r>
        <w:rPr>
          <w:lang w:val="en-US"/>
        </w:rPr>
        <w:t>Aft</w:t>
      </w:r>
      <w:r w:rsidRPr="00F3413A">
        <w:rPr>
          <w:lang w:val="en-US"/>
        </w:rPr>
        <w:t>Loop</w:t>
      </w:r>
      <w:r>
        <w:t>»</w:t>
      </w:r>
      <w:r w:rsidRPr="00CD6134">
        <w:t xml:space="preserve"> </w:t>
      </w:r>
      <w:r>
        <w:t>добавляет цикл с предусловием после выделенного блока</w:t>
      </w:r>
      <w:r w:rsidRPr="00F3413A">
        <w:t>;</w:t>
      </w:r>
    </w:p>
    <w:p w14:paraId="0599A2A7" w14:textId="1E58CF12" w:rsidR="00752A20" w:rsidRDefault="00752A20" w:rsidP="00752A20">
      <w:pPr>
        <w:pStyle w:val="a"/>
      </w:pPr>
      <w:r>
        <w:t>поле «</w:t>
      </w:r>
      <w:r w:rsidRPr="00752A20">
        <w:rPr>
          <w:lang w:val="en-US"/>
        </w:rPr>
        <w:t>mn</w:t>
      </w:r>
      <w:r>
        <w:rPr>
          <w:lang w:val="en-US"/>
        </w:rPr>
        <w:t>Aft</w:t>
      </w:r>
      <w:r w:rsidRPr="00F3413A">
        <w:rPr>
          <w:lang w:val="en-US"/>
        </w:rPr>
        <w:t>RevLoop</w:t>
      </w:r>
      <w:r>
        <w:t>»</w:t>
      </w:r>
      <w:r w:rsidRPr="00CD6134">
        <w:t xml:space="preserve"> </w:t>
      </w:r>
      <w:r>
        <w:t>добавляет цикл с постусловием после выделенного блока</w:t>
      </w:r>
      <w:r w:rsidRPr="00F3413A">
        <w:t>;</w:t>
      </w:r>
    </w:p>
    <w:p w14:paraId="19DF6725" w14:textId="11C98A40" w:rsidR="00752A20" w:rsidRPr="00F3413A" w:rsidRDefault="00752A20" w:rsidP="00752A20">
      <w:pPr>
        <w:pStyle w:val="a"/>
      </w:pPr>
      <w:r>
        <w:t>поле «</w:t>
      </w:r>
      <w:r w:rsidRPr="00752A20">
        <w:rPr>
          <w:lang w:val="en-US"/>
        </w:rPr>
        <w:t>mn</w:t>
      </w:r>
      <w:r>
        <w:rPr>
          <w:lang w:val="en-US"/>
        </w:rPr>
        <w:t>BefProcess</w:t>
      </w:r>
      <w:r>
        <w:t>»</w:t>
      </w:r>
      <w:r w:rsidRPr="00CD6134">
        <w:t xml:space="preserve"> </w:t>
      </w:r>
      <w:r>
        <w:t>добавляет блок процесса перед выделенным блоком</w:t>
      </w:r>
      <w:r w:rsidRPr="00F3413A">
        <w:t>;</w:t>
      </w:r>
    </w:p>
    <w:p w14:paraId="1B02709E" w14:textId="77777777" w:rsidR="00752A20" w:rsidRPr="00F3413A" w:rsidRDefault="00752A20" w:rsidP="00752A20">
      <w:pPr>
        <w:pStyle w:val="a"/>
      </w:pPr>
      <w:r>
        <w:t>поле «</w:t>
      </w:r>
      <w:r w:rsidRPr="00752A20">
        <w:rPr>
          <w:lang w:val="en-US"/>
        </w:rPr>
        <w:t>mnBefIfBranch</w:t>
      </w:r>
      <w:r>
        <w:t>»</w:t>
      </w:r>
      <w:r w:rsidRPr="00CD6134">
        <w:t xml:space="preserve"> </w:t>
      </w:r>
      <w:r>
        <w:t>добавляет условный блок перед выделенным блоком</w:t>
      </w:r>
      <w:r w:rsidRPr="00F3413A">
        <w:t>;</w:t>
      </w:r>
    </w:p>
    <w:p w14:paraId="7F059DE7" w14:textId="77777777" w:rsidR="00752A20" w:rsidRPr="00F3413A" w:rsidRDefault="00752A20" w:rsidP="00752A20">
      <w:pPr>
        <w:pStyle w:val="a"/>
      </w:pPr>
      <w:r>
        <w:t>поле «</w:t>
      </w:r>
      <w:r w:rsidRPr="00752A20">
        <w:rPr>
          <w:lang w:val="en-US"/>
        </w:rPr>
        <w:t>mnBefMultBranch</w:t>
      </w:r>
      <w:r>
        <w:t>»</w:t>
      </w:r>
      <w:r w:rsidRPr="00CD6134">
        <w:t xml:space="preserve"> </w:t>
      </w:r>
      <w:r>
        <w:t>добавляет блок множественного выбора перед выделенным блоком</w:t>
      </w:r>
      <w:r w:rsidRPr="00F3413A">
        <w:t>;</w:t>
      </w:r>
    </w:p>
    <w:p w14:paraId="3436CD03" w14:textId="77777777" w:rsidR="00752A20" w:rsidRPr="00F3413A" w:rsidRDefault="00752A20" w:rsidP="00752A20">
      <w:pPr>
        <w:pStyle w:val="a"/>
      </w:pPr>
      <w:r>
        <w:t>поле «</w:t>
      </w:r>
      <w:r w:rsidRPr="00752A20">
        <w:rPr>
          <w:lang w:val="en-US"/>
        </w:rPr>
        <w:t>mnBefLoop</w:t>
      </w:r>
      <w:r>
        <w:t>»</w:t>
      </w:r>
      <w:r w:rsidRPr="00CD6134">
        <w:t xml:space="preserve"> </w:t>
      </w:r>
      <w:r>
        <w:t>добавляет цикл с предусловием перед выделенным блоком</w:t>
      </w:r>
      <w:r w:rsidRPr="00F3413A">
        <w:t>;</w:t>
      </w:r>
    </w:p>
    <w:p w14:paraId="46F5DE05" w14:textId="77777777" w:rsidR="00752A20" w:rsidRPr="00F3413A" w:rsidRDefault="00752A20" w:rsidP="00752A20">
      <w:pPr>
        <w:pStyle w:val="a"/>
      </w:pPr>
      <w:r>
        <w:t>поле «</w:t>
      </w:r>
      <w:r w:rsidRPr="00752A20">
        <w:rPr>
          <w:lang w:val="en-US"/>
        </w:rPr>
        <w:t>mnBefRevLoop</w:t>
      </w:r>
      <w:r>
        <w:t>»</w:t>
      </w:r>
      <w:r w:rsidRPr="00CD6134">
        <w:t xml:space="preserve"> </w:t>
      </w:r>
      <w:r>
        <w:t>добавляет цикл с постусловием перед выделенным блоком</w:t>
      </w:r>
      <w:r w:rsidRPr="00F3413A">
        <w:t>;</w:t>
      </w:r>
    </w:p>
    <w:p w14:paraId="7201A274" w14:textId="422600B4" w:rsidR="00752A20" w:rsidRDefault="00752A20" w:rsidP="003E5F95">
      <w:pPr>
        <w:pStyle w:val="a"/>
      </w:pPr>
      <w:r>
        <w:t>поле «</w:t>
      </w:r>
      <w:r w:rsidRPr="00752A20">
        <w:rPr>
          <w:lang w:val="en-US"/>
        </w:rPr>
        <w:t>mnSortAsc</w:t>
      </w:r>
      <w:r>
        <w:t>»</w:t>
      </w:r>
      <w:r w:rsidRPr="00CD6134">
        <w:t xml:space="preserve"> </w:t>
      </w:r>
      <w:r>
        <w:t>сортирует условия блока множественного выбора по возрастанию</w:t>
      </w:r>
      <w:r w:rsidRPr="00F3413A">
        <w:t>;</w:t>
      </w:r>
    </w:p>
    <w:p w14:paraId="43C22869" w14:textId="127F2785" w:rsidR="00752A20" w:rsidRDefault="00306744" w:rsidP="00752A20">
      <w:pPr>
        <w:pStyle w:val="a"/>
      </w:pPr>
      <w:r>
        <w:t xml:space="preserve">поле </w:t>
      </w:r>
      <w:r w:rsidR="00752A20">
        <w:t>«</w:t>
      </w:r>
      <w:r w:rsidR="00752A20" w:rsidRPr="00752A20">
        <w:rPr>
          <w:lang w:val="en-US"/>
        </w:rPr>
        <w:t>mn</w:t>
      </w:r>
      <w:r w:rsidR="00752A20" w:rsidRPr="00F3413A">
        <w:rPr>
          <w:lang w:val="en-US"/>
        </w:rPr>
        <w:t>Sort</w:t>
      </w:r>
      <w:r w:rsidR="00752A20">
        <w:rPr>
          <w:lang w:val="en-US"/>
        </w:rPr>
        <w:t>Decs</w:t>
      </w:r>
      <w:r w:rsidR="00752A20">
        <w:t>»</w:t>
      </w:r>
      <w:r w:rsidR="00752A20" w:rsidRPr="00CD6134">
        <w:t xml:space="preserve"> </w:t>
      </w:r>
      <w:r w:rsidR="00752A20">
        <w:t>сортирует условия блока множественного выбора по поле</w:t>
      </w:r>
      <w:r w:rsidR="00752A20" w:rsidRPr="00F3413A">
        <w:t>;</w:t>
      </w:r>
    </w:p>
    <w:p w14:paraId="6349959D" w14:textId="0CD86500" w:rsidR="00306744" w:rsidRPr="00F3413A" w:rsidRDefault="00306744" w:rsidP="00306744">
      <w:pPr>
        <w:pStyle w:val="a"/>
      </w:pPr>
      <w:r>
        <w:t>поле «</w:t>
      </w:r>
      <w:r>
        <w:rPr>
          <w:lang w:val="en-US"/>
        </w:rPr>
        <w:t>mnFont</w:t>
      </w:r>
      <w:r>
        <w:t>»</w:t>
      </w:r>
      <w:r w:rsidRPr="00CD6134">
        <w:t xml:space="preserve"> </w:t>
      </w:r>
      <w:r>
        <w:t>выполняет изменение шрифта</w:t>
      </w:r>
      <w:r w:rsidRPr="00F3413A">
        <w:t>;</w:t>
      </w:r>
    </w:p>
    <w:p w14:paraId="18FD8ACB" w14:textId="44363D42" w:rsidR="00306744" w:rsidRPr="00F3413A" w:rsidRDefault="00306744" w:rsidP="00306744">
      <w:pPr>
        <w:pStyle w:val="a"/>
      </w:pPr>
      <w:r>
        <w:t>поле «</w:t>
      </w:r>
      <w:r>
        <w:rPr>
          <w:lang w:val="en-US"/>
        </w:rPr>
        <w:t>mnPen</w:t>
      </w:r>
      <w:r>
        <w:t>»</w:t>
      </w:r>
      <w:r w:rsidRPr="00CD6134">
        <w:t xml:space="preserve"> </w:t>
      </w:r>
      <w:r>
        <w:t>выполняет изменение кисти</w:t>
      </w:r>
      <w:r w:rsidRPr="00F3413A">
        <w:t>;</w:t>
      </w:r>
    </w:p>
    <w:p w14:paraId="51C250A8" w14:textId="3B96BD34" w:rsidR="00306744" w:rsidRDefault="00306744" w:rsidP="00306744">
      <w:pPr>
        <w:pStyle w:val="a"/>
      </w:pPr>
      <w:r>
        <w:t>поле «</w:t>
      </w:r>
      <w:r>
        <w:rPr>
          <w:lang w:val="en-US"/>
        </w:rPr>
        <w:t>mn</w:t>
      </w:r>
      <w:r w:rsidRPr="00F3413A">
        <w:rPr>
          <w:lang w:val="en-US"/>
        </w:rPr>
        <w:t>GlSettings</w:t>
      </w:r>
      <w:r>
        <w:t>»</w:t>
      </w:r>
      <w:r w:rsidRPr="00CD6134">
        <w:t xml:space="preserve"> </w:t>
      </w:r>
      <w:r>
        <w:t>выполняет изменение глобальных настроек</w:t>
      </w:r>
      <w:r w:rsidRPr="00F3413A">
        <w:t>;</w:t>
      </w:r>
    </w:p>
    <w:p w14:paraId="023068F1" w14:textId="465B6CCD" w:rsidR="00306744" w:rsidRDefault="00306744" w:rsidP="00306744">
      <w:pPr>
        <w:pStyle w:val="a"/>
      </w:pPr>
      <w:r>
        <w:t>поле «</w:t>
      </w:r>
      <w:r>
        <w:rPr>
          <w:lang w:val="en-US"/>
        </w:rPr>
        <w:t>mn</w:t>
      </w:r>
      <w:r w:rsidRPr="00C04B36">
        <w:rPr>
          <w:lang w:val="en-US"/>
        </w:rPr>
        <w:t>UserGuide</w:t>
      </w:r>
      <w:r>
        <w:t>»</w:t>
      </w:r>
      <w:r w:rsidRPr="00CD6134">
        <w:t xml:space="preserve"> </w:t>
      </w:r>
      <w:r>
        <w:t>отображает информацию об приложении</w:t>
      </w:r>
      <w:r w:rsidRPr="00F3413A">
        <w:t>;</w:t>
      </w:r>
    </w:p>
    <w:p w14:paraId="16368F37" w14:textId="012D31B5" w:rsidR="00306744" w:rsidRDefault="00306744" w:rsidP="00306744">
      <w:pPr>
        <w:pStyle w:val="a"/>
      </w:pPr>
      <w:r>
        <w:t>поле «</w:t>
      </w:r>
      <w:r>
        <w:rPr>
          <w:lang w:val="en-US"/>
        </w:rPr>
        <w:t>mn</w:t>
      </w:r>
      <w:r w:rsidRPr="00C04B36">
        <w:rPr>
          <w:lang w:val="en-US"/>
        </w:rPr>
        <w:t>About</w:t>
      </w:r>
      <w:r>
        <w:t>»</w:t>
      </w:r>
      <w:r w:rsidRPr="00CD6134">
        <w:t xml:space="preserve"> </w:t>
      </w:r>
      <w:r>
        <w:t>отображает информацию об авторе</w:t>
      </w:r>
      <w:r w:rsidRPr="00F3413A">
        <w:t>;</w:t>
      </w:r>
    </w:p>
    <w:p w14:paraId="0D67447A" w14:textId="2AC1E09A" w:rsidR="00306744" w:rsidRDefault="00306744" w:rsidP="00306744">
      <w:pPr>
        <w:pStyle w:val="a"/>
      </w:pPr>
      <w:r>
        <w:t>поле «</w:t>
      </w:r>
      <w:r>
        <w:rPr>
          <w:lang w:val="en-US"/>
        </w:rPr>
        <w:t>mnCurrentStat</w:t>
      </w:r>
      <w:r>
        <w:t>»</w:t>
      </w:r>
      <w:r w:rsidRPr="00CD6134">
        <w:t xml:space="preserve"> </w:t>
      </w:r>
      <w:r>
        <w:t>отображает текущую статистику пользователя</w:t>
      </w:r>
      <w:r w:rsidRPr="00F3413A">
        <w:t>;</w:t>
      </w:r>
    </w:p>
    <w:p w14:paraId="720CD2A3" w14:textId="592C62A6" w:rsidR="00F3413A" w:rsidRDefault="00306744" w:rsidP="00306744">
      <w:pPr>
        <w:pStyle w:val="a"/>
      </w:pPr>
      <w:r>
        <w:t>поле «</w:t>
      </w:r>
      <w:r>
        <w:rPr>
          <w:lang w:val="en-US"/>
        </w:rPr>
        <w:t>mnOtherStat</w:t>
      </w:r>
      <w:r>
        <w:t>»</w:t>
      </w:r>
      <w:r w:rsidRPr="00CD6134">
        <w:t xml:space="preserve"> </w:t>
      </w:r>
      <w:r>
        <w:t>выполняет открытие файла статистика из указанной директории и отображает ее</w:t>
      </w:r>
      <w:r w:rsidR="00854796">
        <w:t>.</w:t>
      </w:r>
    </w:p>
    <w:p w14:paraId="224B6280" w14:textId="469530BE" w:rsidR="00306744" w:rsidRDefault="00306744" w:rsidP="00306744">
      <w:pPr>
        <w:pStyle w:val="a"/>
        <w:numPr>
          <w:ilvl w:val="0"/>
          <w:numId w:val="0"/>
        </w:numPr>
        <w:ind w:firstLine="709"/>
      </w:pPr>
    </w:p>
    <w:p w14:paraId="647BD179" w14:textId="2EB9F5D0" w:rsidR="00306744" w:rsidRDefault="00306744" w:rsidP="00306744">
      <w:pPr>
        <w:pStyle w:val="a"/>
        <w:numPr>
          <w:ilvl w:val="0"/>
          <w:numId w:val="0"/>
        </w:numPr>
        <w:ind w:firstLine="709"/>
      </w:pPr>
    </w:p>
    <w:p w14:paraId="2F17F0E6" w14:textId="71AA8435" w:rsidR="00306744" w:rsidRDefault="00306744" w:rsidP="00306744">
      <w:pPr>
        <w:pStyle w:val="a"/>
        <w:numPr>
          <w:ilvl w:val="0"/>
          <w:numId w:val="0"/>
        </w:numPr>
        <w:ind w:firstLine="709"/>
      </w:pPr>
    </w:p>
    <w:p w14:paraId="359EEC0D" w14:textId="77777777" w:rsidR="00306744" w:rsidRDefault="00306744" w:rsidP="00306744">
      <w:pPr>
        <w:pStyle w:val="a"/>
        <w:numPr>
          <w:ilvl w:val="0"/>
          <w:numId w:val="0"/>
        </w:numPr>
        <w:ind w:firstLine="709"/>
      </w:pPr>
    </w:p>
    <w:p w14:paraId="1A6C32AD" w14:textId="159B0C38" w:rsidR="003701C1" w:rsidRDefault="00306744" w:rsidP="003701C1">
      <w:pPr>
        <w:pStyle w:val="3"/>
        <w:rPr>
          <w:lang w:val="ru-RU"/>
        </w:rPr>
      </w:pPr>
      <w:bookmarkStart w:id="63" w:name="_Toc135980270"/>
      <w:r>
        <w:lastRenderedPageBreak/>
        <w:t>Описание графических компонентов формы</w:t>
      </w:r>
      <w:r w:rsidRPr="003D3F28">
        <w:t xml:space="preserve"> </w:t>
      </w:r>
      <w:r>
        <w:rPr>
          <w:lang w:val="en-US"/>
        </w:rPr>
        <w:t>frmGetAction</w:t>
      </w:r>
      <w:bookmarkEnd w:id="63"/>
    </w:p>
    <w:p w14:paraId="1BBD4A9B" w14:textId="7EF39B78" w:rsidR="00306744" w:rsidRDefault="003701C1" w:rsidP="003701C1">
      <w:pPr>
        <w:pStyle w:val="a2"/>
      </w:pPr>
      <w:r w:rsidRPr="003701C1">
        <w:t xml:space="preserve">Форма </w:t>
      </w:r>
      <w:r w:rsidRPr="003701C1">
        <w:rPr>
          <w:lang w:val="en-US"/>
        </w:rPr>
        <w:t>frmGetAction</w:t>
      </w:r>
      <w:r w:rsidRPr="003701C1">
        <w:t xml:space="preserve"> предоставляет пользователю возможность ввода действий для блока, позволяя определить необходимые операции или инструкции</w:t>
      </w:r>
      <w:r>
        <w:t>.</w:t>
      </w:r>
    </w:p>
    <w:p w14:paraId="21DFA535" w14:textId="77777777" w:rsidR="003701C1" w:rsidRPr="003701C1" w:rsidRDefault="003701C1" w:rsidP="003701C1">
      <w:pPr>
        <w:pStyle w:val="a2"/>
      </w:pPr>
    </w:p>
    <w:p w14:paraId="308A8067" w14:textId="20A36F45" w:rsidR="005C67AA" w:rsidRDefault="00306744" w:rsidP="00AD4B95">
      <w:pPr>
        <w:pStyle w:val="afa"/>
        <w:rPr>
          <w:lang w:eastAsia="ru-RU"/>
        </w:rPr>
      </w:pPr>
      <w:r w:rsidRPr="00AD4B95">
        <w:rPr>
          <w:lang w:eastAsia="ru-RU"/>
        </w:rPr>
        <w:drawing>
          <wp:inline distT="0" distB="0" distL="0" distR="0" wp14:anchorId="647D0F3D" wp14:editId="3E13E789">
            <wp:extent cx="2936240" cy="2300960"/>
            <wp:effectExtent l="0" t="0" r="0" b="444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975857" cy="2332006"/>
                    </a:xfrm>
                    <a:prstGeom prst="rect">
                      <a:avLst/>
                    </a:prstGeom>
                  </pic:spPr>
                </pic:pic>
              </a:graphicData>
            </a:graphic>
          </wp:inline>
        </w:drawing>
      </w:r>
    </w:p>
    <w:p w14:paraId="38F0669C" w14:textId="3F98FF95" w:rsidR="00306744" w:rsidRDefault="00306744" w:rsidP="00866544">
      <w:pPr>
        <w:pStyle w:val="afa"/>
        <w:rPr>
          <w:lang w:eastAsia="ru-RU"/>
        </w:rPr>
      </w:pPr>
    </w:p>
    <w:p w14:paraId="740EE2E2" w14:textId="2073A9A3" w:rsidR="00306744" w:rsidRPr="00E56DA6" w:rsidRDefault="00306744" w:rsidP="00AD4B95">
      <w:pPr>
        <w:pStyle w:val="ab"/>
        <w:ind w:firstLine="709"/>
        <w:rPr>
          <w:color w:val="000000"/>
          <w:lang w:eastAsia="ru-RU"/>
        </w:rPr>
      </w:pPr>
      <w:r>
        <w:t>Рисунок</w:t>
      </w:r>
      <w:r w:rsidRPr="00E56DA6">
        <w:t xml:space="preserve"> </w:t>
      </w:r>
      <w:r>
        <w:fldChar w:fldCharType="begin"/>
      </w:r>
      <w:r w:rsidRPr="00E56DA6">
        <w:instrText xml:space="preserve"> </w:instrText>
      </w:r>
      <w:r w:rsidRPr="00280F84">
        <w:rPr>
          <w:lang w:val="en-US"/>
        </w:rPr>
        <w:instrText>STYLEREF</w:instrText>
      </w:r>
      <w:r w:rsidRPr="00E56DA6">
        <w:instrText xml:space="preserve"> 1 \</w:instrText>
      </w:r>
      <w:r w:rsidRPr="00280F84">
        <w:rPr>
          <w:lang w:val="en-US"/>
        </w:rPr>
        <w:instrText>s</w:instrText>
      </w:r>
      <w:r w:rsidRPr="00E56DA6">
        <w:instrText xml:space="preserve"> </w:instrText>
      </w:r>
      <w:r>
        <w:fldChar w:fldCharType="separate"/>
      </w:r>
      <w:r w:rsidRPr="00E56DA6">
        <w:rPr>
          <w:noProof/>
        </w:rPr>
        <w:t>2</w:t>
      </w:r>
      <w:r>
        <w:fldChar w:fldCharType="end"/>
      </w:r>
      <w:r w:rsidRPr="00E56DA6">
        <w:t>.1</w:t>
      </w:r>
      <w:r>
        <w:t>3</w:t>
      </w:r>
      <w:r w:rsidRPr="00E56DA6">
        <w:t xml:space="preserve"> – </w:t>
      </w:r>
      <w:r>
        <w:t>Окно ввода действия</w:t>
      </w:r>
    </w:p>
    <w:p w14:paraId="6B91DCCE" w14:textId="37BE6A4F" w:rsidR="00306744" w:rsidRDefault="00306744" w:rsidP="00866544">
      <w:pPr>
        <w:pStyle w:val="afa"/>
        <w:rPr>
          <w:lang w:eastAsia="ru-RU"/>
        </w:rPr>
      </w:pPr>
    </w:p>
    <w:p w14:paraId="1B152AE4" w14:textId="7AD6992A" w:rsidR="00306744" w:rsidRDefault="00306744" w:rsidP="00306744">
      <w:pPr>
        <w:pStyle w:val="a2"/>
      </w:pPr>
      <w:r>
        <w:t xml:space="preserve">Составляющие формы </w:t>
      </w:r>
      <w:r>
        <w:rPr>
          <w:lang w:val="en-US"/>
        </w:rPr>
        <w:t>frmGetAction</w:t>
      </w:r>
      <w:r w:rsidRPr="00484EA4">
        <w:t>:</w:t>
      </w:r>
    </w:p>
    <w:p w14:paraId="161B234E" w14:textId="4A247FA8" w:rsidR="00306744" w:rsidRDefault="00306744" w:rsidP="00306744">
      <w:pPr>
        <w:pStyle w:val="a"/>
      </w:pPr>
      <w:r>
        <w:t>кнопка «</w:t>
      </w:r>
      <w:r>
        <w:rPr>
          <w:lang w:val="en-US"/>
        </w:rPr>
        <w:t>btnCancel</w:t>
      </w:r>
      <w:r>
        <w:t>» отменяет ввод действия;</w:t>
      </w:r>
    </w:p>
    <w:p w14:paraId="2A261CD6" w14:textId="77FC0DEA" w:rsidR="00306744" w:rsidRDefault="00306744" w:rsidP="00306744">
      <w:pPr>
        <w:pStyle w:val="a"/>
      </w:pPr>
      <w:r>
        <w:t>кнопка «</w:t>
      </w:r>
      <w:r>
        <w:rPr>
          <w:lang w:val="en-US"/>
        </w:rPr>
        <w:t>btnOk</w:t>
      </w:r>
      <w:r>
        <w:t>» сохраняет ввод действия;</w:t>
      </w:r>
    </w:p>
    <w:p w14:paraId="132D0BBF" w14:textId="7C9FA811" w:rsidR="00306744" w:rsidRDefault="00306744" w:rsidP="00306744">
      <w:pPr>
        <w:pStyle w:val="a"/>
      </w:pPr>
      <w:r>
        <w:t>компонент «</w:t>
      </w:r>
      <w:r>
        <w:rPr>
          <w:lang w:val="en-US"/>
        </w:rPr>
        <w:t>MemoAction</w:t>
      </w:r>
      <w:r>
        <w:t>» осуществляет ввод действия</w:t>
      </w:r>
      <w:r w:rsidR="00854796">
        <w:t>.</w:t>
      </w:r>
    </w:p>
    <w:p w14:paraId="49C2E47D" w14:textId="0F7D49D7" w:rsidR="00AD4B95" w:rsidRDefault="00AD4B95" w:rsidP="00AD4B95">
      <w:pPr>
        <w:pStyle w:val="3"/>
        <w:rPr>
          <w:lang w:val="en-US"/>
        </w:rPr>
      </w:pPr>
      <w:bookmarkStart w:id="64" w:name="_Toc135980271"/>
      <w:r>
        <w:t>Описание графических компонентов формы</w:t>
      </w:r>
      <w:r w:rsidRPr="003D3F28">
        <w:t xml:space="preserve"> </w:t>
      </w:r>
      <w:r>
        <w:rPr>
          <w:lang w:val="en-US"/>
        </w:rPr>
        <w:t>frmGetCaseConditions</w:t>
      </w:r>
      <w:bookmarkEnd w:id="64"/>
    </w:p>
    <w:p w14:paraId="548685B6" w14:textId="4BBC4914" w:rsidR="003701C1" w:rsidRPr="003701C1" w:rsidRDefault="00CF528D" w:rsidP="003701C1">
      <w:r>
        <w:t xml:space="preserve">Форма </w:t>
      </w:r>
      <w:r>
        <w:rPr>
          <w:lang w:val="en-US"/>
        </w:rPr>
        <w:t>f</w:t>
      </w:r>
      <w:r w:rsidR="003701C1" w:rsidRPr="003701C1">
        <w:rPr>
          <w:lang w:val="en-US"/>
        </w:rPr>
        <w:t>rmGetCaseConditions</w:t>
      </w:r>
      <w:r w:rsidR="003701C1" w:rsidRPr="003701C1">
        <w:t xml:space="preserve"> предоставляет пользователю возможность ввода условий, позволяя определить различные сценарии или варианты выполнения в зависимости от заданных условий.</w:t>
      </w:r>
    </w:p>
    <w:p w14:paraId="1F01250E" w14:textId="375EE52B" w:rsidR="00306744" w:rsidRDefault="00AD4B95" w:rsidP="00866544">
      <w:pPr>
        <w:pStyle w:val="afa"/>
        <w:rPr>
          <w:lang w:eastAsia="ru-RU"/>
        </w:rPr>
      </w:pPr>
      <w:r w:rsidRPr="00AD4B95">
        <w:rPr>
          <w:lang w:eastAsia="ru-RU"/>
        </w:rPr>
        <w:lastRenderedPageBreak/>
        <w:drawing>
          <wp:inline distT="0" distB="0" distL="0" distR="0" wp14:anchorId="0E4FE66D" wp14:editId="712B7AB4">
            <wp:extent cx="3894374" cy="4296508"/>
            <wp:effectExtent l="0" t="0" r="0" b="889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942499" cy="4349602"/>
                    </a:xfrm>
                    <a:prstGeom prst="rect">
                      <a:avLst/>
                    </a:prstGeom>
                  </pic:spPr>
                </pic:pic>
              </a:graphicData>
            </a:graphic>
          </wp:inline>
        </w:drawing>
      </w:r>
    </w:p>
    <w:p w14:paraId="4E8A70C5" w14:textId="2D6C2533" w:rsidR="00AD4B95" w:rsidRDefault="00AD4B95" w:rsidP="00866544">
      <w:pPr>
        <w:pStyle w:val="afa"/>
        <w:rPr>
          <w:lang w:eastAsia="ru-RU"/>
        </w:rPr>
      </w:pPr>
    </w:p>
    <w:p w14:paraId="3E796386" w14:textId="638E5A58" w:rsidR="00AD4B95" w:rsidRPr="00E56DA6" w:rsidRDefault="00AD4B95" w:rsidP="00AD4B95">
      <w:pPr>
        <w:pStyle w:val="ab"/>
        <w:ind w:firstLine="709"/>
        <w:rPr>
          <w:color w:val="000000"/>
          <w:lang w:eastAsia="ru-RU"/>
        </w:rPr>
      </w:pPr>
      <w:r>
        <w:t>Рисунок</w:t>
      </w:r>
      <w:r w:rsidRPr="00E56DA6">
        <w:t xml:space="preserve"> </w:t>
      </w:r>
      <w:r>
        <w:fldChar w:fldCharType="begin"/>
      </w:r>
      <w:r w:rsidRPr="00E56DA6">
        <w:instrText xml:space="preserve"> </w:instrText>
      </w:r>
      <w:r w:rsidRPr="00280F84">
        <w:rPr>
          <w:lang w:val="en-US"/>
        </w:rPr>
        <w:instrText>STYLEREF</w:instrText>
      </w:r>
      <w:r w:rsidRPr="00E56DA6">
        <w:instrText xml:space="preserve"> 1 \</w:instrText>
      </w:r>
      <w:r w:rsidRPr="00280F84">
        <w:rPr>
          <w:lang w:val="en-US"/>
        </w:rPr>
        <w:instrText>s</w:instrText>
      </w:r>
      <w:r w:rsidRPr="00E56DA6">
        <w:instrText xml:space="preserve"> </w:instrText>
      </w:r>
      <w:r>
        <w:fldChar w:fldCharType="separate"/>
      </w:r>
      <w:r w:rsidRPr="00E56DA6">
        <w:rPr>
          <w:noProof/>
        </w:rPr>
        <w:t>2</w:t>
      </w:r>
      <w:r>
        <w:fldChar w:fldCharType="end"/>
      </w:r>
      <w:r w:rsidRPr="00E56DA6">
        <w:t>.1</w:t>
      </w:r>
      <w:r>
        <w:t>4</w:t>
      </w:r>
      <w:r w:rsidRPr="00E56DA6">
        <w:t xml:space="preserve"> – </w:t>
      </w:r>
      <w:r>
        <w:t>Окно ввода условий</w:t>
      </w:r>
    </w:p>
    <w:p w14:paraId="2DC81673" w14:textId="0476DF7F" w:rsidR="00AD4B95" w:rsidRDefault="00AD4B95" w:rsidP="00866544">
      <w:pPr>
        <w:pStyle w:val="afa"/>
        <w:rPr>
          <w:lang w:eastAsia="ru-RU"/>
        </w:rPr>
      </w:pPr>
    </w:p>
    <w:p w14:paraId="51CCA5D3" w14:textId="3C28B7D1" w:rsidR="00F4109F" w:rsidRDefault="00F4109F" w:rsidP="00F4109F">
      <w:pPr>
        <w:pStyle w:val="a2"/>
      </w:pPr>
      <w:r>
        <w:t xml:space="preserve">Составляющие формы </w:t>
      </w:r>
      <w:r>
        <w:rPr>
          <w:lang w:val="en-US"/>
        </w:rPr>
        <w:t>frmGetCaseConditions</w:t>
      </w:r>
      <w:r w:rsidRPr="00484EA4">
        <w:t>:</w:t>
      </w:r>
    </w:p>
    <w:p w14:paraId="33026BBE" w14:textId="77777777" w:rsidR="00F4109F" w:rsidRDefault="00F4109F" w:rsidP="00F4109F">
      <w:pPr>
        <w:pStyle w:val="a"/>
      </w:pPr>
      <w:r>
        <w:t>кнопка «</w:t>
      </w:r>
      <w:r>
        <w:rPr>
          <w:lang w:val="en-US"/>
        </w:rPr>
        <w:t>btnCancel</w:t>
      </w:r>
      <w:r>
        <w:t>» отменяет ввод действия;</w:t>
      </w:r>
    </w:p>
    <w:p w14:paraId="7EEC1490" w14:textId="03C3AA6F" w:rsidR="00F4109F" w:rsidRDefault="00F4109F" w:rsidP="00F4109F">
      <w:pPr>
        <w:pStyle w:val="a"/>
      </w:pPr>
      <w:r>
        <w:t>кнопка «</w:t>
      </w:r>
      <w:r>
        <w:rPr>
          <w:lang w:val="en-US"/>
        </w:rPr>
        <w:t>btnOk</w:t>
      </w:r>
      <w:r>
        <w:t>» сохраняет ввод действия;</w:t>
      </w:r>
    </w:p>
    <w:p w14:paraId="46067560" w14:textId="546FA9F7" w:rsidR="00F4109F" w:rsidRDefault="00F4109F" w:rsidP="00F4109F">
      <w:pPr>
        <w:pStyle w:val="a"/>
      </w:pPr>
      <w:r>
        <w:t>кнопка «</w:t>
      </w:r>
      <w:r>
        <w:rPr>
          <w:lang w:val="en-US"/>
        </w:rPr>
        <w:t>btnAdd</w:t>
      </w:r>
      <w:r>
        <w:t>» добавляет условие;</w:t>
      </w:r>
    </w:p>
    <w:p w14:paraId="046E06B8" w14:textId="1140827F" w:rsidR="00F4109F" w:rsidRDefault="00F4109F" w:rsidP="00F4109F">
      <w:pPr>
        <w:pStyle w:val="a"/>
      </w:pPr>
      <w:r>
        <w:t>кнопка «</w:t>
      </w:r>
      <w:r>
        <w:rPr>
          <w:lang w:val="en-US"/>
        </w:rPr>
        <w:t>btnDelete</w:t>
      </w:r>
      <w:r>
        <w:t>» удаляет условие;</w:t>
      </w:r>
    </w:p>
    <w:p w14:paraId="31B7A825" w14:textId="7DA8F2DA" w:rsidR="00F4109F" w:rsidRDefault="00F4109F" w:rsidP="00866544">
      <w:pPr>
        <w:pStyle w:val="a"/>
      </w:pPr>
      <w:r>
        <w:t>компоненты «</w:t>
      </w:r>
      <w:r>
        <w:rPr>
          <w:lang w:val="en-US"/>
        </w:rPr>
        <w:t>mmFirst</w:t>
      </w:r>
      <w:r>
        <w:t xml:space="preserve">, </w:t>
      </w:r>
      <w:r>
        <w:rPr>
          <w:lang w:val="en-US"/>
        </w:rPr>
        <w:t>mmSecond</w:t>
      </w:r>
      <w:r w:rsidRPr="00F4109F">
        <w:t xml:space="preserve">, </w:t>
      </w:r>
      <w:r>
        <w:rPr>
          <w:lang w:val="en-US"/>
        </w:rPr>
        <w:t>mmThird</w:t>
      </w:r>
      <w:r w:rsidRPr="00F4109F">
        <w:t xml:space="preserve">, </w:t>
      </w:r>
      <w:r>
        <w:rPr>
          <w:lang w:val="en-US"/>
        </w:rPr>
        <w:t>mmF</w:t>
      </w:r>
      <w:r w:rsidRPr="00F4109F">
        <w:rPr>
          <w:lang w:val="en-US"/>
        </w:rPr>
        <w:t>ourth</w:t>
      </w:r>
      <w:r>
        <w:t>» осуществляет ввод условий</w:t>
      </w:r>
      <w:r w:rsidR="00854796">
        <w:t>.</w:t>
      </w:r>
    </w:p>
    <w:p w14:paraId="451E62A5" w14:textId="58401231" w:rsidR="00F4109F" w:rsidRDefault="00F4109F" w:rsidP="00F4109F">
      <w:pPr>
        <w:pStyle w:val="3"/>
        <w:rPr>
          <w:lang w:val="en-US"/>
        </w:rPr>
      </w:pPr>
      <w:bookmarkStart w:id="65" w:name="_Toc135980272"/>
      <w:r>
        <w:t>Описание графических компонентов формы</w:t>
      </w:r>
      <w:r w:rsidRPr="003D3F28">
        <w:t xml:space="preserve"> </w:t>
      </w:r>
      <w:r>
        <w:rPr>
          <w:lang w:val="en-US"/>
        </w:rPr>
        <w:t>frmGlobalSettings</w:t>
      </w:r>
      <w:bookmarkEnd w:id="65"/>
    </w:p>
    <w:p w14:paraId="73AE9D2E" w14:textId="2B6C7EC0" w:rsidR="003701C1" w:rsidRPr="003701C1" w:rsidRDefault="003701C1" w:rsidP="003701C1">
      <w:pPr>
        <w:pStyle w:val="a2"/>
      </w:pPr>
      <w:r w:rsidRPr="003701C1">
        <w:t>Форма "</w:t>
      </w:r>
      <w:r w:rsidRPr="003701C1">
        <w:rPr>
          <w:lang w:val="en-US"/>
        </w:rPr>
        <w:t>frmGlobalSettings</w:t>
      </w:r>
      <w:r w:rsidRPr="003701C1">
        <w:t>" предоставляет пользователю возможность изменения глобальных настроек схемы, позволяя настраивать параметры и свойства, которые применяются ко всем блокам и элементам схемы. Это позволяет пользователю осуществлять широкий контроль над общими характеристиками схемы и адаптировать их под свои потребности и предпочтения.</w:t>
      </w:r>
    </w:p>
    <w:p w14:paraId="767ADFC2" w14:textId="21BE0060" w:rsidR="00854796" w:rsidRDefault="00854796" w:rsidP="00CF528D">
      <w:pPr>
        <w:ind w:firstLine="426"/>
        <w:rPr>
          <w:lang w:val="en-US"/>
        </w:rPr>
      </w:pPr>
      <w:r w:rsidRPr="00854796">
        <w:rPr>
          <w:noProof/>
          <w:lang w:eastAsia="ru-RU"/>
        </w:rPr>
        <w:lastRenderedPageBreak/>
        <w:drawing>
          <wp:inline distT="0" distB="0" distL="0" distR="0" wp14:anchorId="5711F5BA" wp14:editId="035303FA">
            <wp:extent cx="5304302" cy="2459917"/>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349077" cy="2480682"/>
                    </a:xfrm>
                    <a:prstGeom prst="rect">
                      <a:avLst/>
                    </a:prstGeom>
                  </pic:spPr>
                </pic:pic>
              </a:graphicData>
            </a:graphic>
          </wp:inline>
        </w:drawing>
      </w:r>
    </w:p>
    <w:p w14:paraId="11212916" w14:textId="77777777" w:rsidR="00854796" w:rsidRPr="00854796" w:rsidRDefault="00854796" w:rsidP="00854796">
      <w:pPr>
        <w:rPr>
          <w:lang w:val="en-US"/>
        </w:rPr>
      </w:pPr>
    </w:p>
    <w:p w14:paraId="3DA6BDA8" w14:textId="0DED4E09" w:rsidR="00854796" w:rsidRPr="00E56DA6" w:rsidRDefault="00854796" w:rsidP="00CF528D">
      <w:pPr>
        <w:pStyle w:val="ab"/>
        <w:ind w:firstLine="142"/>
        <w:rPr>
          <w:color w:val="000000"/>
          <w:lang w:eastAsia="ru-RU"/>
        </w:rPr>
      </w:pPr>
      <w:r>
        <w:t>Рисунок</w:t>
      </w:r>
      <w:r w:rsidRPr="00E56DA6">
        <w:t xml:space="preserve"> </w:t>
      </w:r>
      <w:r>
        <w:fldChar w:fldCharType="begin"/>
      </w:r>
      <w:r w:rsidRPr="00E56DA6">
        <w:instrText xml:space="preserve"> </w:instrText>
      </w:r>
      <w:r w:rsidRPr="00280F84">
        <w:rPr>
          <w:lang w:val="en-US"/>
        </w:rPr>
        <w:instrText>STYLEREF</w:instrText>
      </w:r>
      <w:r w:rsidRPr="00E56DA6">
        <w:instrText xml:space="preserve"> 1 \</w:instrText>
      </w:r>
      <w:r w:rsidRPr="00280F84">
        <w:rPr>
          <w:lang w:val="en-US"/>
        </w:rPr>
        <w:instrText>s</w:instrText>
      </w:r>
      <w:r w:rsidRPr="00E56DA6">
        <w:instrText xml:space="preserve"> </w:instrText>
      </w:r>
      <w:r>
        <w:fldChar w:fldCharType="separate"/>
      </w:r>
      <w:r w:rsidRPr="00E56DA6">
        <w:rPr>
          <w:noProof/>
        </w:rPr>
        <w:t>2</w:t>
      </w:r>
      <w:r>
        <w:fldChar w:fldCharType="end"/>
      </w:r>
      <w:r w:rsidRPr="00E56DA6">
        <w:t>.1</w:t>
      </w:r>
      <w:r>
        <w:t>5</w:t>
      </w:r>
      <w:r w:rsidRPr="00E56DA6">
        <w:t xml:space="preserve"> – </w:t>
      </w:r>
      <w:r>
        <w:t xml:space="preserve">Окно </w:t>
      </w:r>
      <w:r w:rsidR="00AA3993">
        <w:t>глобальных настроек</w:t>
      </w:r>
    </w:p>
    <w:p w14:paraId="63103AB3" w14:textId="54818241" w:rsidR="00AD4B95" w:rsidRDefault="00AD4B95" w:rsidP="00866544">
      <w:pPr>
        <w:pStyle w:val="afa"/>
        <w:rPr>
          <w:lang w:eastAsia="ru-RU"/>
        </w:rPr>
      </w:pPr>
    </w:p>
    <w:p w14:paraId="158F0B9F" w14:textId="14BF2248" w:rsidR="00854796" w:rsidRDefault="00854796" w:rsidP="00854796">
      <w:pPr>
        <w:pStyle w:val="a2"/>
      </w:pPr>
      <w:r>
        <w:t xml:space="preserve">Составляющие формы </w:t>
      </w:r>
      <w:r>
        <w:rPr>
          <w:lang w:val="en-US"/>
        </w:rPr>
        <w:t>frmGlobalSettings</w:t>
      </w:r>
      <w:r w:rsidRPr="00484EA4">
        <w:t>:</w:t>
      </w:r>
    </w:p>
    <w:p w14:paraId="2BBD7F0C" w14:textId="77777777" w:rsidR="00854796" w:rsidRDefault="00854796" w:rsidP="00854796">
      <w:pPr>
        <w:pStyle w:val="a"/>
      </w:pPr>
      <w:r>
        <w:t>кнопка «</w:t>
      </w:r>
      <w:r>
        <w:rPr>
          <w:lang w:val="en-US"/>
        </w:rPr>
        <w:t>btnCancel</w:t>
      </w:r>
      <w:r>
        <w:t>» отменяет ввод действия;</w:t>
      </w:r>
    </w:p>
    <w:p w14:paraId="1FBFB040" w14:textId="693009B6" w:rsidR="00854796" w:rsidRDefault="00854796" w:rsidP="00854796">
      <w:pPr>
        <w:pStyle w:val="a"/>
      </w:pPr>
      <w:r>
        <w:t>кнопка «</w:t>
      </w:r>
      <w:r>
        <w:rPr>
          <w:lang w:val="en-US"/>
        </w:rPr>
        <w:t>btnOk</w:t>
      </w:r>
      <w:r>
        <w:t>» сохраняет ввод действия;</w:t>
      </w:r>
    </w:p>
    <w:p w14:paraId="65A65600" w14:textId="56066CC1" w:rsidR="00854796" w:rsidRDefault="00854796" w:rsidP="00854796">
      <w:pPr>
        <w:pStyle w:val="a"/>
      </w:pPr>
      <w:r>
        <w:t>кнопка «</w:t>
      </w:r>
      <w:r>
        <w:rPr>
          <w:lang w:val="en-US"/>
        </w:rPr>
        <w:t>btnRestore</w:t>
      </w:r>
      <w:r>
        <w:t xml:space="preserve">» </w:t>
      </w:r>
      <w:r w:rsidRPr="00854796">
        <w:t>восстанавливает изначальные настройки программы</w:t>
      </w:r>
      <w:r>
        <w:t>;</w:t>
      </w:r>
    </w:p>
    <w:p w14:paraId="72F176DC" w14:textId="1F386AF2" w:rsidR="00854796" w:rsidRDefault="00854796" w:rsidP="00854796">
      <w:pPr>
        <w:pStyle w:val="a"/>
      </w:pPr>
      <w:r>
        <w:t>компонент «</w:t>
      </w:r>
      <w:r w:rsidRPr="00854796">
        <w:rPr>
          <w:lang w:val="en-US"/>
        </w:rPr>
        <w:t>shpHighlight</w:t>
      </w:r>
      <w:r>
        <w:t>» устанавливает цвет для выделенного блока</w:t>
      </w:r>
      <w:r w:rsidRPr="00854796">
        <w:t>;</w:t>
      </w:r>
    </w:p>
    <w:p w14:paraId="58652AD0" w14:textId="2F21EBE9" w:rsidR="00854796" w:rsidRDefault="00854796" w:rsidP="00854796">
      <w:pPr>
        <w:pStyle w:val="a"/>
      </w:pPr>
      <w:r>
        <w:t>компонент «</w:t>
      </w:r>
      <w:r w:rsidRPr="00854796">
        <w:rPr>
          <w:lang w:val="en-US"/>
        </w:rPr>
        <w:t>shp</w:t>
      </w:r>
      <w:r>
        <w:rPr>
          <w:lang w:val="en-US"/>
        </w:rPr>
        <w:t>OK</w:t>
      </w:r>
      <w:r>
        <w:t xml:space="preserve">» </w:t>
      </w:r>
      <w:r w:rsidRPr="00854796">
        <w:t>устанавливает цвет для отображения допустимо-сти операции;</w:t>
      </w:r>
    </w:p>
    <w:p w14:paraId="1EB0E25F" w14:textId="0790AA62" w:rsidR="00854796" w:rsidRDefault="00854796" w:rsidP="00854796">
      <w:pPr>
        <w:pStyle w:val="a"/>
      </w:pPr>
      <w:r>
        <w:t>компонент «</w:t>
      </w:r>
      <w:r w:rsidRPr="00854796">
        <w:rPr>
          <w:lang w:val="en-US"/>
        </w:rPr>
        <w:t>shp</w:t>
      </w:r>
      <w:r>
        <w:rPr>
          <w:lang w:val="en-US"/>
        </w:rPr>
        <w:t>Cancel</w:t>
      </w:r>
      <w:r>
        <w:t xml:space="preserve">» </w:t>
      </w:r>
      <w:r w:rsidRPr="00854796">
        <w:t xml:space="preserve">устанавливает цвет для отображения </w:t>
      </w:r>
      <w:r>
        <w:t>не</w:t>
      </w:r>
      <w:r w:rsidRPr="00854796">
        <w:t>допустимо-сти операции;</w:t>
      </w:r>
    </w:p>
    <w:p w14:paraId="0996EE7A" w14:textId="79C73CB8" w:rsidR="00854796" w:rsidRDefault="00854796" w:rsidP="00854796">
      <w:pPr>
        <w:pStyle w:val="a"/>
      </w:pPr>
      <w:r>
        <w:t>компонент «</w:t>
      </w:r>
      <w:r w:rsidRPr="00854796">
        <w:rPr>
          <w:lang w:val="en-US"/>
        </w:rPr>
        <w:t>shp</w:t>
      </w:r>
      <w:r>
        <w:rPr>
          <w:lang w:val="en-US"/>
        </w:rPr>
        <w:t>Arrow</w:t>
      </w:r>
      <w:r>
        <w:t xml:space="preserve">» </w:t>
      </w:r>
      <w:r w:rsidRPr="00854796">
        <w:t xml:space="preserve">устанавливает цвет для отображения </w:t>
      </w:r>
      <w:r>
        <w:t>стрелок</w:t>
      </w:r>
      <w:r w:rsidRPr="00854796">
        <w:t>;</w:t>
      </w:r>
    </w:p>
    <w:p w14:paraId="104ABE81" w14:textId="2420BFF0" w:rsidR="00C558CD" w:rsidRDefault="00C558CD" w:rsidP="00C558CD">
      <w:pPr>
        <w:pStyle w:val="a"/>
      </w:pPr>
      <w:r>
        <w:t>компонент «</w:t>
      </w:r>
      <w:r>
        <w:rPr>
          <w:lang w:val="en-US"/>
        </w:rPr>
        <w:t>mmTrue</w:t>
      </w:r>
      <w:r>
        <w:t>» осуществляет ввод для истинного условия</w:t>
      </w:r>
      <w:r w:rsidRPr="00854796">
        <w:t>;</w:t>
      </w:r>
    </w:p>
    <w:p w14:paraId="3DEBF2E1" w14:textId="791CD64F" w:rsidR="00C558CD" w:rsidRDefault="00C558CD" w:rsidP="00C558CD">
      <w:pPr>
        <w:pStyle w:val="a"/>
      </w:pPr>
      <w:r>
        <w:t>компонент «</w:t>
      </w:r>
      <w:r>
        <w:rPr>
          <w:lang w:val="en-US"/>
        </w:rPr>
        <w:t>mmFalse</w:t>
      </w:r>
      <w:r>
        <w:t>» осуществляет ввод для ложного условия</w:t>
      </w:r>
      <w:r w:rsidRPr="00854796">
        <w:t>;</w:t>
      </w:r>
    </w:p>
    <w:p w14:paraId="6A4BDCD9" w14:textId="1545589B" w:rsidR="00AA3993" w:rsidRDefault="00C558CD" w:rsidP="00866544">
      <w:pPr>
        <w:pStyle w:val="a"/>
      </w:pPr>
      <w:r>
        <w:t>компонент «</w:t>
      </w:r>
      <w:r>
        <w:rPr>
          <w:lang w:val="en-US"/>
        </w:rPr>
        <w:t>mmDefault</w:t>
      </w:r>
      <w:r>
        <w:t xml:space="preserve">» осуществляет ввод </w:t>
      </w:r>
      <w:r w:rsidRPr="00C558CD">
        <w:t>ввод для действия блока по умолчанию</w:t>
      </w:r>
      <w:r>
        <w:t>.</w:t>
      </w:r>
    </w:p>
    <w:p w14:paraId="099FCC97" w14:textId="71CE89B6" w:rsidR="00CF528D" w:rsidRDefault="00AA3993" w:rsidP="00CF528D">
      <w:pPr>
        <w:pStyle w:val="3"/>
        <w:rPr>
          <w:lang w:val="en-US"/>
        </w:rPr>
      </w:pPr>
      <w:bookmarkStart w:id="66" w:name="_Toc135980273"/>
      <w:r>
        <w:t>Описание графических компонентов формы</w:t>
      </w:r>
      <w:r w:rsidRPr="003D3F28">
        <w:t xml:space="preserve"> </w:t>
      </w:r>
      <w:r>
        <w:rPr>
          <w:lang w:val="en-US"/>
        </w:rPr>
        <w:t>frmPenSettings</w:t>
      </w:r>
      <w:bookmarkEnd w:id="66"/>
    </w:p>
    <w:p w14:paraId="1B8A9AC6" w14:textId="01772EB4" w:rsidR="00CF528D" w:rsidRPr="00CF528D" w:rsidRDefault="00CF528D" w:rsidP="00CF528D">
      <w:pPr>
        <w:pStyle w:val="a2"/>
      </w:pPr>
      <w:r>
        <w:t xml:space="preserve">Форма </w:t>
      </w:r>
      <w:r w:rsidRPr="00CF528D">
        <w:rPr>
          <w:lang w:val="en-US"/>
        </w:rPr>
        <w:t>frmPenSettings</w:t>
      </w:r>
      <w:r w:rsidRPr="00CF528D">
        <w:t xml:space="preserve"> предоставляет пользователю возможность изменять настройки кисти, позволяя настраивать параметры и характеристики, связанные с рисованием и отображением элементов на схеме. Здесь пользователь может настраивать толщину кисти, тип линий и выбирать цвет, определяющий внешний вид рисуемых элементов. Это позволяет пользователю индивидуализировать стиль и эстетические аспекты схемы в соответствии с его предпочтениями и требованиями.</w:t>
      </w:r>
    </w:p>
    <w:p w14:paraId="18B23C45" w14:textId="62F4415C" w:rsidR="00AA3993" w:rsidRDefault="00AA3993" w:rsidP="00866544">
      <w:pPr>
        <w:pStyle w:val="afa"/>
        <w:rPr>
          <w:lang w:eastAsia="ru-RU"/>
        </w:rPr>
      </w:pPr>
      <w:r w:rsidRPr="00AA3993">
        <w:rPr>
          <w:lang w:eastAsia="ru-RU"/>
        </w:rPr>
        <w:lastRenderedPageBreak/>
        <w:drawing>
          <wp:inline distT="0" distB="0" distL="0" distR="0" wp14:anchorId="3347297F" wp14:editId="10691077">
            <wp:extent cx="2661138" cy="1067157"/>
            <wp:effectExtent l="0" t="0" r="635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704859" cy="1084690"/>
                    </a:xfrm>
                    <a:prstGeom prst="rect">
                      <a:avLst/>
                    </a:prstGeom>
                  </pic:spPr>
                </pic:pic>
              </a:graphicData>
            </a:graphic>
          </wp:inline>
        </w:drawing>
      </w:r>
    </w:p>
    <w:p w14:paraId="4F7C5491" w14:textId="388CF050" w:rsidR="00AA3993" w:rsidRDefault="00AA3993" w:rsidP="00866544">
      <w:pPr>
        <w:pStyle w:val="afa"/>
        <w:rPr>
          <w:lang w:eastAsia="ru-RU"/>
        </w:rPr>
      </w:pPr>
    </w:p>
    <w:p w14:paraId="2107B1F8" w14:textId="24E75A08" w:rsidR="00AA3993" w:rsidRPr="00E56DA6" w:rsidRDefault="00AA3993" w:rsidP="00AA3993">
      <w:pPr>
        <w:pStyle w:val="ab"/>
        <w:ind w:firstLine="709"/>
        <w:rPr>
          <w:color w:val="000000"/>
          <w:lang w:eastAsia="ru-RU"/>
        </w:rPr>
      </w:pPr>
      <w:r>
        <w:t>Рисунок</w:t>
      </w:r>
      <w:r w:rsidRPr="00E56DA6">
        <w:t xml:space="preserve"> </w:t>
      </w:r>
      <w:r>
        <w:fldChar w:fldCharType="begin"/>
      </w:r>
      <w:r w:rsidRPr="00E56DA6">
        <w:instrText xml:space="preserve"> </w:instrText>
      </w:r>
      <w:r w:rsidRPr="00280F84">
        <w:rPr>
          <w:lang w:val="en-US"/>
        </w:rPr>
        <w:instrText>STYLEREF</w:instrText>
      </w:r>
      <w:r w:rsidRPr="00E56DA6">
        <w:instrText xml:space="preserve"> 1 \</w:instrText>
      </w:r>
      <w:r w:rsidRPr="00280F84">
        <w:rPr>
          <w:lang w:val="en-US"/>
        </w:rPr>
        <w:instrText>s</w:instrText>
      </w:r>
      <w:r w:rsidRPr="00E56DA6">
        <w:instrText xml:space="preserve"> </w:instrText>
      </w:r>
      <w:r>
        <w:fldChar w:fldCharType="separate"/>
      </w:r>
      <w:r w:rsidRPr="00E56DA6">
        <w:rPr>
          <w:noProof/>
        </w:rPr>
        <w:t>2</w:t>
      </w:r>
      <w:r>
        <w:fldChar w:fldCharType="end"/>
      </w:r>
      <w:r w:rsidRPr="00E56DA6">
        <w:t>.1</w:t>
      </w:r>
      <w:r>
        <w:t>6</w:t>
      </w:r>
      <w:r w:rsidRPr="00E56DA6">
        <w:t xml:space="preserve"> – </w:t>
      </w:r>
      <w:r>
        <w:t>Окно настройки кисти</w:t>
      </w:r>
    </w:p>
    <w:p w14:paraId="11EC0435" w14:textId="210C0C48" w:rsidR="00AA3993" w:rsidRDefault="00AA3993" w:rsidP="00866544">
      <w:pPr>
        <w:pStyle w:val="afa"/>
        <w:rPr>
          <w:lang w:eastAsia="ru-RU"/>
        </w:rPr>
      </w:pPr>
    </w:p>
    <w:p w14:paraId="2167AD78" w14:textId="3D3EED45" w:rsidR="00AA3993" w:rsidRDefault="00AA3993" w:rsidP="00AA3993">
      <w:pPr>
        <w:pStyle w:val="a2"/>
      </w:pPr>
      <w:r>
        <w:t xml:space="preserve">Составляющие формы </w:t>
      </w:r>
      <w:r>
        <w:rPr>
          <w:lang w:val="en-US"/>
        </w:rPr>
        <w:t>frmPenSettings</w:t>
      </w:r>
      <w:r w:rsidRPr="00484EA4">
        <w:t>:</w:t>
      </w:r>
    </w:p>
    <w:p w14:paraId="217691BD" w14:textId="77777777" w:rsidR="00AA3993" w:rsidRDefault="00AA3993" w:rsidP="00AA3993">
      <w:pPr>
        <w:pStyle w:val="a"/>
      </w:pPr>
      <w:r>
        <w:t>кнопка «</w:t>
      </w:r>
      <w:r>
        <w:rPr>
          <w:lang w:val="en-US"/>
        </w:rPr>
        <w:t>btnCancel</w:t>
      </w:r>
      <w:r>
        <w:t>» отменяет ввод действия;</w:t>
      </w:r>
    </w:p>
    <w:p w14:paraId="5CC1BB87" w14:textId="1582AF42" w:rsidR="00AA3993" w:rsidRDefault="00AA3993" w:rsidP="00AA3993">
      <w:pPr>
        <w:pStyle w:val="a"/>
      </w:pPr>
      <w:r>
        <w:t>кнопка «</w:t>
      </w:r>
      <w:r>
        <w:rPr>
          <w:lang w:val="en-US"/>
        </w:rPr>
        <w:t>btnOk</w:t>
      </w:r>
      <w:r>
        <w:t>» сохраняет ввод действия;</w:t>
      </w:r>
    </w:p>
    <w:p w14:paraId="2DC36F5A" w14:textId="29DD2E84" w:rsidR="00AA3993" w:rsidRDefault="00AA3993" w:rsidP="00AA3993">
      <w:pPr>
        <w:pStyle w:val="a"/>
      </w:pPr>
      <w:r>
        <w:t>компонент «</w:t>
      </w:r>
      <w:r w:rsidRPr="00AA3993">
        <w:t>cbLineType</w:t>
      </w:r>
      <w:r>
        <w:t>» устанавливает тип линий кисти</w:t>
      </w:r>
      <w:r w:rsidRPr="00854796">
        <w:t>;</w:t>
      </w:r>
    </w:p>
    <w:p w14:paraId="4BECDF54" w14:textId="175E7BD4" w:rsidR="00AA3993" w:rsidRDefault="00AA3993" w:rsidP="00AA3993">
      <w:pPr>
        <w:pStyle w:val="a"/>
      </w:pPr>
      <w:r>
        <w:t>компонент «</w:t>
      </w:r>
      <w:r w:rsidRPr="00AA3993">
        <w:t>cbThickness</w:t>
      </w:r>
      <w:r>
        <w:t>» устанавливает толщину кисти</w:t>
      </w:r>
      <w:r w:rsidRPr="00854796">
        <w:t>;</w:t>
      </w:r>
    </w:p>
    <w:p w14:paraId="7C50908C" w14:textId="6AB98996" w:rsidR="00AA3993" w:rsidRDefault="00AA3993" w:rsidP="00AA3993">
      <w:pPr>
        <w:pStyle w:val="a"/>
      </w:pPr>
      <w:r>
        <w:t>компонент «</w:t>
      </w:r>
      <w:r w:rsidRPr="00AA3993">
        <w:t>CurrColor</w:t>
      </w:r>
      <w:r>
        <w:t>» устанавливает цвет кисти.</w:t>
      </w:r>
    </w:p>
    <w:p w14:paraId="672E2BFB" w14:textId="762F7DF4" w:rsidR="00AA3993" w:rsidRDefault="00AA3993" w:rsidP="00AA3993">
      <w:pPr>
        <w:pStyle w:val="3"/>
        <w:rPr>
          <w:lang w:val="en-US"/>
        </w:rPr>
      </w:pPr>
      <w:bookmarkStart w:id="67" w:name="_Toc135980274"/>
      <w:r>
        <w:t>Описание графических компонентов формы</w:t>
      </w:r>
      <w:r w:rsidRPr="003D3F28">
        <w:t xml:space="preserve"> </w:t>
      </w:r>
      <w:r>
        <w:rPr>
          <w:lang w:val="en-US"/>
        </w:rPr>
        <w:t>frmHelp</w:t>
      </w:r>
      <w:bookmarkEnd w:id="67"/>
    </w:p>
    <w:p w14:paraId="16FFF6D9" w14:textId="18BFEBC9" w:rsidR="003701C1" w:rsidRDefault="00CF528D" w:rsidP="00CF528D">
      <w:pPr>
        <w:pStyle w:val="a2"/>
      </w:pPr>
      <w:r>
        <w:t>Форма frmHelp</w:t>
      </w:r>
      <w:r w:rsidRPr="00CF528D">
        <w:t xml:space="preserve"> предоставляет пользователю возможность получить информацию о программе или авторе. Здесь пользователь может ознакомиться с справочными материалами, руководством пользователя или другой полезной информацией, которая поможет ему более полно использовать программное средство. Также форма может содержать информацию об авторе, его контактных данных или другие сведения, которые могут быть интересными для пользователей программы.</w:t>
      </w:r>
    </w:p>
    <w:p w14:paraId="21EC0AC1" w14:textId="77777777" w:rsidR="00CF528D" w:rsidRPr="003701C1" w:rsidRDefault="00CF528D" w:rsidP="003701C1"/>
    <w:p w14:paraId="663FDE47" w14:textId="373B33C2" w:rsidR="00AA3993" w:rsidRDefault="003701C1" w:rsidP="003701C1">
      <w:pPr>
        <w:pStyle w:val="afa"/>
        <w:rPr>
          <w:lang w:eastAsia="ru-RU"/>
        </w:rPr>
      </w:pPr>
      <w:r w:rsidRPr="003701C1">
        <w:rPr>
          <w:lang w:eastAsia="ru-RU"/>
        </w:rPr>
        <w:drawing>
          <wp:inline distT="0" distB="0" distL="0" distR="0" wp14:anchorId="20F837E0" wp14:editId="0008228E">
            <wp:extent cx="4626628" cy="2866293"/>
            <wp:effectExtent l="0" t="0" r="254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732502" cy="2931884"/>
                    </a:xfrm>
                    <a:prstGeom prst="rect">
                      <a:avLst/>
                    </a:prstGeom>
                  </pic:spPr>
                </pic:pic>
              </a:graphicData>
            </a:graphic>
          </wp:inline>
        </w:drawing>
      </w:r>
    </w:p>
    <w:p w14:paraId="753D74E3" w14:textId="6DB2BFF8" w:rsidR="003701C1" w:rsidRDefault="003701C1" w:rsidP="003701C1">
      <w:pPr>
        <w:pStyle w:val="afa"/>
        <w:rPr>
          <w:lang w:eastAsia="ru-RU"/>
        </w:rPr>
      </w:pPr>
    </w:p>
    <w:p w14:paraId="2B41A0EF" w14:textId="0E47ACB5" w:rsidR="003701C1" w:rsidRPr="00912451" w:rsidRDefault="003701C1" w:rsidP="003701C1">
      <w:pPr>
        <w:pStyle w:val="ab"/>
        <w:ind w:firstLine="709"/>
        <w:rPr>
          <w:color w:val="000000"/>
          <w:lang w:eastAsia="ru-RU"/>
        </w:rPr>
      </w:pPr>
      <w:r>
        <w:t>Рисунок</w:t>
      </w:r>
      <w:r w:rsidRPr="00912451">
        <w:t xml:space="preserve"> </w:t>
      </w:r>
      <w:r>
        <w:fldChar w:fldCharType="begin"/>
      </w:r>
      <w:r w:rsidRPr="00912451">
        <w:instrText xml:space="preserve"> </w:instrText>
      </w:r>
      <w:r w:rsidRPr="00280F84">
        <w:rPr>
          <w:lang w:val="en-US"/>
        </w:rPr>
        <w:instrText>STYLEREF</w:instrText>
      </w:r>
      <w:r w:rsidRPr="00912451">
        <w:instrText xml:space="preserve"> 1 \</w:instrText>
      </w:r>
      <w:r w:rsidRPr="00280F84">
        <w:rPr>
          <w:lang w:val="en-US"/>
        </w:rPr>
        <w:instrText>s</w:instrText>
      </w:r>
      <w:r w:rsidRPr="00912451">
        <w:instrText xml:space="preserve"> </w:instrText>
      </w:r>
      <w:r>
        <w:fldChar w:fldCharType="separate"/>
      </w:r>
      <w:r w:rsidRPr="00912451">
        <w:rPr>
          <w:noProof/>
        </w:rPr>
        <w:t>2</w:t>
      </w:r>
      <w:r>
        <w:fldChar w:fldCharType="end"/>
      </w:r>
      <w:r w:rsidRPr="00912451">
        <w:t>.1</w:t>
      </w:r>
      <w:r>
        <w:t>7</w:t>
      </w:r>
      <w:r w:rsidRPr="00912451">
        <w:t xml:space="preserve"> – </w:t>
      </w:r>
      <w:r>
        <w:t>Окно информации</w:t>
      </w:r>
    </w:p>
    <w:p w14:paraId="7D7B898C" w14:textId="31EDB248" w:rsidR="003701C1" w:rsidRPr="00912451" w:rsidRDefault="003701C1" w:rsidP="003701C1">
      <w:pPr>
        <w:pStyle w:val="afa"/>
        <w:rPr>
          <w:lang w:eastAsia="ru-RU"/>
        </w:rPr>
      </w:pPr>
    </w:p>
    <w:p w14:paraId="06DD5198" w14:textId="0744157D" w:rsidR="003701C1" w:rsidRDefault="00E56DA6" w:rsidP="00E56DA6">
      <w:pPr>
        <w:pStyle w:val="a2"/>
        <w:rPr>
          <w:lang w:eastAsia="ru-RU"/>
        </w:rPr>
      </w:pPr>
      <w:r>
        <w:t xml:space="preserve">Форма содержит </w:t>
      </w:r>
      <w:r w:rsidR="00CF528D" w:rsidRPr="00CF528D">
        <w:rPr>
          <w:lang w:eastAsia="ru-RU"/>
        </w:rPr>
        <w:t xml:space="preserve">компонент </w:t>
      </w:r>
      <w:r w:rsidR="00CF528D">
        <w:t>«</w:t>
      </w:r>
      <w:r w:rsidR="00CF528D" w:rsidRPr="00CF528D">
        <w:rPr>
          <w:lang w:eastAsia="ru-RU"/>
        </w:rPr>
        <w:t>WebBrowser</w:t>
      </w:r>
      <w:r w:rsidR="00CF528D">
        <w:t>»</w:t>
      </w:r>
      <w:r>
        <w:t xml:space="preserve"> для</w:t>
      </w:r>
      <w:r>
        <w:rPr>
          <w:lang w:eastAsia="ru-RU"/>
        </w:rPr>
        <w:t xml:space="preserve"> отображения</w:t>
      </w:r>
      <w:r w:rsidR="00CF528D" w:rsidRPr="00CF528D">
        <w:rPr>
          <w:lang w:eastAsia="ru-RU"/>
        </w:rPr>
        <w:t xml:space="preserve"> HTML документ</w:t>
      </w:r>
      <w:r>
        <w:rPr>
          <w:lang w:eastAsia="ru-RU"/>
        </w:rPr>
        <w:t>а</w:t>
      </w:r>
      <w:r w:rsidR="00CF528D" w:rsidRPr="00CF528D">
        <w:rPr>
          <w:lang w:eastAsia="ru-RU"/>
        </w:rPr>
        <w:t>.</w:t>
      </w:r>
    </w:p>
    <w:p w14:paraId="00632B03" w14:textId="1DAD76C9" w:rsidR="00E56DA6" w:rsidRPr="00912451" w:rsidRDefault="00E56DA6" w:rsidP="008E0290">
      <w:pPr>
        <w:pStyle w:val="1"/>
        <w:rPr>
          <w:lang w:val="ru-RU"/>
        </w:rPr>
      </w:pPr>
      <w:bookmarkStart w:id="68" w:name="_Toc135506591"/>
      <w:bookmarkStart w:id="69" w:name="_Toc135980275"/>
      <w:r w:rsidRPr="00912451">
        <w:rPr>
          <w:lang w:val="ru-RU"/>
        </w:rPr>
        <w:lastRenderedPageBreak/>
        <w:t>Тестирование и проверка работоспособности программного средства</w:t>
      </w:r>
      <w:bookmarkEnd w:id="68"/>
      <w:bookmarkEnd w:id="69"/>
    </w:p>
    <w:p w14:paraId="231F3414" w14:textId="77777777" w:rsidR="00662698" w:rsidRDefault="00662698" w:rsidP="00662698">
      <w:pPr>
        <w:pStyle w:val="2"/>
        <w:ind w:left="1083" w:hanging="374"/>
        <w:rPr>
          <w:lang w:val="ru-RU"/>
        </w:rPr>
      </w:pPr>
      <w:bookmarkStart w:id="70" w:name="_Toc135042048"/>
      <w:bookmarkStart w:id="71" w:name="_Toc135980276"/>
      <w:bookmarkStart w:id="72" w:name="_Toc134709870"/>
      <w:bookmarkStart w:id="73" w:name="_Toc134912901"/>
      <w:bookmarkStart w:id="74" w:name="_Toc135506593"/>
      <w:r>
        <w:rPr>
          <w:lang w:val="ru-RU"/>
        </w:rPr>
        <w:t>Тестирование основной формы</w:t>
      </w:r>
      <w:bookmarkEnd w:id="70"/>
      <w:bookmarkEnd w:id="71"/>
    </w:p>
    <w:p w14:paraId="34AB951B" w14:textId="77777777" w:rsidR="00912451" w:rsidRDefault="00912451" w:rsidP="00912451">
      <w:pPr>
        <w:pStyle w:val="3"/>
      </w:pPr>
      <w:bookmarkStart w:id="75" w:name="_Toc135980277"/>
      <w:bookmarkEnd w:id="72"/>
      <w:bookmarkEnd w:id="73"/>
      <w:r>
        <w:t>Тест 1</w:t>
      </w:r>
      <w:bookmarkEnd w:id="74"/>
      <w:bookmarkEnd w:id="75"/>
    </w:p>
    <w:p w14:paraId="3584054D" w14:textId="16CCDF50" w:rsidR="00912451" w:rsidRPr="004139C1" w:rsidRDefault="00912451" w:rsidP="00912451">
      <w:pPr>
        <w:pStyle w:val="ab"/>
        <w:jc w:val="left"/>
        <w:rPr>
          <w:lang w:val="en-US"/>
        </w:rPr>
      </w:pPr>
      <w:r>
        <w:t xml:space="preserve">Таблица </w:t>
      </w:r>
      <w:r>
        <w:rPr>
          <w:lang w:val="en-US"/>
        </w:rPr>
        <w:t>25</w:t>
      </w:r>
      <w:r>
        <w:t xml:space="preserve"> – Тест 1</w:t>
      </w:r>
    </w:p>
    <w:tbl>
      <w:tblPr>
        <w:tblStyle w:val="af3"/>
        <w:tblW w:w="9351" w:type="dxa"/>
        <w:tblLook w:val="04A0" w:firstRow="1" w:lastRow="0" w:firstColumn="1" w:lastColumn="0" w:noHBand="0" w:noVBand="1"/>
      </w:tblPr>
      <w:tblGrid>
        <w:gridCol w:w="2074"/>
        <w:gridCol w:w="7277"/>
      </w:tblGrid>
      <w:tr w:rsidR="00912451" w14:paraId="0E676932" w14:textId="77777777" w:rsidTr="002A0301">
        <w:trPr>
          <w:trHeight w:val="706"/>
        </w:trPr>
        <w:tc>
          <w:tcPr>
            <w:tcW w:w="2122" w:type="dxa"/>
          </w:tcPr>
          <w:p w14:paraId="24CC224E" w14:textId="77777777" w:rsidR="00912451" w:rsidRPr="003B76C7" w:rsidRDefault="00912451" w:rsidP="00912451">
            <w:pPr>
              <w:pStyle w:val="ac"/>
            </w:pPr>
            <w:r>
              <w:t>Тестовая ситуация:</w:t>
            </w:r>
          </w:p>
        </w:tc>
        <w:tc>
          <w:tcPr>
            <w:tcW w:w="7229" w:type="dxa"/>
          </w:tcPr>
          <w:p w14:paraId="464CE12E" w14:textId="77777777" w:rsidR="00912451" w:rsidRDefault="00912451" w:rsidP="00912451">
            <w:pPr>
              <w:ind w:firstLine="0"/>
            </w:pPr>
            <w:r>
              <w:t>Проверка корректности поведения программы при запуске</w:t>
            </w:r>
          </w:p>
        </w:tc>
      </w:tr>
      <w:tr w:rsidR="00912451" w14:paraId="3FE70BAD" w14:textId="77777777" w:rsidTr="002A0301">
        <w:trPr>
          <w:trHeight w:val="689"/>
        </w:trPr>
        <w:tc>
          <w:tcPr>
            <w:tcW w:w="2122" w:type="dxa"/>
          </w:tcPr>
          <w:p w14:paraId="303B6195" w14:textId="77777777" w:rsidR="00912451" w:rsidRDefault="00912451" w:rsidP="00912451">
            <w:pPr>
              <w:ind w:firstLine="0"/>
            </w:pPr>
            <w:r>
              <w:t>Исходный набор данных:</w:t>
            </w:r>
          </w:p>
        </w:tc>
        <w:tc>
          <w:tcPr>
            <w:tcW w:w="7229" w:type="dxa"/>
          </w:tcPr>
          <w:p w14:paraId="711B505E" w14:textId="77777777" w:rsidR="00912451" w:rsidRDefault="00912451" w:rsidP="00912451">
            <w:pPr>
              <w:ind w:firstLine="0"/>
            </w:pPr>
            <w:r>
              <w:t>Запуск программы</w:t>
            </w:r>
          </w:p>
        </w:tc>
      </w:tr>
      <w:tr w:rsidR="00912451" w14:paraId="57FC2D10" w14:textId="77777777" w:rsidTr="002A0301">
        <w:trPr>
          <w:trHeight w:val="755"/>
        </w:trPr>
        <w:tc>
          <w:tcPr>
            <w:tcW w:w="2122" w:type="dxa"/>
          </w:tcPr>
          <w:p w14:paraId="1DB7CA7C" w14:textId="77777777" w:rsidR="00912451" w:rsidRDefault="00912451" w:rsidP="00912451">
            <w:pPr>
              <w:pStyle w:val="ac"/>
            </w:pPr>
            <w:r>
              <w:t>Ожидаемый результат:</w:t>
            </w:r>
          </w:p>
        </w:tc>
        <w:tc>
          <w:tcPr>
            <w:tcW w:w="7229" w:type="dxa"/>
          </w:tcPr>
          <w:p w14:paraId="2EDFBA55" w14:textId="46DA769E" w:rsidR="00912451" w:rsidRPr="003B76C7" w:rsidRDefault="00912451" w:rsidP="00CB1EAC">
            <w:pPr>
              <w:ind w:firstLine="0"/>
            </w:pPr>
            <w:r>
              <w:t xml:space="preserve">Открытие формы </w:t>
            </w:r>
            <w:r>
              <w:rPr>
                <w:lang w:val="en-US"/>
              </w:rPr>
              <w:t>Main</w:t>
            </w:r>
            <w:r>
              <w:t xml:space="preserve">, отображение </w:t>
            </w:r>
            <w:r w:rsidR="00CB1EAC">
              <w:t>схемы</w:t>
            </w:r>
          </w:p>
        </w:tc>
      </w:tr>
      <w:tr w:rsidR="00912451" w14:paraId="786642F0" w14:textId="77777777" w:rsidTr="00912451">
        <w:trPr>
          <w:trHeight w:val="1665"/>
        </w:trPr>
        <w:tc>
          <w:tcPr>
            <w:tcW w:w="2122" w:type="dxa"/>
          </w:tcPr>
          <w:p w14:paraId="28462D06" w14:textId="22A381C5" w:rsidR="00912451" w:rsidRDefault="00912451" w:rsidP="00912451">
            <w:pPr>
              <w:pStyle w:val="ac"/>
            </w:pPr>
            <w:r>
              <w:t>Полученный результат:</w:t>
            </w:r>
          </w:p>
        </w:tc>
        <w:tc>
          <w:tcPr>
            <w:tcW w:w="7229" w:type="dxa"/>
          </w:tcPr>
          <w:p w14:paraId="273A0889" w14:textId="7D7B0232" w:rsidR="00912451" w:rsidRDefault="00912451" w:rsidP="00912451">
            <w:pPr>
              <w:ind w:firstLine="0"/>
            </w:pPr>
            <w:r w:rsidRPr="00912451">
              <w:rPr>
                <w:noProof/>
                <w:lang w:eastAsia="ru-RU"/>
              </w:rPr>
              <w:drawing>
                <wp:inline distT="0" distB="0" distL="0" distR="0" wp14:anchorId="73103059" wp14:editId="2E439495">
                  <wp:extent cx="4484077" cy="1740535"/>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547126" cy="1765008"/>
                          </a:xfrm>
                          <a:prstGeom prst="rect">
                            <a:avLst/>
                          </a:prstGeom>
                        </pic:spPr>
                      </pic:pic>
                    </a:graphicData>
                  </a:graphic>
                </wp:inline>
              </w:drawing>
            </w:r>
          </w:p>
        </w:tc>
      </w:tr>
    </w:tbl>
    <w:p w14:paraId="2AB36B24" w14:textId="4E5C3BF8" w:rsidR="00912451" w:rsidRDefault="00912451" w:rsidP="00912451">
      <w:pPr>
        <w:pStyle w:val="3"/>
      </w:pPr>
      <w:bookmarkStart w:id="76" w:name="_Toc135980278"/>
      <w:r>
        <w:t xml:space="preserve">Тест </w:t>
      </w:r>
      <w:r>
        <w:rPr>
          <w:lang w:val="en-US"/>
        </w:rPr>
        <w:t>2</w:t>
      </w:r>
      <w:bookmarkEnd w:id="76"/>
    </w:p>
    <w:p w14:paraId="402217B3" w14:textId="47727B7E" w:rsidR="00912451" w:rsidRPr="00912451" w:rsidRDefault="00912451" w:rsidP="00912451">
      <w:pPr>
        <w:pStyle w:val="ab"/>
        <w:jc w:val="left"/>
        <w:rPr>
          <w:lang w:val="en-US"/>
        </w:rPr>
      </w:pPr>
      <w:r>
        <w:t xml:space="preserve">Таблица </w:t>
      </w:r>
      <w:r>
        <w:rPr>
          <w:lang w:val="en-US"/>
        </w:rPr>
        <w:t>26</w:t>
      </w:r>
      <w:r>
        <w:t xml:space="preserve"> – Тест </w:t>
      </w:r>
      <w:r>
        <w:rPr>
          <w:lang w:val="en-US"/>
        </w:rPr>
        <w:t>2</w:t>
      </w:r>
    </w:p>
    <w:tbl>
      <w:tblPr>
        <w:tblStyle w:val="af3"/>
        <w:tblW w:w="9351" w:type="dxa"/>
        <w:tblLook w:val="04A0" w:firstRow="1" w:lastRow="0" w:firstColumn="1" w:lastColumn="0" w:noHBand="0" w:noVBand="1"/>
      </w:tblPr>
      <w:tblGrid>
        <w:gridCol w:w="2122"/>
        <w:gridCol w:w="7229"/>
      </w:tblGrid>
      <w:tr w:rsidR="00912451" w14:paraId="592A6882" w14:textId="77777777" w:rsidTr="002A0301">
        <w:trPr>
          <w:trHeight w:val="782"/>
        </w:trPr>
        <w:tc>
          <w:tcPr>
            <w:tcW w:w="2122" w:type="dxa"/>
          </w:tcPr>
          <w:p w14:paraId="76F3FCC6" w14:textId="77777777" w:rsidR="00912451" w:rsidRPr="003B76C7" w:rsidRDefault="00912451" w:rsidP="002A0301">
            <w:pPr>
              <w:pStyle w:val="ac"/>
            </w:pPr>
            <w:r>
              <w:t>Тестовая ситуация:</w:t>
            </w:r>
          </w:p>
        </w:tc>
        <w:tc>
          <w:tcPr>
            <w:tcW w:w="7229" w:type="dxa"/>
          </w:tcPr>
          <w:p w14:paraId="09353477" w14:textId="1908D6D8" w:rsidR="00912451" w:rsidRPr="00912451" w:rsidRDefault="00912451" w:rsidP="002A0301">
            <w:pPr>
              <w:pStyle w:val="ac"/>
            </w:pPr>
            <w:r>
              <w:t>Проверка корректности поведения программы при добавлении блока процесса</w:t>
            </w:r>
          </w:p>
        </w:tc>
      </w:tr>
      <w:tr w:rsidR="00912451" w14:paraId="156C37C9" w14:textId="77777777" w:rsidTr="002A0301">
        <w:trPr>
          <w:trHeight w:val="720"/>
        </w:trPr>
        <w:tc>
          <w:tcPr>
            <w:tcW w:w="2122" w:type="dxa"/>
          </w:tcPr>
          <w:p w14:paraId="4AF834AB" w14:textId="77777777" w:rsidR="00912451" w:rsidRDefault="00912451" w:rsidP="002A0301">
            <w:pPr>
              <w:pStyle w:val="ac"/>
            </w:pPr>
            <w:r>
              <w:t>Исходный набор данных:</w:t>
            </w:r>
          </w:p>
        </w:tc>
        <w:tc>
          <w:tcPr>
            <w:tcW w:w="7229" w:type="dxa"/>
          </w:tcPr>
          <w:p w14:paraId="2F095E1D" w14:textId="4551BEBD" w:rsidR="00912451" w:rsidRPr="00CB1EAC" w:rsidRDefault="00CB1EAC" w:rsidP="002A0301">
            <w:pPr>
              <w:pStyle w:val="ac"/>
            </w:pPr>
            <w:r>
              <w:t xml:space="preserve">Нажатие на кнопку </w:t>
            </w:r>
            <w:r>
              <w:rPr>
                <w:lang w:val="en-US"/>
              </w:rPr>
              <w:t>tbProcess</w:t>
            </w:r>
            <w:r>
              <w:t>, в</w:t>
            </w:r>
            <w:r w:rsidR="00504AA2">
              <w:t>вод действия</w:t>
            </w:r>
          </w:p>
        </w:tc>
      </w:tr>
      <w:tr w:rsidR="00912451" w14:paraId="22C9AD6C" w14:textId="77777777" w:rsidTr="002A0301">
        <w:trPr>
          <w:trHeight w:val="677"/>
        </w:trPr>
        <w:tc>
          <w:tcPr>
            <w:tcW w:w="2122" w:type="dxa"/>
          </w:tcPr>
          <w:p w14:paraId="73A4C4CD" w14:textId="77777777" w:rsidR="00912451" w:rsidRDefault="00912451" w:rsidP="002A0301">
            <w:pPr>
              <w:pStyle w:val="ac"/>
            </w:pPr>
            <w:r>
              <w:t>Ожидаемый результат:</w:t>
            </w:r>
          </w:p>
        </w:tc>
        <w:tc>
          <w:tcPr>
            <w:tcW w:w="7229" w:type="dxa"/>
          </w:tcPr>
          <w:p w14:paraId="131EE1D0" w14:textId="434F57D6" w:rsidR="00912451" w:rsidRPr="003B76C7" w:rsidRDefault="00504AA2" w:rsidP="002A0301">
            <w:pPr>
              <w:pStyle w:val="ac"/>
            </w:pPr>
            <w:r>
              <w:t>Добавление блока процесса</w:t>
            </w:r>
          </w:p>
        </w:tc>
      </w:tr>
      <w:tr w:rsidR="00912451" w14:paraId="176BC6D7" w14:textId="77777777" w:rsidTr="00912451">
        <w:trPr>
          <w:trHeight w:val="1665"/>
        </w:trPr>
        <w:tc>
          <w:tcPr>
            <w:tcW w:w="2122" w:type="dxa"/>
          </w:tcPr>
          <w:p w14:paraId="2E0EDF4D" w14:textId="77777777" w:rsidR="00912451" w:rsidRDefault="00912451" w:rsidP="00912451">
            <w:pPr>
              <w:pStyle w:val="ac"/>
            </w:pPr>
            <w:r>
              <w:t>Полученный результат:</w:t>
            </w:r>
          </w:p>
        </w:tc>
        <w:tc>
          <w:tcPr>
            <w:tcW w:w="7229" w:type="dxa"/>
          </w:tcPr>
          <w:p w14:paraId="0B99695D" w14:textId="15BB1A7C" w:rsidR="00912451" w:rsidRDefault="00504AA2" w:rsidP="00912451">
            <w:pPr>
              <w:ind w:firstLine="0"/>
            </w:pPr>
            <w:r w:rsidRPr="00504AA2">
              <w:rPr>
                <w:noProof/>
                <w:lang w:eastAsia="ru-RU"/>
              </w:rPr>
              <w:drawing>
                <wp:inline distT="0" distB="0" distL="0" distR="0" wp14:anchorId="45F3B487" wp14:editId="145A0645">
                  <wp:extent cx="4443344" cy="126023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526124" cy="1283708"/>
                          </a:xfrm>
                          <a:prstGeom prst="rect">
                            <a:avLst/>
                          </a:prstGeom>
                        </pic:spPr>
                      </pic:pic>
                    </a:graphicData>
                  </a:graphic>
                </wp:inline>
              </w:drawing>
            </w:r>
          </w:p>
        </w:tc>
      </w:tr>
    </w:tbl>
    <w:p w14:paraId="449704B2" w14:textId="444ED18A" w:rsidR="00504AA2" w:rsidRDefault="00504AA2" w:rsidP="00504AA2">
      <w:pPr>
        <w:pStyle w:val="3"/>
      </w:pPr>
      <w:bookmarkStart w:id="77" w:name="_Toc135980279"/>
      <w:r>
        <w:lastRenderedPageBreak/>
        <w:t xml:space="preserve">Тест </w:t>
      </w:r>
      <w:r>
        <w:rPr>
          <w:lang w:val="en-US"/>
        </w:rPr>
        <w:t>3</w:t>
      </w:r>
      <w:bookmarkEnd w:id="77"/>
    </w:p>
    <w:p w14:paraId="709BF482" w14:textId="09F684E8" w:rsidR="00504AA2" w:rsidRPr="00912451" w:rsidRDefault="00504AA2" w:rsidP="00504AA2">
      <w:pPr>
        <w:pStyle w:val="ab"/>
        <w:jc w:val="left"/>
        <w:rPr>
          <w:lang w:val="en-US"/>
        </w:rPr>
      </w:pPr>
      <w:r>
        <w:t xml:space="preserve">Таблица </w:t>
      </w:r>
      <w:r>
        <w:rPr>
          <w:lang w:val="en-US"/>
        </w:rPr>
        <w:t>27</w:t>
      </w:r>
      <w:r>
        <w:t xml:space="preserve"> – Тест </w:t>
      </w:r>
      <w:r>
        <w:rPr>
          <w:lang w:val="en-US"/>
        </w:rPr>
        <w:t>3</w:t>
      </w:r>
    </w:p>
    <w:tbl>
      <w:tblPr>
        <w:tblStyle w:val="af3"/>
        <w:tblW w:w="9351" w:type="dxa"/>
        <w:tblLook w:val="04A0" w:firstRow="1" w:lastRow="0" w:firstColumn="1" w:lastColumn="0" w:noHBand="0" w:noVBand="1"/>
      </w:tblPr>
      <w:tblGrid>
        <w:gridCol w:w="2108"/>
        <w:gridCol w:w="7243"/>
      </w:tblGrid>
      <w:tr w:rsidR="00504AA2" w14:paraId="616D97A3" w14:textId="77777777" w:rsidTr="002A0301">
        <w:trPr>
          <w:trHeight w:val="683"/>
        </w:trPr>
        <w:tc>
          <w:tcPr>
            <w:tcW w:w="2122" w:type="dxa"/>
            <w:tcBorders>
              <w:bottom w:val="single" w:sz="4" w:space="0" w:color="auto"/>
            </w:tcBorders>
          </w:tcPr>
          <w:p w14:paraId="2A0002E2" w14:textId="77777777" w:rsidR="00504AA2" w:rsidRPr="003B76C7" w:rsidRDefault="00504AA2" w:rsidP="00662698">
            <w:pPr>
              <w:pStyle w:val="ac"/>
            </w:pPr>
            <w:r>
              <w:t>Тестовая ситуация:</w:t>
            </w:r>
          </w:p>
        </w:tc>
        <w:tc>
          <w:tcPr>
            <w:tcW w:w="7229" w:type="dxa"/>
            <w:tcBorders>
              <w:bottom w:val="single" w:sz="4" w:space="0" w:color="auto"/>
            </w:tcBorders>
          </w:tcPr>
          <w:p w14:paraId="5D7B620E" w14:textId="1206AF35" w:rsidR="00504AA2" w:rsidRPr="00912451" w:rsidRDefault="00504AA2" w:rsidP="00504AA2">
            <w:pPr>
              <w:ind w:firstLine="0"/>
            </w:pPr>
            <w:r>
              <w:t>Проверка корректности поведения программы при добавлении условного блока</w:t>
            </w:r>
          </w:p>
        </w:tc>
      </w:tr>
      <w:tr w:rsidR="00504AA2" w14:paraId="6E61F139" w14:textId="77777777" w:rsidTr="002A0301">
        <w:trPr>
          <w:trHeight w:val="706"/>
        </w:trPr>
        <w:tc>
          <w:tcPr>
            <w:tcW w:w="2122" w:type="dxa"/>
          </w:tcPr>
          <w:p w14:paraId="445F3F47" w14:textId="77777777" w:rsidR="00504AA2" w:rsidRDefault="00504AA2" w:rsidP="00662698">
            <w:pPr>
              <w:ind w:firstLine="0"/>
            </w:pPr>
            <w:r>
              <w:t>Исходный набор данных:</w:t>
            </w:r>
          </w:p>
        </w:tc>
        <w:tc>
          <w:tcPr>
            <w:tcW w:w="7229" w:type="dxa"/>
          </w:tcPr>
          <w:p w14:paraId="150B5253" w14:textId="146D4600" w:rsidR="00504AA2" w:rsidRPr="00CB1EAC" w:rsidRDefault="00CB1EAC" w:rsidP="00CB1EAC">
            <w:pPr>
              <w:ind w:firstLine="0"/>
            </w:pPr>
            <w:r>
              <w:t xml:space="preserve">Нажатие на кнопку </w:t>
            </w:r>
            <w:r>
              <w:rPr>
                <w:lang w:val="en-US"/>
              </w:rPr>
              <w:t>tbIfBranch</w:t>
            </w:r>
            <w:r>
              <w:t>, ввод действия</w:t>
            </w:r>
          </w:p>
        </w:tc>
      </w:tr>
      <w:tr w:rsidR="002A0301" w14:paraId="4C5192FF" w14:textId="77777777" w:rsidTr="002A0301">
        <w:trPr>
          <w:trHeight w:val="689"/>
        </w:trPr>
        <w:tc>
          <w:tcPr>
            <w:tcW w:w="2122" w:type="dxa"/>
            <w:tcBorders>
              <w:bottom w:val="single" w:sz="4" w:space="0" w:color="auto"/>
            </w:tcBorders>
          </w:tcPr>
          <w:p w14:paraId="58B6E798" w14:textId="26AB7E10" w:rsidR="002A0301" w:rsidRDefault="002A0301" w:rsidP="002A0301">
            <w:pPr>
              <w:ind w:firstLine="0"/>
            </w:pPr>
            <w:r>
              <w:t>Ожидаемый результат:</w:t>
            </w:r>
          </w:p>
        </w:tc>
        <w:tc>
          <w:tcPr>
            <w:tcW w:w="7229" w:type="dxa"/>
            <w:tcBorders>
              <w:bottom w:val="single" w:sz="4" w:space="0" w:color="auto"/>
            </w:tcBorders>
          </w:tcPr>
          <w:p w14:paraId="7BDF9B31" w14:textId="1C0FF864" w:rsidR="002A0301" w:rsidRDefault="002A0301" w:rsidP="002A0301">
            <w:pPr>
              <w:ind w:firstLine="0"/>
            </w:pPr>
            <w:r>
              <w:t>Добавление условного блока</w:t>
            </w:r>
          </w:p>
        </w:tc>
      </w:tr>
      <w:tr w:rsidR="002A0301" w14:paraId="72B2888A" w14:textId="77777777" w:rsidTr="002A0301">
        <w:trPr>
          <w:trHeight w:val="1953"/>
        </w:trPr>
        <w:tc>
          <w:tcPr>
            <w:tcW w:w="2122" w:type="dxa"/>
            <w:tcBorders>
              <w:bottom w:val="single" w:sz="4" w:space="0" w:color="auto"/>
            </w:tcBorders>
          </w:tcPr>
          <w:p w14:paraId="1913494D" w14:textId="2BB8E03B" w:rsidR="002A0301" w:rsidRDefault="002A0301" w:rsidP="002A0301">
            <w:pPr>
              <w:ind w:firstLine="0"/>
            </w:pPr>
            <w:r>
              <w:t>Полученный результат:</w:t>
            </w:r>
          </w:p>
        </w:tc>
        <w:tc>
          <w:tcPr>
            <w:tcW w:w="7229" w:type="dxa"/>
            <w:tcBorders>
              <w:bottom w:val="single" w:sz="4" w:space="0" w:color="auto"/>
            </w:tcBorders>
          </w:tcPr>
          <w:p w14:paraId="13EFD45C" w14:textId="6E7F1158" w:rsidR="002A0301" w:rsidRDefault="002A0301" w:rsidP="002A0301">
            <w:pPr>
              <w:ind w:firstLine="0"/>
            </w:pPr>
            <w:r w:rsidRPr="00504AA2">
              <w:rPr>
                <w:noProof/>
                <w:lang w:eastAsia="ru-RU"/>
              </w:rPr>
              <w:drawing>
                <wp:inline distT="0" distB="0" distL="0" distR="0" wp14:anchorId="1BC95BFA" wp14:editId="16DA34CE">
                  <wp:extent cx="4462683" cy="1573437"/>
                  <wp:effectExtent l="0" t="0" r="0" b="825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540602" cy="1600909"/>
                          </a:xfrm>
                          <a:prstGeom prst="rect">
                            <a:avLst/>
                          </a:prstGeom>
                        </pic:spPr>
                      </pic:pic>
                    </a:graphicData>
                  </a:graphic>
                </wp:inline>
              </w:drawing>
            </w:r>
          </w:p>
        </w:tc>
      </w:tr>
    </w:tbl>
    <w:p w14:paraId="76076D05" w14:textId="451890B6" w:rsidR="00504AA2" w:rsidRDefault="00504AA2" w:rsidP="00504AA2">
      <w:pPr>
        <w:pStyle w:val="3"/>
      </w:pPr>
      <w:bookmarkStart w:id="78" w:name="_Toc135980280"/>
      <w:r>
        <w:t xml:space="preserve">Тест </w:t>
      </w:r>
      <w:r>
        <w:rPr>
          <w:lang w:val="en-US"/>
        </w:rPr>
        <w:t>4</w:t>
      </w:r>
      <w:bookmarkEnd w:id="78"/>
    </w:p>
    <w:p w14:paraId="15EE3D99" w14:textId="4E49FE58" w:rsidR="00504AA2" w:rsidRPr="00912451" w:rsidRDefault="00504AA2" w:rsidP="00504AA2">
      <w:pPr>
        <w:pStyle w:val="ab"/>
        <w:jc w:val="left"/>
        <w:rPr>
          <w:lang w:val="en-US"/>
        </w:rPr>
      </w:pPr>
      <w:r>
        <w:t xml:space="preserve">Таблица </w:t>
      </w:r>
      <w:r>
        <w:rPr>
          <w:lang w:val="en-US"/>
        </w:rPr>
        <w:t>28</w:t>
      </w:r>
      <w:r>
        <w:t xml:space="preserve"> – Тест </w:t>
      </w:r>
      <w:r>
        <w:rPr>
          <w:lang w:val="en-US"/>
        </w:rPr>
        <w:t>4</w:t>
      </w:r>
    </w:p>
    <w:tbl>
      <w:tblPr>
        <w:tblStyle w:val="af3"/>
        <w:tblW w:w="9351" w:type="dxa"/>
        <w:tblLook w:val="04A0" w:firstRow="1" w:lastRow="0" w:firstColumn="1" w:lastColumn="0" w:noHBand="0" w:noVBand="1"/>
      </w:tblPr>
      <w:tblGrid>
        <w:gridCol w:w="2122"/>
        <w:gridCol w:w="7229"/>
      </w:tblGrid>
      <w:tr w:rsidR="00504AA2" w14:paraId="4BABA060" w14:textId="77777777" w:rsidTr="002A0301">
        <w:trPr>
          <w:trHeight w:val="655"/>
        </w:trPr>
        <w:tc>
          <w:tcPr>
            <w:tcW w:w="2122" w:type="dxa"/>
          </w:tcPr>
          <w:p w14:paraId="6FBDD5E5" w14:textId="77777777" w:rsidR="00504AA2" w:rsidRPr="003B76C7" w:rsidRDefault="00504AA2" w:rsidP="00662698">
            <w:pPr>
              <w:pStyle w:val="ac"/>
            </w:pPr>
            <w:r>
              <w:t>Тестовая ситуация:</w:t>
            </w:r>
          </w:p>
        </w:tc>
        <w:tc>
          <w:tcPr>
            <w:tcW w:w="7229" w:type="dxa"/>
          </w:tcPr>
          <w:p w14:paraId="60C39EB0" w14:textId="5046187C" w:rsidR="00504AA2" w:rsidRPr="00912451" w:rsidRDefault="00504AA2" w:rsidP="00662698">
            <w:pPr>
              <w:ind w:firstLine="0"/>
            </w:pPr>
            <w:r>
              <w:t>Проверка корректности поведения программы при добавлении блока множественного выбора</w:t>
            </w:r>
          </w:p>
        </w:tc>
      </w:tr>
      <w:tr w:rsidR="00504AA2" w14:paraId="04C2541D" w14:textId="77777777" w:rsidTr="002A0301">
        <w:trPr>
          <w:trHeight w:val="693"/>
        </w:trPr>
        <w:tc>
          <w:tcPr>
            <w:tcW w:w="2122" w:type="dxa"/>
          </w:tcPr>
          <w:p w14:paraId="123465EF" w14:textId="77777777" w:rsidR="00504AA2" w:rsidRDefault="00504AA2" w:rsidP="00662698">
            <w:pPr>
              <w:ind w:firstLine="0"/>
            </w:pPr>
            <w:r>
              <w:t>Исходный набор данных:</w:t>
            </w:r>
          </w:p>
        </w:tc>
        <w:tc>
          <w:tcPr>
            <w:tcW w:w="7229" w:type="dxa"/>
          </w:tcPr>
          <w:p w14:paraId="7F373A3E" w14:textId="67DA55AB" w:rsidR="00504AA2" w:rsidRPr="00CB1EAC" w:rsidRDefault="00CB1EAC" w:rsidP="00662698">
            <w:pPr>
              <w:ind w:firstLine="0"/>
            </w:pPr>
            <w:r>
              <w:t xml:space="preserve">Нажатие на кнопку </w:t>
            </w:r>
            <w:r>
              <w:rPr>
                <w:lang w:val="en-US"/>
              </w:rPr>
              <w:t>tbIfMultBranch</w:t>
            </w:r>
            <w:r>
              <w:t>, ввод действия и условий</w:t>
            </w:r>
          </w:p>
        </w:tc>
      </w:tr>
      <w:tr w:rsidR="00504AA2" w14:paraId="707053EA" w14:textId="77777777" w:rsidTr="002A0301">
        <w:trPr>
          <w:trHeight w:val="703"/>
        </w:trPr>
        <w:tc>
          <w:tcPr>
            <w:tcW w:w="2122" w:type="dxa"/>
          </w:tcPr>
          <w:p w14:paraId="2E218C1E" w14:textId="77777777" w:rsidR="00504AA2" w:rsidRDefault="00504AA2" w:rsidP="00662698">
            <w:pPr>
              <w:pStyle w:val="ac"/>
            </w:pPr>
            <w:r>
              <w:t>Ожидаемый результат:</w:t>
            </w:r>
          </w:p>
        </w:tc>
        <w:tc>
          <w:tcPr>
            <w:tcW w:w="7229" w:type="dxa"/>
          </w:tcPr>
          <w:p w14:paraId="58091B7C" w14:textId="44E053E7" w:rsidR="00504AA2" w:rsidRPr="00504AA2" w:rsidRDefault="00504AA2" w:rsidP="00662698">
            <w:pPr>
              <w:ind w:firstLine="0"/>
              <w:rPr>
                <w:lang w:val="en-US"/>
              </w:rPr>
            </w:pPr>
            <w:r>
              <w:t>Добавление блока множественного выбора</w:t>
            </w:r>
          </w:p>
        </w:tc>
      </w:tr>
      <w:tr w:rsidR="00504AA2" w14:paraId="2874E4A6" w14:textId="77777777" w:rsidTr="002A0301">
        <w:trPr>
          <w:trHeight w:val="1665"/>
        </w:trPr>
        <w:tc>
          <w:tcPr>
            <w:tcW w:w="2122" w:type="dxa"/>
            <w:tcBorders>
              <w:bottom w:val="single" w:sz="4" w:space="0" w:color="auto"/>
            </w:tcBorders>
          </w:tcPr>
          <w:p w14:paraId="2050191E" w14:textId="77777777" w:rsidR="00504AA2" w:rsidRDefault="00504AA2" w:rsidP="00662698">
            <w:pPr>
              <w:pStyle w:val="ac"/>
            </w:pPr>
            <w:r>
              <w:t>Полученный результат:</w:t>
            </w:r>
          </w:p>
        </w:tc>
        <w:tc>
          <w:tcPr>
            <w:tcW w:w="7229" w:type="dxa"/>
            <w:tcBorders>
              <w:bottom w:val="single" w:sz="4" w:space="0" w:color="auto"/>
            </w:tcBorders>
          </w:tcPr>
          <w:p w14:paraId="3BE056F6" w14:textId="708A7C9A" w:rsidR="00504AA2" w:rsidRDefault="00504AA2" w:rsidP="00504AA2">
            <w:pPr>
              <w:pStyle w:val="afa"/>
              <w:ind w:hanging="106"/>
            </w:pPr>
            <w:r w:rsidRPr="00504AA2">
              <w:rPr>
                <w:lang w:eastAsia="ru-RU"/>
              </w:rPr>
              <w:drawing>
                <wp:inline distT="0" distB="0" distL="0" distR="0" wp14:anchorId="0BDB252C" wp14:editId="20219E2A">
                  <wp:extent cx="3839308" cy="1790700"/>
                  <wp:effectExtent l="0" t="0" r="889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867480" cy="1803840"/>
                          </a:xfrm>
                          <a:prstGeom prst="rect">
                            <a:avLst/>
                          </a:prstGeom>
                        </pic:spPr>
                      </pic:pic>
                    </a:graphicData>
                  </a:graphic>
                </wp:inline>
              </w:drawing>
            </w:r>
          </w:p>
        </w:tc>
      </w:tr>
      <w:tr w:rsidR="002A0301" w14:paraId="71CD9487" w14:textId="77777777" w:rsidTr="002A0301">
        <w:trPr>
          <w:trHeight w:val="1665"/>
        </w:trPr>
        <w:tc>
          <w:tcPr>
            <w:tcW w:w="2122" w:type="dxa"/>
            <w:tcBorders>
              <w:top w:val="single" w:sz="4" w:space="0" w:color="auto"/>
              <w:left w:val="nil"/>
              <w:bottom w:val="nil"/>
              <w:right w:val="nil"/>
            </w:tcBorders>
          </w:tcPr>
          <w:p w14:paraId="2FE21AE7" w14:textId="77777777" w:rsidR="002A0301" w:rsidRDefault="002A0301" w:rsidP="00662698">
            <w:pPr>
              <w:pStyle w:val="ac"/>
            </w:pPr>
          </w:p>
        </w:tc>
        <w:tc>
          <w:tcPr>
            <w:tcW w:w="7229" w:type="dxa"/>
            <w:tcBorders>
              <w:top w:val="single" w:sz="4" w:space="0" w:color="auto"/>
              <w:left w:val="nil"/>
              <w:bottom w:val="nil"/>
              <w:right w:val="nil"/>
            </w:tcBorders>
          </w:tcPr>
          <w:p w14:paraId="102EE32B" w14:textId="77777777" w:rsidR="002A0301" w:rsidRPr="00504AA2" w:rsidRDefault="002A0301" w:rsidP="00504AA2">
            <w:pPr>
              <w:pStyle w:val="afa"/>
              <w:ind w:hanging="106"/>
            </w:pPr>
          </w:p>
        </w:tc>
      </w:tr>
    </w:tbl>
    <w:p w14:paraId="22AB1CB8" w14:textId="1BC1C7AB" w:rsidR="00504AA2" w:rsidRDefault="00504AA2" w:rsidP="00504AA2">
      <w:pPr>
        <w:pStyle w:val="3"/>
      </w:pPr>
      <w:bookmarkStart w:id="79" w:name="_Toc135980281"/>
      <w:r>
        <w:lastRenderedPageBreak/>
        <w:t xml:space="preserve">Тест </w:t>
      </w:r>
      <w:r>
        <w:rPr>
          <w:lang w:val="en-US"/>
        </w:rPr>
        <w:t>5</w:t>
      </w:r>
      <w:bookmarkEnd w:id="79"/>
    </w:p>
    <w:p w14:paraId="1979801C" w14:textId="6136363F" w:rsidR="00504AA2" w:rsidRPr="00912451" w:rsidRDefault="00504AA2" w:rsidP="00504AA2">
      <w:pPr>
        <w:pStyle w:val="ab"/>
        <w:jc w:val="left"/>
        <w:rPr>
          <w:lang w:val="en-US"/>
        </w:rPr>
      </w:pPr>
      <w:r>
        <w:t xml:space="preserve">Таблица </w:t>
      </w:r>
      <w:r>
        <w:rPr>
          <w:lang w:val="en-US"/>
        </w:rPr>
        <w:t>29</w:t>
      </w:r>
      <w:r>
        <w:t xml:space="preserve"> – Тест </w:t>
      </w:r>
      <w:r>
        <w:rPr>
          <w:lang w:val="en-US"/>
        </w:rPr>
        <w:t>5</w:t>
      </w:r>
    </w:p>
    <w:tbl>
      <w:tblPr>
        <w:tblStyle w:val="af3"/>
        <w:tblW w:w="9351" w:type="dxa"/>
        <w:tblLook w:val="04A0" w:firstRow="1" w:lastRow="0" w:firstColumn="1" w:lastColumn="0" w:noHBand="0" w:noVBand="1"/>
      </w:tblPr>
      <w:tblGrid>
        <w:gridCol w:w="2122"/>
        <w:gridCol w:w="7229"/>
      </w:tblGrid>
      <w:tr w:rsidR="00504AA2" w14:paraId="274C2C83" w14:textId="77777777" w:rsidTr="002A0301">
        <w:trPr>
          <w:trHeight w:val="683"/>
        </w:trPr>
        <w:tc>
          <w:tcPr>
            <w:tcW w:w="2122" w:type="dxa"/>
          </w:tcPr>
          <w:p w14:paraId="65346DAA" w14:textId="77777777" w:rsidR="00504AA2" w:rsidRPr="003B76C7" w:rsidRDefault="00504AA2" w:rsidP="00662698">
            <w:pPr>
              <w:pStyle w:val="ac"/>
            </w:pPr>
            <w:r>
              <w:t>Тестовая ситуация:</w:t>
            </w:r>
          </w:p>
        </w:tc>
        <w:tc>
          <w:tcPr>
            <w:tcW w:w="7229" w:type="dxa"/>
          </w:tcPr>
          <w:p w14:paraId="275FF524" w14:textId="783251E0" w:rsidR="00504AA2" w:rsidRPr="00504AA2" w:rsidRDefault="00504AA2" w:rsidP="00504AA2">
            <w:pPr>
              <w:ind w:firstLine="0"/>
            </w:pPr>
            <w:r>
              <w:t>Проверка корректности поведения программы при сортировке условий блока множественного выбора</w:t>
            </w:r>
          </w:p>
        </w:tc>
      </w:tr>
      <w:tr w:rsidR="00504AA2" w14:paraId="0915EEAD" w14:textId="77777777" w:rsidTr="002A0301">
        <w:trPr>
          <w:trHeight w:val="706"/>
        </w:trPr>
        <w:tc>
          <w:tcPr>
            <w:tcW w:w="2122" w:type="dxa"/>
          </w:tcPr>
          <w:p w14:paraId="30546D8A" w14:textId="77777777" w:rsidR="00504AA2" w:rsidRDefault="00504AA2" w:rsidP="00662698">
            <w:pPr>
              <w:ind w:firstLine="0"/>
            </w:pPr>
            <w:r>
              <w:t>Исходный набор данных:</w:t>
            </w:r>
          </w:p>
        </w:tc>
        <w:tc>
          <w:tcPr>
            <w:tcW w:w="7229" w:type="dxa"/>
          </w:tcPr>
          <w:p w14:paraId="31FB19B4" w14:textId="7E9C6931" w:rsidR="00504AA2" w:rsidRPr="00CB1EAC" w:rsidRDefault="00CB1EAC" w:rsidP="00CB1EAC">
            <w:pPr>
              <w:ind w:firstLine="0"/>
              <w:rPr>
                <w:lang w:val="en-US"/>
              </w:rPr>
            </w:pPr>
            <w:r>
              <w:t>Нажатие на кнопку tb</w:t>
            </w:r>
            <w:r>
              <w:rPr>
                <w:lang w:val="en-US"/>
              </w:rPr>
              <w:t>SortAsc</w:t>
            </w:r>
          </w:p>
        </w:tc>
      </w:tr>
      <w:tr w:rsidR="00504AA2" w14:paraId="694CCE30" w14:textId="77777777" w:rsidTr="002A0301">
        <w:trPr>
          <w:trHeight w:val="689"/>
        </w:trPr>
        <w:tc>
          <w:tcPr>
            <w:tcW w:w="2122" w:type="dxa"/>
          </w:tcPr>
          <w:p w14:paraId="297225FC" w14:textId="77777777" w:rsidR="00504AA2" w:rsidRDefault="00504AA2" w:rsidP="00662698">
            <w:pPr>
              <w:pStyle w:val="ac"/>
            </w:pPr>
            <w:r>
              <w:t>Ожидаемый результат:</w:t>
            </w:r>
          </w:p>
        </w:tc>
        <w:tc>
          <w:tcPr>
            <w:tcW w:w="7229" w:type="dxa"/>
          </w:tcPr>
          <w:p w14:paraId="1B2804CC" w14:textId="17A9A075" w:rsidR="00504AA2" w:rsidRPr="00504AA2" w:rsidRDefault="00504AA2" w:rsidP="00662698">
            <w:pPr>
              <w:ind w:firstLine="0"/>
              <w:rPr>
                <w:lang w:val="en-US"/>
              </w:rPr>
            </w:pPr>
            <w:r>
              <w:t>Отсортированные условия</w:t>
            </w:r>
            <w:r w:rsidR="00EF7B0D">
              <w:t xml:space="preserve"> по возрастанию</w:t>
            </w:r>
          </w:p>
        </w:tc>
      </w:tr>
      <w:tr w:rsidR="00504AA2" w14:paraId="5F46334A" w14:textId="77777777" w:rsidTr="00662698">
        <w:trPr>
          <w:trHeight w:val="1665"/>
        </w:trPr>
        <w:tc>
          <w:tcPr>
            <w:tcW w:w="2122" w:type="dxa"/>
          </w:tcPr>
          <w:p w14:paraId="428EFD99" w14:textId="77777777" w:rsidR="00504AA2" w:rsidRDefault="00504AA2" w:rsidP="00662698">
            <w:pPr>
              <w:pStyle w:val="ac"/>
            </w:pPr>
            <w:r>
              <w:t>Полученный результат:</w:t>
            </w:r>
          </w:p>
        </w:tc>
        <w:tc>
          <w:tcPr>
            <w:tcW w:w="7229" w:type="dxa"/>
          </w:tcPr>
          <w:p w14:paraId="02A3C195" w14:textId="157C9801" w:rsidR="00504AA2" w:rsidRDefault="00EF7B0D" w:rsidP="00662698">
            <w:pPr>
              <w:pStyle w:val="afa"/>
              <w:ind w:hanging="106"/>
            </w:pPr>
            <w:r w:rsidRPr="00EF7B0D">
              <w:rPr>
                <w:lang w:eastAsia="ru-RU"/>
              </w:rPr>
              <w:drawing>
                <wp:inline distT="0" distB="0" distL="0" distR="0" wp14:anchorId="67E01549" wp14:editId="6F2B321A">
                  <wp:extent cx="3938954" cy="1934210"/>
                  <wp:effectExtent l="0" t="0" r="4445" b="889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978495" cy="1953627"/>
                          </a:xfrm>
                          <a:prstGeom prst="rect">
                            <a:avLst/>
                          </a:prstGeom>
                        </pic:spPr>
                      </pic:pic>
                    </a:graphicData>
                  </a:graphic>
                </wp:inline>
              </w:drawing>
            </w:r>
          </w:p>
        </w:tc>
      </w:tr>
    </w:tbl>
    <w:p w14:paraId="3F12C868" w14:textId="544F3954" w:rsidR="00EF7B0D" w:rsidRDefault="00EF7B0D" w:rsidP="00EF7B0D">
      <w:pPr>
        <w:pStyle w:val="3"/>
      </w:pPr>
      <w:bookmarkStart w:id="80" w:name="_Toc135980282"/>
      <w:r>
        <w:t xml:space="preserve">Тест </w:t>
      </w:r>
      <w:r>
        <w:rPr>
          <w:lang w:val="ru-RU"/>
        </w:rPr>
        <w:t>6</w:t>
      </w:r>
      <w:bookmarkEnd w:id="80"/>
    </w:p>
    <w:p w14:paraId="4E9F149F" w14:textId="2ABEB04C" w:rsidR="00EF7B0D" w:rsidRPr="00EF7B0D" w:rsidRDefault="00EF7B0D" w:rsidP="00EF7B0D">
      <w:pPr>
        <w:pStyle w:val="ab"/>
        <w:jc w:val="left"/>
      </w:pPr>
      <w:r>
        <w:t>Таблица 30 – Тест 6</w:t>
      </w:r>
    </w:p>
    <w:tbl>
      <w:tblPr>
        <w:tblStyle w:val="af3"/>
        <w:tblW w:w="9351" w:type="dxa"/>
        <w:tblLook w:val="04A0" w:firstRow="1" w:lastRow="0" w:firstColumn="1" w:lastColumn="0" w:noHBand="0" w:noVBand="1"/>
      </w:tblPr>
      <w:tblGrid>
        <w:gridCol w:w="2122"/>
        <w:gridCol w:w="7229"/>
      </w:tblGrid>
      <w:tr w:rsidR="00EF7B0D" w14:paraId="11DD6199" w14:textId="77777777" w:rsidTr="002A0301">
        <w:trPr>
          <w:trHeight w:val="663"/>
        </w:trPr>
        <w:tc>
          <w:tcPr>
            <w:tcW w:w="2122" w:type="dxa"/>
          </w:tcPr>
          <w:p w14:paraId="47E7059B" w14:textId="77777777" w:rsidR="00EF7B0D" w:rsidRPr="003B76C7" w:rsidRDefault="00EF7B0D" w:rsidP="00662698">
            <w:pPr>
              <w:pStyle w:val="ac"/>
            </w:pPr>
            <w:r>
              <w:t>Тестовая ситуация:</w:t>
            </w:r>
          </w:p>
        </w:tc>
        <w:tc>
          <w:tcPr>
            <w:tcW w:w="7229" w:type="dxa"/>
          </w:tcPr>
          <w:p w14:paraId="04CEF017" w14:textId="77777777" w:rsidR="00EF7B0D" w:rsidRPr="00504AA2" w:rsidRDefault="00EF7B0D" w:rsidP="00662698">
            <w:pPr>
              <w:ind w:firstLine="0"/>
            </w:pPr>
            <w:r>
              <w:t>Проверка корректности поведения программы при сортировке условий блока множественного выбора</w:t>
            </w:r>
          </w:p>
        </w:tc>
      </w:tr>
      <w:tr w:rsidR="00EF7B0D" w14:paraId="5AEA80BE" w14:textId="77777777" w:rsidTr="002A0301">
        <w:trPr>
          <w:trHeight w:val="701"/>
        </w:trPr>
        <w:tc>
          <w:tcPr>
            <w:tcW w:w="2122" w:type="dxa"/>
          </w:tcPr>
          <w:p w14:paraId="74F5E9BE" w14:textId="77777777" w:rsidR="00EF7B0D" w:rsidRDefault="00EF7B0D" w:rsidP="00662698">
            <w:pPr>
              <w:ind w:firstLine="0"/>
            </w:pPr>
            <w:r>
              <w:t>Исходный набор данных:</w:t>
            </w:r>
          </w:p>
        </w:tc>
        <w:tc>
          <w:tcPr>
            <w:tcW w:w="7229" w:type="dxa"/>
          </w:tcPr>
          <w:p w14:paraId="191522F3" w14:textId="2C2FA7A8" w:rsidR="00EF7B0D" w:rsidRPr="00CB1EAC" w:rsidRDefault="00CB1EAC" w:rsidP="00EF7B0D">
            <w:pPr>
              <w:ind w:firstLine="0"/>
            </w:pPr>
            <w:r>
              <w:t>Нажатие на кнопку tb</w:t>
            </w:r>
            <w:r>
              <w:rPr>
                <w:lang w:val="en-US"/>
              </w:rPr>
              <w:t>SortDesc</w:t>
            </w:r>
          </w:p>
        </w:tc>
      </w:tr>
      <w:tr w:rsidR="00EF7B0D" w14:paraId="1628F2C8" w14:textId="77777777" w:rsidTr="002A0301">
        <w:trPr>
          <w:trHeight w:val="696"/>
        </w:trPr>
        <w:tc>
          <w:tcPr>
            <w:tcW w:w="2122" w:type="dxa"/>
          </w:tcPr>
          <w:p w14:paraId="7159E943" w14:textId="77777777" w:rsidR="00EF7B0D" w:rsidRDefault="00EF7B0D" w:rsidP="00662698">
            <w:pPr>
              <w:pStyle w:val="ac"/>
            </w:pPr>
            <w:r>
              <w:t>Ожидаемый результат:</w:t>
            </w:r>
          </w:p>
        </w:tc>
        <w:tc>
          <w:tcPr>
            <w:tcW w:w="7229" w:type="dxa"/>
          </w:tcPr>
          <w:p w14:paraId="2156B34A" w14:textId="0FF8A7A0" w:rsidR="00EF7B0D" w:rsidRPr="00504AA2" w:rsidRDefault="00EF7B0D" w:rsidP="00662698">
            <w:pPr>
              <w:ind w:firstLine="0"/>
              <w:rPr>
                <w:lang w:val="en-US"/>
              </w:rPr>
            </w:pPr>
            <w:r>
              <w:t>Отсортированные условия по убыванию</w:t>
            </w:r>
          </w:p>
        </w:tc>
      </w:tr>
      <w:tr w:rsidR="00EF7B0D" w14:paraId="4650ECD5" w14:textId="77777777" w:rsidTr="00662698">
        <w:trPr>
          <w:trHeight w:val="1665"/>
        </w:trPr>
        <w:tc>
          <w:tcPr>
            <w:tcW w:w="2122" w:type="dxa"/>
          </w:tcPr>
          <w:p w14:paraId="3BF68E6A" w14:textId="77777777" w:rsidR="00EF7B0D" w:rsidRDefault="00EF7B0D" w:rsidP="00662698">
            <w:pPr>
              <w:pStyle w:val="ac"/>
            </w:pPr>
            <w:r>
              <w:t>Полученный результат:</w:t>
            </w:r>
          </w:p>
        </w:tc>
        <w:tc>
          <w:tcPr>
            <w:tcW w:w="7229" w:type="dxa"/>
          </w:tcPr>
          <w:p w14:paraId="7CC25557" w14:textId="268D32F2" w:rsidR="00EF7B0D" w:rsidRDefault="00EF7B0D" w:rsidP="00662698">
            <w:pPr>
              <w:pStyle w:val="afa"/>
              <w:ind w:hanging="106"/>
            </w:pPr>
            <w:r w:rsidRPr="00EF7B0D">
              <w:rPr>
                <w:lang w:eastAsia="ru-RU"/>
              </w:rPr>
              <w:drawing>
                <wp:inline distT="0" distB="0" distL="0" distR="0" wp14:anchorId="11E84522" wp14:editId="70288EB1">
                  <wp:extent cx="3958017" cy="2028092"/>
                  <wp:effectExtent l="0" t="0" r="4445"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974015" cy="2036289"/>
                          </a:xfrm>
                          <a:prstGeom prst="rect">
                            <a:avLst/>
                          </a:prstGeom>
                        </pic:spPr>
                      </pic:pic>
                    </a:graphicData>
                  </a:graphic>
                </wp:inline>
              </w:drawing>
            </w:r>
          </w:p>
        </w:tc>
      </w:tr>
    </w:tbl>
    <w:p w14:paraId="22C061B2" w14:textId="77777777" w:rsidR="00EF7B0D" w:rsidRDefault="00EF7B0D" w:rsidP="008E0290">
      <w:pPr>
        <w:rPr>
          <w:lang w:val="en-US"/>
        </w:rPr>
      </w:pPr>
    </w:p>
    <w:p w14:paraId="7C53D9A5" w14:textId="7CD29800" w:rsidR="00EF7B0D" w:rsidRDefault="00EF7B0D" w:rsidP="008E0290">
      <w:pPr>
        <w:rPr>
          <w:lang w:val="en-US"/>
        </w:rPr>
      </w:pPr>
    </w:p>
    <w:p w14:paraId="07A7343F" w14:textId="00D24CFA" w:rsidR="00CB1EAC" w:rsidRDefault="00CB1EAC" w:rsidP="008E0290">
      <w:pPr>
        <w:rPr>
          <w:lang w:val="en-US"/>
        </w:rPr>
      </w:pPr>
    </w:p>
    <w:p w14:paraId="3B235AD3" w14:textId="299623F0" w:rsidR="00CB1EAC" w:rsidRDefault="00CB1EAC" w:rsidP="00CB1EAC">
      <w:pPr>
        <w:pStyle w:val="3"/>
      </w:pPr>
      <w:bookmarkStart w:id="81" w:name="_Toc135980283"/>
      <w:r>
        <w:lastRenderedPageBreak/>
        <w:t xml:space="preserve">Тест </w:t>
      </w:r>
      <w:r>
        <w:rPr>
          <w:lang w:val="ru-RU"/>
        </w:rPr>
        <w:t>7</w:t>
      </w:r>
      <w:bookmarkEnd w:id="81"/>
    </w:p>
    <w:p w14:paraId="56602240" w14:textId="4518F390" w:rsidR="00CB1EAC" w:rsidRPr="00EF7B0D" w:rsidRDefault="00CB1EAC" w:rsidP="00CB1EAC">
      <w:pPr>
        <w:pStyle w:val="ab"/>
        <w:jc w:val="left"/>
      </w:pPr>
      <w:r>
        <w:t>Таблица 31 – Тест 7</w:t>
      </w:r>
    </w:p>
    <w:tbl>
      <w:tblPr>
        <w:tblStyle w:val="af3"/>
        <w:tblW w:w="9351" w:type="dxa"/>
        <w:tblLook w:val="04A0" w:firstRow="1" w:lastRow="0" w:firstColumn="1" w:lastColumn="0" w:noHBand="0" w:noVBand="1"/>
      </w:tblPr>
      <w:tblGrid>
        <w:gridCol w:w="2122"/>
        <w:gridCol w:w="7229"/>
      </w:tblGrid>
      <w:tr w:rsidR="00CB1EAC" w14:paraId="2A5009C2" w14:textId="77777777" w:rsidTr="002A0301">
        <w:trPr>
          <w:trHeight w:val="683"/>
        </w:trPr>
        <w:tc>
          <w:tcPr>
            <w:tcW w:w="2122" w:type="dxa"/>
          </w:tcPr>
          <w:p w14:paraId="410EC3AC" w14:textId="66E86353" w:rsidR="00CB1EAC" w:rsidRPr="003B76C7" w:rsidRDefault="00CB1EAC" w:rsidP="00CB1EAC">
            <w:pPr>
              <w:pStyle w:val="ac"/>
            </w:pPr>
            <w:r>
              <w:t>Тестовая ситуация:</w:t>
            </w:r>
          </w:p>
        </w:tc>
        <w:tc>
          <w:tcPr>
            <w:tcW w:w="7229" w:type="dxa"/>
          </w:tcPr>
          <w:p w14:paraId="6E756FD4" w14:textId="5031EE37" w:rsidR="00CB1EAC" w:rsidRPr="00504AA2" w:rsidRDefault="00CB1EAC" w:rsidP="00CB1EAC">
            <w:pPr>
              <w:ind w:firstLine="0"/>
            </w:pPr>
            <w:r>
              <w:t>Проверка корректности поведения программы при добавлении цикла с предусловием</w:t>
            </w:r>
          </w:p>
        </w:tc>
      </w:tr>
      <w:tr w:rsidR="00CB1EAC" w14:paraId="32D5D158" w14:textId="77777777" w:rsidTr="002A0301">
        <w:trPr>
          <w:trHeight w:val="706"/>
        </w:trPr>
        <w:tc>
          <w:tcPr>
            <w:tcW w:w="2122" w:type="dxa"/>
          </w:tcPr>
          <w:p w14:paraId="5B932720" w14:textId="477C05C3" w:rsidR="00CB1EAC" w:rsidRDefault="00CB1EAC" w:rsidP="00CB1EAC">
            <w:pPr>
              <w:ind w:firstLine="0"/>
            </w:pPr>
            <w:r>
              <w:t>Исходный набор данных:</w:t>
            </w:r>
          </w:p>
        </w:tc>
        <w:tc>
          <w:tcPr>
            <w:tcW w:w="7229" w:type="dxa"/>
          </w:tcPr>
          <w:p w14:paraId="3750D3B0" w14:textId="0B036DB9" w:rsidR="00CB1EAC" w:rsidRPr="00CB1EAC" w:rsidRDefault="00CB1EAC" w:rsidP="00CB1EAC">
            <w:pPr>
              <w:ind w:firstLine="0"/>
            </w:pPr>
            <w:r>
              <w:t xml:space="preserve">Нажатие на кнопку </w:t>
            </w:r>
            <w:r>
              <w:rPr>
                <w:lang w:val="en-US"/>
              </w:rPr>
              <w:t>tbLoop</w:t>
            </w:r>
            <w:r>
              <w:t>, ввод действия</w:t>
            </w:r>
          </w:p>
        </w:tc>
      </w:tr>
      <w:tr w:rsidR="00CB1EAC" w14:paraId="5C928DB7" w14:textId="77777777" w:rsidTr="002A0301">
        <w:trPr>
          <w:trHeight w:val="689"/>
        </w:trPr>
        <w:tc>
          <w:tcPr>
            <w:tcW w:w="2122" w:type="dxa"/>
          </w:tcPr>
          <w:p w14:paraId="4FCCDE9B" w14:textId="2084C569" w:rsidR="00CB1EAC" w:rsidRDefault="00CB1EAC" w:rsidP="00CB1EAC">
            <w:pPr>
              <w:pStyle w:val="ac"/>
            </w:pPr>
            <w:r>
              <w:t>Ожидаемый результат:</w:t>
            </w:r>
          </w:p>
        </w:tc>
        <w:tc>
          <w:tcPr>
            <w:tcW w:w="7229" w:type="dxa"/>
          </w:tcPr>
          <w:p w14:paraId="0184BEA6" w14:textId="4F511398" w:rsidR="00CB1EAC" w:rsidRPr="00504AA2" w:rsidRDefault="00CB1EAC" w:rsidP="00CB1EAC">
            <w:pPr>
              <w:ind w:firstLine="0"/>
              <w:rPr>
                <w:lang w:val="en-US"/>
              </w:rPr>
            </w:pPr>
            <w:r>
              <w:t>Добавление цикла с предусловием</w:t>
            </w:r>
          </w:p>
        </w:tc>
      </w:tr>
      <w:tr w:rsidR="00CB1EAC" w14:paraId="3BBFD826" w14:textId="77777777" w:rsidTr="00662698">
        <w:trPr>
          <w:trHeight w:val="1665"/>
        </w:trPr>
        <w:tc>
          <w:tcPr>
            <w:tcW w:w="2122" w:type="dxa"/>
          </w:tcPr>
          <w:p w14:paraId="7D539426" w14:textId="77777777" w:rsidR="00CB1EAC" w:rsidRDefault="00CB1EAC" w:rsidP="00662698">
            <w:pPr>
              <w:pStyle w:val="ac"/>
            </w:pPr>
            <w:r>
              <w:t>Полученный результат:</w:t>
            </w:r>
          </w:p>
        </w:tc>
        <w:tc>
          <w:tcPr>
            <w:tcW w:w="7229" w:type="dxa"/>
          </w:tcPr>
          <w:p w14:paraId="0A6765FA" w14:textId="4B4A7D66" w:rsidR="00CB1EAC" w:rsidRDefault="00CB1EAC" w:rsidP="00662698">
            <w:pPr>
              <w:pStyle w:val="afa"/>
              <w:ind w:hanging="106"/>
            </w:pPr>
            <w:r w:rsidRPr="00CB1EAC">
              <w:rPr>
                <w:lang w:eastAsia="ru-RU"/>
              </w:rPr>
              <w:drawing>
                <wp:inline distT="0" distB="0" distL="0" distR="0" wp14:anchorId="03B97C8A" wp14:editId="57B89B41">
                  <wp:extent cx="3814814" cy="1898650"/>
                  <wp:effectExtent l="0" t="0" r="0" b="635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846532" cy="1914436"/>
                          </a:xfrm>
                          <a:prstGeom prst="rect">
                            <a:avLst/>
                          </a:prstGeom>
                        </pic:spPr>
                      </pic:pic>
                    </a:graphicData>
                  </a:graphic>
                </wp:inline>
              </w:drawing>
            </w:r>
          </w:p>
        </w:tc>
      </w:tr>
    </w:tbl>
    <w:p w14:paraId="1EAEFE31" w14:textId="497FEE4C" w:rsidR="00CB1EAC" w:rsidRDefault="00CB1EAC" w:rsidP="00CB1EAC">
      <w:pPr>
        <w:pStyle w:val="3"/>
      </w:pPr>
      <w:bookmarkStart w:id="82" w:name="_Toc135980284"/>
      <w:r>
        <w:t xml:space="preserve">Тест </w:t>
      </w:r>
      <w:r>
        <w:rPr>
          <w:lang w:val="ru-RU"/>
        </w:rPr>
        <w:t>8</w:t>
      </w:r>
      <w:bookmarkEnd w:id="82"/>
    </w:p>
    <w:p w14:paraId="3A5A55B3" w14:textId="4894B317" w:rsidR="00CB1EAC" w:rsidRPr="00EF7B0D" w:rsidRDefault="00CB1EAC" w:rsidP="00CB1EAC">
      <w:pPr>
        <w:pStyle w:val="ab"/>
        <w:jc w:val="left"/>
      </w:pPr>
      <w:r>
        <w:t>Таблица 32 – Тест 8</w:t>
      </w:r>
    </w:p>
    <w:tbl>
      <w:tblPr>
        <w:tblStyle w:val="af3"/>
        <w:tblW w:w="9351" w:type="dxa"/>
        <w:tblLook w:val="04A0" w:firstRow="1" w:lastRow="0" w:firstColumn="1" w:lastColumn="0" w:noHBand="0" w:noVBand="1"/>
      </w:tblPr>
      <w:tblGrid>
        <w:gridCol w:w="2122"/>
        <w:gridCol w:w="7229"/>
      </w:tblGrid>
      <w:tr w:rsidR="00CB1EAC" w14:paraId="1D8BC5F4" w14:textId="77777777" w:rsidTr="002A0301">
        <w:trPr>
          <w:trHeight w:val="719"/>
        </w:trPr>
        <w:tc>
          <w:tcPr>
            <w:tcW w:w="2122" w:type="dxa"/>
          </w:tcPr>
          <w:p w14:paraId="36967AD6" w14:textId="77777777" w:rsidR="00CB1EAC" w:rsidRPr="003B76C7" w:rsidRDefault="00CB1EAC" w:rsidP="00662698">
            <w:pPr>
              <w:pStyle w:val="ac"/>
            </w:pPr>
            <w:r>
              <w:t>Тестовая ситуация:</w:t>
            </w:r>
          </w:p>
        </w:tc>
        <w:tc>
          <w:tcPr>
            <w:tcW w:w="7229" w:type="dxa"/>
          </w:tcPr>
          <w:p w14:paraId="45F3302B" w14:textId="420D7513" w:rsidR="00CB1EAC" w:rsidRPr="00504AA2" w:rsidRDefault="00CB1EAC" w:rsidP="00CB1EAC">
            <w:pPr>
              <w:ind w:firstLine="0"/>
            </w:pPr>
            <w:r>
              <w:t>Проверка корректности поведения программы при добавлении цикла с постусловием</w:t>
            </w:r>
          </w:p>
        </w:tc>
      </w:tr>
      <w:tr w:rsidR="00CB1EAC" w14:paraId="6C59F14A" w14:textId="77777777" w:rsidTr="002A0301">
        <w:trPr>
          <w:trHeight w:val="701"/>
        </w:trPr>
        <w:tc>
          <w:tcPr>
            <w:tcW w:w="2122" w:type="dxa"/>
          </w:tcPr>
          <w:p w14:paraId="1635DD70" w14:textId="77777777" w:rsidR="00CB1EAC" w:rsidRDefault="00CB1EAC" w:rsidP="00662698">
            <w:pPr>
              <w:ind w:firstLine="0"/>
            </w:pPr>
            <w:r>
              <w:t>Исходный набор данных:</w:t>
            </w:r>
          </w:p>
        </w:tc>
        <w:tc>
          <w:tcPr>
            <w:tcW w:w="7229" w:type="dxa"/>
          </w:tcPr>
          <w:p w14:paraId="2B7CC337" w14:textId="4FB697F2" w:rsidR="00CB1EAC" w:rsidRPr="00CB1EAC" w:rsidRDefault="00CB1EAC" w:rsidP="00662698">
            <w:pPr>
              <w:ind w:firstLine="0"/>
            </w:pPr>
            <w:r>
              <w:t xml:space="preserve">Нажатие на кнопку </w:t>
            </w:r>
            <w:r>
              <w:rPr>
                <w:lang w:val="en-US"/>
              </w:rPr>
              <w:t>tbRevLoop</w:t>
            </w:r>
            <w:r>
              <w:t>, ввод действия</w:t>
            </w:r>
          </w:p>
        </w:tc>
      </w:tr>
      <w:tr w:rsidR="00CB1EAC" w14:paraId="52722C43" w14:textId="77777777" w:rsidTr="002A0301">
        <w:trPr>
          <w:trHeight w:val="696"/>
        </w:trPr>
        <w:tc>
          <w:tcPr>
            <w:tcW w:w="2122" w:type="dxa"/>
          </w:tcPr>
          <w:p w14:paraId="518A9BB1" w14:textId="77777777" w:rsidR="00CB1EAC" w:rsidRDefault="00CB1EAC" w:rsidP="00662698">
            <w:pPr>
              <w:pStyle w:val="ac"/>
            </w:pPr>
            <w:r>
              <w:t>Ожидаемый результат:</w:t>
            </w:r>
          </w:p>
        </w:tc>
        <w:tc>
          <w:tcPr>
            <w:tcW w:w="7229" w:type="dxa"/>
          </w:tcPr>
          <w:p w14:paraId="4D83C039" w14:textId="4308592B" w:rsidR="00CB1EAC" w:rsidRPr="00CB1EAC" w:rsidRDefault="00CB1EAC" w:rsidP="00662698">
            <w:pPr>
              <w:ind w:firstLine="0"/>
              <w:rPr>
                <w:lang w:val="en-US"/>
              </w:rPr>
            </w:pPr>
            <w:r>
              <w:t>Добавление цикла с постусловием</w:t>
            </w:r>
          </w:p>
        </w:tc>
      </w:tr>
      <w:tr w:rsidR="00CB1EAC" w14:paraId="220D9739" w14:textId="77777777" w:rsidTr="00662698">
        <w:trPr>
          <w:trHeight w:val="1665"/>
        </w:trPr>
        <w:tc>
          <w:tcPr>
            <w:tcW w:w="2122" w:type="dxa"/>
          </w:tcPr>
          <w:p w14:paraId="0118F337" w14:textId="77777777" w:rsidR="00CB1EAC" w:rsidRDefault="00CB1EAC" w:rsidP="00662698">
            <w:pPr>
              <w:pStyle w:val="ac"/>
            </w:pPr>
            <w:r>
              <w:t>Полученный результат:</w:t>
            </w:r>
          </w:p>
        </w:tc>
        <w:tc>
          <w:tcPr>
            <w:tcW w:w="7229" w:type="dxa"/>
          </w:tcPr>
          <w:p w14:paraId="35373589" w14:textId="2F5367CA" w:rsidR="00CB1EAC" w:rsidRDefault="00CB1EAC" w:rsidP="00662698">
            <w:pPr>
              <w:pStyle w:val="afa"/>
              <w:ind w:hanging="106"/>
            </w:pPr>
            <w:r w:rsidRPr="00CB1EAC">
              <w:rPr>
                <w:lang w:eastAsia="ru-RU"/>
              </w:rPr>
              <w:drawing>
                <wp:inline distT="0" distB="0" distL="0" distR="0" wp14:anchorId="2DC18BCC" wp14:editId="6131FB71">
                  <wp:extent cx="3627257" cy="185166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664415" cy="1870629"/>
                          </a:xfrm>
                          <a:prstGeom prst="rect">
                            <a:avLst/>
                          </a:prstGeom>
                        </pic:spPr>
                      </pic:pic>
                    </a:graphicData>
                  </a:graphic>
                </wp:inline>
              </w:drawing>
            </w:r>
          </w:p>
        </w:tc>
      </w:tr>
    </w:tbl>
    <w:p w14:paraId="63F1B059" w14:textId="6BEDA518" w:rsidR="00D0425E" w:rsidRDefault="00D0425E" w:rsidP="008E0290">
      <w:pPr>
        <w:rPr>
          <w:lang w:val="en-US"/>
        </w:rPr>
      </w:pPr>
    </w:p>
    <w:p w14:paraId="541C2D3F" w14:textId="715721A9" w:rsidR="00D0425E" w:rsidRDefault="00D0425E" w:rsidP="008E0290">
      <w:pPr>
        <w:rPr>
          <w:lang w:val="en-US"/>
        </w:rPr>
      </w:pPr>
    </w:p>
    <w:p w14:paraId="7831B402" w14:textId="3A5461A0" w:rsidR="00D0425E" w:rsidRDefault="00D0425E" w:rsidP="00662698">
      <w:pPr>
        <w:pStyle w:val="3"/>
      </w:pPr>
      <w:bookmarkStart w:id="83" w:name="_Toc135980285"/>
      <w:r>
        <w:lastRenderedPageBreak/>
        <w:t xml:space="preserve">Тест </w:t>
      </w:r>
      <w:r w:rsidR="00662698">
        <w:rPr>
          <w:lang w:val="ru-RU"/>
        </w:rPr>
        <w:t>9</w:t>
      </w:r>
      <w:bookmarkEnd w:id="83"/>
    </w:p>
    <w:p w14:paraId="25D3AE9C" w14:textId="5FC99117" w:rsidR="00D0425E" w:rsidRPr="00EF7B0D" w:rsidRDefault="00D0425E" w:rsidP="00D0425E">
      <w:pPr>
        <w:pStyle w:val="ab"/>
        <w:jc w:val="left"/>
      </w:pPr>
      <w:r>
        <w:t>Таблица 3</w:t>
      </w:r>
      <w:r w:rsidR="00662698">
        <w:t>3</w:t>
      </w:r>
      <w:r>
        <w:t xml:space="preserve"> – Тест </w:t>
      </w:r>
      <w:r w:rsidR="00662698">
        <w:t>9</w:t>
      </w:r>
    </w:p>
    <w:tbl>
      <w:tblPr>
        <w:tblStyle w:val="af3"/>
        <w:tblW w:w="9351" w:type="dxa"/>
        <w:tblLook w:val="04A0" w:firstRow="1" w:lastRow="0" w:firstColumn="1" w:lastColumn="0" w:noHBand="0" w:noVBand="1"/>
      </w:tblPr>
      <w:tblGrid>
        <w:gridCol w:w="2122"/>
        <w:gridCol w:w="7229"/>
      </w:tblGrid>
      <w:tr w:rsidR="00D0425E" w14:paraId="0B75E9F7" w14:textId="77777777" w:rsidTr="002A0301">
        <w:trPr>
          <w:trHeight w:val="683"/>
        </w:trPr>
        <w:tc>
          <w:tcPr>
            <w:tcW w:w="2122" w:type="dxa"/>
          </w:tcPr>
          <w:p w14:paraId="44DE5024" w14:textId="77777777" w:rsidR="00D0425E" w:rsidRPr="003B76C7" w:rsidRDefault="00D0425E" w:rsidP="00662698">
            <w:pPr>
              <w:pStyle w:val="ac"/>
            </w:pPr>
            <w:r>
              <w:t>Тестовая ситуация:</w:t>
            </w:r>
          </w:p>
        </w:tc>
        <w:tc>
          <w:tcPr>
            <w:tcW w:w="7229" w:type="dxa"/>
          </w:tcPr>
          <w:p w14:paraId="1FB55B22" w14:textId="1FD46FF4" w:rsidR="00D0425E" w:rsidRPr="00504AA2" w:rsidRDefault="00D0425E" w:rsidP="002A0301">
            <w:pPr>
              <w:ind w:firstLine="0"/>
            </w:pPr>
            <w:r>
              <w:t xml:space="preserve">Проверка корректности поведения программы при </w:t>
            </w:r>
            <w:r w:rsidR="002A0301">
              <w:t>удалении блока</w:t>
            </w:r>
          </w:p>
        </w:tc>
      </w:tr>
      <w:tr w:rsidR="00D0425E" w14:paraId="09636AB4" w14:textId="77777777" w:rsidTr="002A0301">
        <w:trPr>
          <w:trHeight w:val="706"/>
        </w:trPr>
        <w:tc>
          <w:tcPr>
            <w:tcW w:w="2122" w:type="dxa"/>
          </w:tcPr>
          <w:p w14:paraId="459D6E90" w14:textId="77777777" w:rsidR="00D0425E" w:rsidRDefault="00D0425E" w:rsidP="00662698">
            <w:pPr>
              <w:ind w:firstLine="0"/>
            </w:pPr>
            <w:r>
              <w:t>Исходный набор данных:</w:t>
            </w:r>
          </w:p>
        </w:tc>
        <w:tc>
          <w:tcPr>
            <w:tcW w:w="7229" w:type="dxa"/>
          </w:tcPr>
          <w:p w14:paraId="43A76F3E" w14:textId="4388E9ED" w:rsidR="00D0425E" w:rsidRPr="00662698" w:rsidRDefault="00662698" w:rsidP="002A0301">
            <w:pPr>
              <w:ind w:firstLine="0"/>
            </w:pPr>
            <w:r>
              <w:t>Нажатие на компонент PaintBox в области, где расположен ус</w:t>
            </w:r>
            <w:r w:rsidR="002A0301">
              <w:t xml:space="preserve">ловный блок. Затем нажатие </w:t>
            </w:r>
            <w:r>
              <w:t>на кнопку tbDelete</w:t>
            </w:r>
          </w:p>
        </w:tc>
      </w:tr>
      <w:tr w:rsidR="00D0425E" w14:paraId="4AA54626" w14:textId="77777777" w:rsidTr="002A0301">
        <w:trPr>
          <w:trHeight w:val="689"/>
        </w:trPr>
        <w:tc>
          <w:tcPr>
            <w:tcW w:w="2122" w:type="dxa"/>
          </w:tcPr>
          <w:p w14:paraId="46013250" w14:textId="77777777" w:rsidR="00D0425E" w:rsidRDefault="00D0425E" w:rsidP="00662698">
            <w:pPr>
              <w:pStyle w:val="ac"/>
            </w:pPr>
            <w:r>
              <w:t>Ожидаемый результат:</w:t>
            </w:r>
          </w:p>
        </w:tc>
        <w:tc>
          <w:tcPr>
            <w:tcW w:w="7229" w:type="dxa"/>
          </w:tcPr>
          <w:p w14:paraId="36F4065F" w14:textId="54296221" w:rsidR="00D0425E" w:rsidRPr="00662698" w:rsidRDefault="00662698" w:rsidP="00662698">
            <w:pPr>
              <w:ind w:firstLine="0"/>
            </w:pPr>
            <w:r>
              <w:t>Удаление условного блока</w:t>
            </w:r>
          </w:p>
        </w:tc>
      </w:tr>
      <w:tr w:rsidR="00662698" w14:paraId="46236639" w14:textId="77777777" w:rsidTr="00662698">
        <w:trPr>
          <w:trHeight w:val="1665"/>
        </w:trPr>
        <w:tc>
          <w:tcPr>
            <w:tcW w:w="2122" w:type="dxa"/>
          </w:tcPr>
          <w:p w14:paraId="4180FF43" w14:textId="77777777" w:rsidR="00D0425E" w:rsidRDefault="00D0425E" w:rsidP="00662698">
            <w:pPr>
              <w:pStyle w:val="ac"/>
            </w:pPr>
            <w:r>
              <w:t>Полученный результат:</w:t>
            </w:r>
          </w:p>
        </w:tc>
        <w:tc>
          <w:tcPr>
            <w:tcW w:w="7229" w:type="dxa"/>
          </w:tcPr>
          <w:p w14:paraId="0CCD96EB" w14:textId="672A8588" w:rsidR="00D0425E" w:rsidRDefault="00662698" w:rsidP="00662698">
            <w:pPr>
              <w:pStyle w:val="afa"/>
              <w:ind w:hanging="106"/>
            </w:pPr>
            <w:r w:rsidRPr="00662698">
              <w:rPr>
                <w:lang w:eastAsia="ru-RU"/>
              </w:rPr>
              <w:drawing>
                <wp:inline distT="0" distB="0" distL="0" distR="0" wp14:anchorId="6551A0EC" wp14:editId="61845046">
                  <wp:extent cx="3863046" cy="1633855"/>
                  <wp:effectExtent l="0" t="0" r="4445" b="444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902086" cy="1650367"/>
                          </a:xfrm>
                          <a:prstGeom prst="rect">
                            <a:avLst/>
                          </a:prstGeom>
                        </pic:spPr>
                      </pic:pic>
                    </a:graphicData>
                  </a:graphic>
                </wp:inline>
              </w:drawing>
            </w:r>
          </w:p>
        </w:tc>
      </w:tr>
    </w:tbl>
    <w:p w14:paraId="75110D40" w14:textId="00C423F6" w:rsidR="00662698" w:rsidRDefault="00662698" w:rsidP="008E0290"/>
    <w:p w14:paraId="437A159A" w14:textId="598C2529" w:rsidR="00662698" w:rsidRPr="00D7341A" w:rsidRDefault="00662698" w:rsidP="00662698">
      <w:pPr>
        <w:pStyle w:val="2"/>
      </w:pPr>
      <w:bookmarkStart w:id="84" w:name="_Toc135042057"/>
      <w:bookmarkStart w:id="85" w:name="_Toc135980286"/>
      <w:r w:rsidRPr="00D7341A">
        <w:t xml:space="preserve">Тестирование </w:t>
      </w:r>
      <w:r>
        <w:t xml:space="preserve">формы </w:t>
      </w:r>
      <w:bookmarkEnd w:id="84"/>
      <w:r>
        <w:rPr>
          <w:lang w:val="en-US"/>
        </w:rPr>
        <w:t>frmGetAction</w:t>
      </w:r>
      <w:bookmarkEnd w:id="85"/>
    </w:p>
    <w:p w14:paraId="21D20384" w14:textId="3043B003" w:rsidR="002A0301" w:rsidRDefault="002A0301" w:rsidP="002A0301">
      <w:pPr>
        <w:pStyle w:val="3"/>
      </w:pPr>
      <w:bookmarkStart w:id="86" w:name="_Toc135980287"/>
      <w:r>
        <w:t xml:space="preserve">Тест </w:t>
      </w:r>
      <w:r>
        <w:rPr>
          <w:lang w:val="ru-RU"/>
        </w:rPr>
        <w:t>1</w:t>
      </w:r>
      <w:bookmarkEnd w:id="86"/>
    </w:p>
    <w:p w14:paraId="10DDAD2E" w14:textId="06651E84" w:rsidR="002A0301" w:rsidRPr="00EF7B0D" w:rsidRDefault="002A0301" w:rsidP="002A0301">
      <w:pPr>
        <w:pStyle w:val="ab"/>
        <w:jc w:val="left"/>
      </w:pPr>
      <w:r>
        <w:t>Таблица 34 – Тест 1</w:t>
      </w:r>
    </w:p>
    <w:tbl>
      <w:tblPr>
        <w:tblStyle w:val="af3"/>
        <w:tblW w:w="9351" w:type="dxa"/>
        <w:tblLook w:val="04A0" w:firstRow="1" w:lastRow="0" w:firstColumn="1" w:lastColumn="0" w:noHBand="0" w:noVBand="1"/>
      </w:tblPr>
      <w:tblGrid>
        <w:gridCol w:w="2122"/>
        <w:gridCol w:w="7229"/>
      </w:tblGrid>
      <w:tr w:rsidR="002A0301" w14:paraId="36FCE023" w14:textId="77777777" w:rsidTr="002A0301">
        <w:trPr>
          <w:trHeight w:val="637"/>
        </w:trPr>
        <w:tc>
          <w:tcPr>
            <w:tcW w:w="2122" w:type="dxa"/>
          </w:tcPr>
          <w:p w14:paraId="23498977" w14:textId="77777777" w:rsidR="002A0301" w:rsidRPr="003B76C7" w:rsidRDefault="002A0301" w:rsidP="00C23288">
            <w:pPr>
              <w:pStyle w:val="ac"/>
            </w:pPr>
            <w:r>
              <w:t>Тестовая ситуация:</w:t>
            </w:r>
          </w:p>
        </w:tc>
        <w:tc>
          <w:tcPr>
            <w:tcW w:w="7229" w:type="dxa"/>
          </w:tcPr>
          <w:p w14:paraId="572B6635" w14:textId="23496FD6" w:rsidR="002A0301" w:rsidRPr="00504AA2" w:rsidRDefault="002A0301" w:rsidP="002A0301">
            <w:pPr>
              <w:ind w:firstLine="0"/>
            </w:pPr>
            <w:r>
              <w:t xml:space="preserve">Проверка корректности поведения программы при </w:t>
            </w:r>
            <w:r w:rsidR="00821A84">
              <w:t>изменении</w:t>
            </w:r>
            <w:r>
              <w:t xml:space="preserve"> действия</w:t>
            </w:r>
            <w:r w:rsidR="001775AC" w:rsidRPr="001775AC">
              <w:t xml:space="preserve"> </w:t>
            </w:r>
            <w:r w:rsidR="001775AC">
              <w:t>на однострочный текст</w:t>
            </w:r>
            <w:r>
              <w:t xml:space="preserve"> у блока</w:t>
            </w:r>
          </w:p>
        </w:tc>
      </w:tr>
      <w:tr w:rsidR="002A0301" w14:paraId="3785AC21" w14:textId="77777777" w:rsidTr="002A0301">
        <w:trPr>
          <w:trHeight w:val="688"/>
        </w:trPr>
        <w:tc>
          <w:tcPr>
            <w:tcW w:w="2122" w:type="dxa"/>
          </w:tcPr>
          <w:p w14:paraId="1E2F733D" w14:textId="77777777" w:rsidR="002A0301" w:rsidRDefault="002A0301" w:rsidP="00C23288">
            <w:pPr>
              <w:ind w:firstLine="0"/>
            </w:pPr>
            <w:r>
              <w:t>Исходный набор данных:</w:t>
            </w:r>
          </w:p>
        </w:tc>
        <w:tc>
          <w:tcPr>
            <w:tcW w:w="7229" w:type="dxa"/>
          </w:tcPr>
          <w:p w14:paraId="1D649A71" w14:textId="658C9AA3" w:rsidR="002A0301" w:rsidRPr="002A0301" w:rsidRDefault="002A0301" w:rsidP="00C23288">
            <w:pPr>
              <w:ind w:firstLine="0"/>
              <w:rPr>
                <w:lang w:val="en-US"/>
              </w:rPr>
            </w:pPr>
            <w:r>
              <w:t>Ввод однострочного текста</w:t>
            </w:r>
          </w:p>
        </w:tc>
      </w:tr>
      <w:tr w:rsidR="002A0301" w14:paraId="15FE4A1C" w14:textId="77777777" w:rsidTr="002A0301">
        <w:trPr>
          <w:trHeight w:val="698"/>
        </w:trPr>
        <w:tc>
          <w:tcPr>
            <w:tcW w:w="2122" w:type="dxa"/>
          </w:tcPr>
          <w:p w14:paraId="1E2947FB" w14:textId="77777777" w:rsidR="002A0301" w:rsidRDefault="002A0301" w:rsidP="00C23288">
            <w:pPr>
              <w:pStyle w:val="ac"/>
            </w:pPr>
            <w:r>
              <w:t>Ожидаемый результат:</w:t>
            </w:r>
          </w:p>
        </w:tc>
        <w:tc>
          <w:tcPr>
            <w:tcW w:w="7229" w:type="dxa"/>
          </w:tcPr>
          <w:p w14:paraId="30BB216E" w14:textId="4E5DB4CA" w:rsidR="002A0301" w:rsidRPr="002A0301" w:rsidRDefault="002A0301" w:rsidP="002A0301">
            <w:pPr>
              <w:ind w:firstLine="0"/>
            </w:pPr>
            <w:r>
              <w:t>Изменение действия у блока</w:t>
            </w:r>
          </w:p>
        </w:tc>
      </w:tr>
      <w:tr w:rsidR="002A0301" w14:paraId="5137AA15" w14:textId="77777777" w:rsidTr="00C23288">
        <w:trPr>
          <w:trHeight w:val="1665"/>
        </w:trPr>
        <w:tc>
          <w:tcPr>
            <w:tcW w:w="2122" w:type="dxa"/>
          </w:tcPr>
          <w:p w14:paraId="576DE325" w14:textId="77777777" w:rsidR="002A0301" w:rsidRDefault="002A0301" w:rsidP="00C23288">
            <w:pPr>
              <w:pStyle w:val="ac"/>
            </w:pPr>
            <w:r>
              <w:t>Полученный результат:</w:t>
            </w:r>
          </w:p>
        </w:tc>
        <w:tc>
          <w:tcPr>
            <w:tcW w:w="7229" w:type="dxa"/>
          </w:tcPr>
          <w:p w14:paraId="2DAFED84" w14:textId="087682E4" w:rsidR="002A0301" w:rsidRDefault="002A0301" w:rsidP="00C23288">
            <w:pPr>
              <w:pStyle w:val="afa"/>
              <w:ind w:hanging="106"/>
            </w:pPr>
            <w:r w:rsidRPr="002A0301">
              <w:rPr>
                <w:lang w:eastAsia="ru-RU"/>
              </w:rPr>
              <w:drawing>
                <wp:inline distT="0" distB="0" distL="0" distR="0" wp14:anchorId="45881E00" wp14:editId="69D1A867">
                  <wp:extent cx="4166762" cy="1699846"/>
                  <wp:effectExtent l="0" t="0" r="5715"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210699" cy="1717770"/>
                          </a:xfrm>
                          <a:prstGeom prst="rect">
                            <a:avLst/>
                          </a:prstGeom>
                        </pic:spPr>
                      </pic:pic>
                    </a:graphicData>
                  </a:graphic>
                </wp:inline>
              </w:drawing>
            </w:r>
          </w:p>
        </w:tc>
      </w:tr>
    </w:tbl>
    <w:p w14:paraId="7FA4528E" w14:textId="25DE0DD7" w:rsidR="00662698" w:rsidRDefault="00662698" w:rsidP="008E0290"/>
    <w:p w14:paraId="52C5C5B3" w14:textId="56084398" w:rsidR="002A0301" w:rsidRDefault="002A0301" w:rsidP="008E0290"/>
    <w:p w14:paraId="1615EF12" w14:textId="6B20421E" w:rsidR="002A0301" w:rsidRDefault="002A0301" w:rsidP="008E0290"/>
    <w:p w14:paraId="4F955F2D" w14:textId="65C573AF" w:rsidR="002A0301" w:rsidRDefault="002A0301" w:rsidP="008E0290"/>
    <w:p w14:paraId="62F3F34A" w14:textId="502DC613" w:rsidR="002A0301" w:rsidRDefault="002A0301" w:rsidP="008E0290"/>
    <w:p w14:paraId="1FFD10C9" w14:textId="1254B6D5" w:rsidR="002A0301" w:rsidRDefault="002A0301" w:rsidP="002A0301">
      <w:pPr>
        <w:pStyle w:val="3"/>
      </w:pPr>
      <w:bookmarkStart w:id="87" w:name="_Toc135980288"/>
      <w:r>
        <w:lastRenderedPageBreak/>
        <w:t xml:space="preserve">Тест </w:t>
      </w:r>
      <w:r>
        <w:rPr>
          <w:lang w:val="en-US"/>
        </w:rPr>
        <w:t>2</w:t>
      </w:r>
      <w:bookmarkEnd w:id="87"/>
    </w:p>
    <w:p w14:paraId="4A79ACFC" w14:textId="5A418904" w:rsidR="002A0301" w:rsidRPr="002A0301" w:rsidRDefault="002A0301" w:rsidP="002A0301">
      <w:pPr>
        <w:pStyle w:val="ab"/>
        <w:jc w:val="left"/>
        <w:rPr>
          <w:lang w:val="en-US"/>
        </w:rPr>
      </w:pPr>
      <w:r>
        <w:t>Таблица 3</w:t>
      </w:r>
      <w:r>
        <w:rPr>
          <w:lang w:val="en-US"/>
        </w:rPr>
        <w:t>5</w:t>
      </w:r>
      <w:r>
        <w:t xml:space="preserve"> – Тест </w:t>
      </w:r>
      <w:r>
        <w:rPr>
          <w:lang w:val="en-US"/>
        </w:rPr>
        <w:t>2</w:t>
      </w:r>
    </w:p>
    <w:tbl>
      <w:tblPr>
        <w:tblStyle w:val="af3"/>
        <w:tblW w:w="9351" w:type="dxa"/>
        <w:tblLook w:val="04A0" w:firstRow="1" w:lastRow="0" w:firstColumn="1" w:lastColumn="0" w:noHBand="0" w:noVBand="1"/>
      </w:tblPr>
      <w:tblGrid>
        <w:gridCol w:w="2122"/>
        <w:gridCol w:w="7229"/>
      </w:tblGrid>
      <w:tr w:rsidR="002A0301" w14:paraId="01E97C79" w14:textId="77777777" w:rsidTr="00C23288">
        <w:trPr>
          <w:trHeight w:val="637"/>
        </w:trPr>
        <w:tc>
          <w:tcPr>
            <w:tcW w:w="2122" w:type="dxa"/>
          </w:tcPr>
          <w:p w14:paraId="38EE21B4" w14:textId="77777777" w:rsidR="002A0301" w:rsidRPr="003B76C7" w:rsidRDefault="002A0301" w:rsidP="00C23288">
            <w:pPr>
              <w:pStyle w:val="ac"/>
            </w:pPr>
            <w:r>
              <w:t>Тестовая ситуация:</w:t>
            </w:r>
          </w:p>
        </w:tc>
        <w:tc>
          <w:tcPr>
            <w:tcW w:w="7229" w:type="dxa"/>
          </w:tcPr>
          <w:p w14:paraId="228FCE49" w14:textId="33E1B710" w:rsidR="002A0301" w:rsidRPr="00504AA2" w:rsidRDefault="002A0301" w:rsidP="001775AC">
            <w:pPr>
              <w:ind w:firstLine="0"/>
            </w:pPr>
            <w:r>
              <w:t xml:space="preserve">Проверка корректности поведения программы при </w:t>
            </w:r>
            <w:r w:rsidR="00821A84">
              <w:t>изменении</w:t>
            </w:r>
            <w:r>
              <w:t xml:space="preserve"> действия </w:t>
            </w:r>
            <w:r w:rsidR="001775AC">
              <w:t>на многострочный текст у блока</w:t>
            </w:r>
          </w:p>
        </w:tc>
      </w:tr>
      <w:tr w:rsidR="002A0301" w14:paraId="350F435A" w14:textId="77777777" w:rsidTr="00C23288">
        <w:trPr>
          <w:trHeight w:val="688"/>
        </w:trPr>
        <w:tc>
          <w:tcPr>
            <w:tcW w:w="2122" w:type="dxa"/>
          </w:tcPr>
          <w:p w14:paraId="7558D90A" w14:textId="77777777" w:rsidR="002A0301" w:rsidRDefault="002A0301" w:rsidP="00C23288">
            <w:pPr>
              <w:ind w:firstLine="0"/>
            </w:pPr>
            <w:r>
              <w:t>Исходный набор данных:</w:t>
            </w:r>
          </w:p>
        </w:tc>
        <w:tc>
          <w:tcPr>
            <w:tcW w:w="7229" w:type="dxa"/>
          </w:tcPr>
          <w:p w14:paraId="6C8B3F7B" w14:textId="6C0B27DC" w:rsidR="002A0301" w:rsidRPr="002A0301" w:rsidRDefault="002A0301" w:rsidP="002A0301">
            <w:pPr>
              <w:ind w:firstLine="0"/>
              <w:rPr>
                <w:lang w:val="en-US"/>
              </w:rPr>
            </w:pPr>
            <w:r>
              <w:t>Ввод многострочного текста</w:t>
            </w:r>
          </w:p>
        </w:tc>
      </w:tr>
      <w:tr w:rsidR="002A0301" w14:paraId="67FDCF96" w14:textId="77777777" w:rsidTr="00C23288">
        <w:trPr>
          <w:trHeight w:val="698"/>
        </w:trPr>
        <w:tc>
          <w:tcPr>
            <w:tcW w:w="2122" w:type="dxa"/>
          </w:tcPr>
          <w:p w14:paraId="25979C4E" w14:textId="77777777" w:rsidR="002A0301" w:rsidRDefault="002A0301" w:rsidP="00C23288">
            <w:pPr>
              <w:pStyle w:val="ac"/>
            </w:pPr>
            <w:r>
              <w:t>Ожидаемый результат:</w:t>
            </w:r>
          </w:p>
        </w:tc>
        <w:tc>
          <w:tcPr>
            <w:tcW w:w="7229" w:type="dxa"/>
          </w:tcPr>
          <w:p w14:paraId="44541030" w14:textId="283C736E" w:rsidR="002A0301" w:rsidRPr="002A0301" w:rsidRDefault="002A0301" w:rsidP="002A0301">
            <w:pPr>
              <w:ind w:firstLine="0"/>
              <w:rPr>
                <w:lang w:val="en-US"/>
              </w:rPr>
            </w:pPr>
            <w:r>
              <w:t>Изменение действия у блока</w:t>
            </w:r>
          </w:p>
        </w:tc>
      </w:tr>
      <w:tr w:rsidR="002A0301" w14:paraId="3E761C5B" w14:textId="77777777" w:rsidTr="00C23288">
        <w:trPr>
          <w:trHeight w:val="1665"/>
        </w:trPr>
        <w:tc>
          <w:tcPr>
            <w:tcW w:w="2122" w:type="dxa"/>
          </w:tcPr>
          <w:p w14:paraId="0F1198A5" w14:textId="77777777" w:rsidR="002A0301" w:rsidRDefault="002A0301" w:rsidP="00C23288">
            <w:pPr>
              <w:pStyle w:val="ac"/>
            </w:pPr>
            <w:r>
              <w:t>Полученный результат:</w:t>
            </w:r>
          </w:p>
        </w:tc>
        <w:tc>
          <w:tcPr>
            <w:tcW w:w="7229" w:type="dxa"/>
          </w:tcPr>
          <w:p w14:paraId="31199BAD" w14:textId="1685FDC6" w:rsidR="002A0301" w:rsidRDefault="002A0301" w:rsidP="00C23288">
            <w:pPr>
              <w:pStyle w:val="afa"/>
              <w:ind w:hanging="106"/>
            </w:pPr>
            <w:r w:rsidRPr="002A0301">
              <w:rPr>
                <w:lang w:eastAsia="ru-RU"/>
              </w:rPr>
              <w:drawing>
                <wp:inline distT="0" distB="0" distL="0" distR="0" wp14:anchorId="2D65525F" wp14:editId="0CC469CD">
                  <wp:extent cx="4028044" cy="1807210"/>
                  <wp:effectExtent l="0" t="0" r="0" b="254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053810" cy="1818770"/>
                          </a:xfrm>
                          <a:prstGeom prst="rect">
                            <a:avLst/>
                          </a:prstGeom>
                        </pic:spPr>
                      </pic:pic>
                    </a:graphicData>
                  </a:graphic>
                </wp:inline>
              </w:drawing>
            </w:r>
          </w:p>
        </w:tc>
      </w:tr>
    </w:tbl>
    <w:p w14:paraId="0714AFE1" w14:textId="4BD13751" w:rsidR="002A0301" w:rsidRDefault="002A0301" w:rsidP="008E0290"/>
    <w:p w14:paraId="324B2112" w14:textId="4DBEA120" w:rsidR="001775AC" w:rsidRPr="00D7341A" w:rsidRDefault="001775AC" w:rsidP="001775AC">
      <w:pPr>
        <w:pStyle w:val="2"/>
      </w:pPr>
      <w:bookmarkStart w:id="88" w:name="_Toc135980289"/>
      <w:r w:rsidRPr="00D7341A">
        <w:t xml:space="preserve">Тестирование </w:t>
      </w:r>
      <w:r>
        <w:t xml:space="preserve">формы </w:t>
      </w:r>
      <w:r>
        <w:rPr>
          <w:lang w:val="en-US"/>
        </w:rPr>
        <w:t>frmGetCaseConditions</w:t>
      </w:r>
      <w:bookmarkEnd w:id="88"/>
    </w:p>
    <w:p w14:paraId="690E7047" w14:textId="7CC2726D" w:rsidR="001775AC" w:rsidRDefault="001775AC" w:rsidP="001775AC">
      <w:pPr>
        <w:pStyle w:val="3"/>
      </w:pPr>
      <w:bookmarkStart w:id="89" w:name="_Toc135980290"/>
      <w:r>
        <w:t xml:space="preserve">Тест </w:t>
      </w:r>
      <w:r>
        <w:rPr>
          <w:lang w:val="en-US"/>
        </w:rPr>
        <w:t>1</w:t>
      </w:r>
      <w:bookmarkEnd w:id="89"/>
    </w:p>
    <w:p w14:paraId="69F646A8" w14:textId="3159447A" w:rsidR="001775AC" w:rsidRPr="002A0301" w:rsidRDefault="001775AC" w:rsidP="001775AC">
      <w:pPr>
        <w:pStyle w:val="ab"/>
        <w:jc w:val="left"/>
        <w:rPr>
          <w:lang w:val="en-US"/>
        </w:rPr>
      </w:pPr>
      <w:r>
        <w:t>Таблица 3</w:t>
      </w:r>
      <w:r>
        <w:rPr>
          <w:lang w:val="en-US"/>
        </w:rPr>
        <w:t>6</w:t>
      </w:r>
      <w:r>
        <w:t xml:space="preserve"> – Тест </w:t>
      </w:r>
      <w:r>
        <w:rPr>
          <w:lang w:val="en-US"/>
        </w:rPr>
        <w:t>1</w:t>
      </w:r>
    </w:p>
    <w:tbl>
      <w:tblPr>
        <w:tblStyle w:val="af3"/>
        <w:tblW w:w="9351" w:type="dxa"/>
        <w:tblLook w:val="04A0" w:firstRow="1" w:lastRow="0" w:firstColumn="1" w:lastColumn="0" w:noHBand="0" w:noVBand="1"/>
      </w:tblPr>
      <w:tblGrid>
        <w:gridCol w:w="2122"/>
        <w:gridCol w:w="7229"/>
      </w:tblGrid>
      <w:tr w:rsidR="001775AC" w14:paraId="3DB9537D" w14:textId="77777777" w:rsidTr="00C23288">
        <w:trPr>
          <w:trHeight w:val="637"/>
        </w:trPr>
        <w:tc>
          <w:tcPr>
            <w:tcW w:w="2122" w:type="dxa"/>
          </w:tcPr>
          <w:p w14:paraId="28018655" w14:textId="77777777" w:rsidR="001775AC" w:rsidRPr="003B76C7" w:rsidRDefault="001775AC" w:rsidP="00C23288">
            <w:pPr>
              <w:pStyle w:val="ac"/>
            </w:pPr>
            <w:r>
              <w:t>Тестовая ситуация:</w:t>
            </w:r>
          </w:p>
        </w:tc>
        <w:tc>
          <w:tcPr>
            <w:tcW w:w="7229" w:type="dxa"/>
          </w:tcPr>
          <w:p w14:paraId="5D8B228D" w14:textId="59194172" w:rsidR="001775AC" w:rsidRPr="00504AA2" w:rsidRDefault="001775AC" w:rsidP="001775AC">
            <w:pPr>
              <w:ind w:firstLine="0"/>
            </w:pPr>
            <w:r>
              <w:t xml:space="preserve">Проверка корректности поведения программы при </w:t>
            </w:r>
            <w:r w:rsidR="00821A84">
              <w:t>изменении</w:t>
            </w:r>
            <w:r>
              <w:t xml:space="preserve"> условий на однострочный текст у блока множественного выбора</w:t>
            </w:r>
          </w:p>
        </w:tc>
      </w:tr>
      <w:tr w:rsidR="001775AC" w14:paraId="6C2DD0A7" w14:textId="77777777" w:rsidTr="00C23288">
        <w:trPr>
          <w:trHeight w:val="688"/>
        </w:trPr>
        <w:tc>
          <w:tcPr>
            <w:tcW w:w="2122" w:type="dxa"/>
          </w:tcPr>
          <w:p w14:paraId="09C4BB34" w14:textId="77777777" w:rsidR="001775AC" w:rsidRDefault="001775AC" w:rsidP="00C23288">
            <w:pPr>
              <w:ind w:firstLine="0"/>
            </w:pPr>
            <w:r>
              <w:t>Исходный набор данных:</w:t>
            </w:r>
          </w:p>
        </w:tc>
        <w:tc>
          <w:tcPr>
            <w:tcW w:w="7229" w:type="dxa"/>
          </w:tcPr>
          <w:p w14:paraId="5B4E76BB" w14:textId="370A11CB" w:rsidR="001775AC" w:rsidRPr="002A0301" w:rsidRDefault="001775AC" w:rsidP="00C23288">
            <w:pPr>
              <w:ind w:firstLine="0"/>
              <w:rPr>
                <w:lang w:val="en-US"/>
              </w:rPr>
            </w:pPr>
            <w:r>
              <w:t>Ввод однострочного текста</w:t>
            </w:r>
          </w:p>
        </w:tc>
      </w:tr>
      <w:tr w:rsidR="001775AC" w14:paraId="20AB534F" w14:textId="77777777" w:rsidTr="00C23288">
        <w:trPr>
          <w:trHeight w:val="698"/>
        </w:trPr>
        <w:tc>
          <w:tcPr>
            <w:tcW w:w="2122" w:type="dxa"/>
          </w:tcPr>
          <w:p w14:paraId="34AA8603" w14:textId="77777777" w:rsidR="001775AC" w:rsidRDefault="001775AC" w:rsidP="00C23288">
            <w:pPr>
              <w:pStyle w:val="ac"/>
            </w:pPr>
            <w:r>
              <w:t>Ожидаемый результат:</w:t>
            </w:r>
          </w:p>
        </w:tc>
        <w:tc>
          <w:tcPr>
            <w:tcW w:w="7229" w:type="dxa"/>
          </w:tcPr>
          <w:p w14:paraId="0CE3F7EF" w14:textId="0DD8031D" w:rsidR="001775AC" w:rsidRPr="001775AC" w:rsidRDefault="001775AC" w:rsidP="001775AC">
            <w:pPr>
              <w:ind w:firstLine="0"/>
            </w:pPr>
            <w:r>
              <w:t>Изменение условий у блока множественного выбора</w:t>
            </w:r>
          </w:p>
        </w:tc>
      </w:tr>
      <w:tr w:rsidR="001775AC" w14:paraId="7C08463D" w14:textId="77777777" w:rsidTr="00C23288">
        <w:trPr>
          <w:trHeight w:val="1665"/>
        </w:trPr>
        <w:tc>
          <w:tcPr>
            <w:tcW w:w="2122" w:type="dxa"/>
          </w:tcPr>
          <w:p w14:paraId="67A7BC1D" w14:textId="77777777" w:rsidR="001775AC" w:rsidRDefault="001775AC" w:rsidP="00C23288">
            <w:pPr>
              <w:pStyle w:val="ac"/>
            </w:pPr>
            <w:r>
              <w:t>Полученный результат:</w:t>
            </w:r>
          </w:p>
        </w:tc>
        <w:tc>
          <w:tcPr>
            <w:tcW w:w="7229" w:type="dxa"/>
          </w:tcPr>
          <w:p w14:paraId="28E88A24" w14:textId="49F26714" w:rsidR="001775AC" w:rsidRDefault="001775AC" w:rsidP="00C23288">
            <w:pPr>
              <w:pStyle w:val="afa"/>
              <w:ind w:hanging="106"/>
            </w:pPr>
            <w:r w:rsidRPr="001775AC">
              <w:rPr>
                <w:lang w:eastAsia="ru-RU"/>
              </w:rPr>
              <w:drawing>
                <wp:inline distT="0" distB="0" distL="0" distR="0" wp14:anchorId="73694C58" wp14:editId="10D971D1">
                  <wp:extent cx="3783408" cy="1811215"/>
                  <wp:effectExtent l="0" t="0" r="762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792232" cy="1815439"/>
                          </a:xfrm>
                          <a:prstGeom prst="rect">
                            <a:avLst/>
                          </a:prstGeom>
                        </pic:spPr>
                      </pic:pic>
                    </a:graphicData>
                  </a:graphic>
                </wp:inline>
              </w:drawing>
            </w:r>
          </w:p>
        </w:tc>
      </w:tr>
    </w:tbl>
    <w:p w14:paraId="3444041B" w14:textId="49DA38A2" w:rsidR="001775AC" w:rsidRDefault="001775AC" w:rsidP="008E0290"/>
    <w:p w14:paraId="53BB898C" w14:textId="29BB7AD2" w:rsidR="001775AC" w:rsidRDefault="001775AC" w:rsidP="008E0290"/>
    <w:p w14:paraId="0A97CD61" w14:textId="36FA5804" w:rsidR="001775AC" w:rsidRDefault="001775AC" w:rsidP="008E0290"/>
    <w:p w14:paraId="01325FD1" w14:textId="346AFD3F" w:rsidR="001775AC" w:rsidRDefault="001775AC" w:rsidP="001775AC">
      <w:pPr>
        <w:pStyle w:val="3"/>
      </w:pPr>
      <w:bookmarkStart w:id="90" w:name="_Toc135980291"/>
      <w:r>
        <w:lastRenderedPageBreak/>
        <w:t xml:space="preserve">Тест </w:t>
      </w:r>
      <w:r>
        <w:rPr>
          <w:lang w:val="en-US"/>
        </w:rPr>
        <w:t>2</w:t>
      </w:r>
      <w:bookmarkEnd w:id="90"/>
    </w:p>
    <w:p w14:paraId="0492858F" w14:textId="0A18383C" w:rsidR="001775AC" w:rsidRPr="002A0301" w:rsidRDefault="001775AC" w:rsidP="001775AC">
      <w:pPr>
        <w:pStyle w:val="ab"/>
        <w:jc w:val="left"/>
        <w:rPr>
          <w:lang w:val="en-US"/>
        </w:rPr>
      </w:pPr>
      <w:r>
        <w:t>Таблица 3</w:t>
      </w:r>
      <w:r>
        <w:rPr>
          <w:lang w:val="en-US"/>
        </w:rPr>
        <w:t>7</w:t>
      </w:r>
      <w:r>
        <w:t xml:space="preserve"> – Тест </w:t>
      </w:r>
      <w:r>
        <w:rPr>
          <w:lang w:val="en-US"/>
        </w:rPr>
        <w:t>2</w:t>
      </w:r>
    </w:p>
    <w:tbl>
      <w:tblPr>
        <w:tblStyle w:val="af3"/>
        <w:tblW w:w="9351" w:type="dxa"/>
        <w:tblLook w:val="04A0" w:firstRow="1" w:lastRow="0" w:firstColumn="1" w:lastColumn="0" w:noHBand="0" w:noVBand="1"/>
      </w:tblPr>
      <w:tblGrid>
        <w:gridCol w:w="2122"/>
        <w:gridCol w:w="7229"/>
      </w:tblGrid>
      <w:tr w:rsidR="001775AC" w14:paraId="2CE48411" w14:textId="77777777" w:rsidTr="00C23288">
        <w:trPr>
          <w:trHeight w:val="637"/>
        </w:trPr>
        <w:tc>
          <w:tcPr>
            <w:tcW w:w="2122" w:type="dxa"/>
          </w:tcPr>
          <w:p w14:paraId="041A6E02" w14:textId="77777777" w:rsidR="001775AC" w:rsidRPr="003B76C7" w:rsidRDefault="001775AC" w:rsidP="00C23288">
            <w:pPr>
              <w:pStyle w:val="ac"/>
            </w:pPr>
            <w:r>
              <w:t>Тестовая ситуация:</w:t>
            </w:r>
          </w:p>
        </w:tc>
        <w:tc>
          <w:tcPr>
            <w:tcW w:w="7229" w:type="dxa"/>
          </w:tcPr>
          <w:p w14:paraId="04FB0467" w14:textId="3A3BAF7D" w:rsidR="001775AC" w:rsidRPr="00504AA2" w:rsidRDefault="001775AC" w:rsidP="001775AC">
            <w:pPr>
              <w:ind w:firstLine="0"/>
            </w:pPr>
            <w:r>
              <w:t xml:space="preserve">Проверка корректности поведения программы при </w:t>
            </w:r>
            <w:r w:rsidR="00821A84">
              <w:t>изменении</w:t>
            </w:r>
            <w:r>
              <w:t xml:space="preserve"> условий на многострочный текст у блока множественного выбора</w:t>
            </w:r>
          </w:p>
        </w:tc>
      </w:tr>
      <w:tr w:rsidR="001775AC" w14:paraId="226B1024" w14:textId="77777777" w:rsidTr="00C23288">
        <w:trPr>
          <w:trHeight w:val="688"/>
        </w:trPr>
        <w:tc>
          <w:tcPr>
            <w:tcW w:w="2122" w:type="dxa"/>
          </w:tcPr>
          <w:p w14:paraId="55AB3B5D" w14:textId="77777777" w:rsidR="001775AC" w:rsidRDefault="001775AC" w:rsidP="00C23288">
            <w:pPr>
              <w:ind w:firstLine="0"/>
            </w:pPr>
            <w:r>
              <w:t>Исходный набор данных:</w:t>
            </w:r>
          </w:p>
        </w:tc>
        <w:tc>
          <w:tcPr>
            <w:tcW w:w="7229" w:type="dxa"/>
          </w:tcPr>
          <w:p w14:paraId="25114404" w14:textId="4C92889F" w:rsidR="001775AC" w:rsidRPr="002A0301" w:rsidRDefault="001775AC" w:rsidP="00C23288">
            <w:pPr>
              <w:ind w:firstLine="0"/>
              <w:rPr>
                <w:lang w:val="en-US"/>
              </w:rPr>
            </w:pPr>
            <w:r>
              <w:t>Ввод многострочного текста</w:t>
            </w:r>
          </w:p>
        </w:tc>
      </w:tr>
      <w:tr w:rsidR="001775AC" w14:paraId="24ABC96A" w14:textId="77777777" w:rsidTr="00C23288">
        <w:trPr>
          <w:trHeight w:val="698"/>
        </w:trPr>
        <w:tc>
          <w:tcPr>
            <w:tcW w:w="2122" w:type="dxa"/>
          </w:tcPr>
          <w:p w14:paraId="005701E2" w14:textId="77777777" w:rsidR="001775AC" w:rsidRDefault="001775AC" w:rsidP="00C23288">
            <w:pPr>
              <w:pStyle w:val="ac"/>
            </w:pPr>
            <w:r>
              <w:t>Ожидаемый результат:</w:t>
            </w:r>
          </w:p>
        </w:tc>
        <w:tc>
          <w:tcPr>
            <w:tcW w:w="7229" w:type="dxa"/>
          </w:tcPr>
          <w:p w14:paraId="24EFF58C" w14:textId="54EDFE76" w:rsidR="001775AC" w:rsidRPr="001775AC" w:rsidRDefault="001775AC" w:rsidP="00C23288">
            <w:pPr>
              <w:ind w:firstLine="0"/>
            </w:pPr>
            <w:r>
              <w:t>Изменение условий у блока множественного выбора</w:t>
            </w:r>
          </w:p>
        </w:tc>
      </w:tr>
      <w:tr w:rsidR="001775AC" w14:paraId="6AF149EC" w14:textId="77777777" w:rsidTr="00C23288">
        <w:trPr>
          <w:trHeight w:val="1665"/>
        </w:trPr>
        <w:tc>
          <w:tcPr>
            <w:tcW w:w="2122" w:type="dxa"/>
          </w:tcPr>
          <w:p w14:paraId="6D5AA94B" w14:textId="77777777" w:rsidR="001775AC" w:rsidRDefault="001775AC" w:rsidP="00C23288">
            <w:pPr>
              <w:pStyle w:val="ac"/>
            </w:pPr>
            <w:r>
              <w:t>Полученный результат:</w:t>
            </w:r>
          </w:p>
        </w:tc>
        <w:tc>
          <w:tcPr>
            <w:tcW w:w="7229" w:type="dxa"/>
          </w:tcPr>
          <w:p w14:paraId="4A1D8E84" w14:textId="32638465" w:rsidR="001775AC" w:rsidRDefault="001775AC" w:rsidP="00C23288">
            <w:pPr>
              <w:pStyle w:val="afa"/>
              <w:ind w:hanging="106"/>
            </w:pPr>
            <w:r w:rsidRPr="001775AC">
              <w:rPr>
                <w:lang w:eastAsia="ru-RU"/>
              </w:rPr>
              <w:drawing>
                <wp:inline distT="0" distB="0" distL="0" distR="0" wp14:anchorId="2EDAE811" wp14:editId="437411CA">
                  <wp:extent cx="3771021" cy="1893977"/>
                  <wp:effectExtent l="0" t="0" r="127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783312" cy="1900150"/>
                          </a:xfrm>
                          <a:prstGeom prst="rect">
                            <a:avLst/>
                          </a:prstGeom>
                        </pic:spPr>
                      </pic:pic>
                    </a:graphicData>
                  </a:graphic>
                </wp:inline>
              </w:drawing>
            </w:r>
          </w:p>
        </w:tc>
      </w:tr>
    </w:tbl>
    <w:p w14:paraId="3D0F5471" w14:textId="42886CDA" w:rsidR="001775AC" w:rsidRDefault="001775AC" w:rsidP="008E0290"/>
    <w:p w14:paraId="7D187243" w14:textId="6FACC49C" w:rsidR="00821A84" w:rsidRPr="00D7341A" w:rsidRDefault="00821A84" w:rsidP="00821A84">
      <w:pPr>
        <w:pStyle w:val="2"/>
      </w:pPr>
      <w:bookmarkStart w:id="91" w:name="_Toc135980292"/>
      <w:r w:rsidRPr="00D7341A">
        <w:t xml:space="preserve">Тестирование </w:t>
      </w:r>
      <w:r>
        <w:t xml:space="preserve">формы </w:t>
      </w:r>
      <w:r>
        <w:rPr>
          <w:lang w:val="en-US"/>
        </w:rPr>
        <w:t>frmGlobalSettings</w:t>
      </w:r>
      <w:bookmarkEnd w:id="91"/>
    </w:p>
    <w:p w14:paraId="4ACE13B8" w14:textId="12A2CD4A" w:rsidR="00821A84" w:rsidRDefault="00821A84" w:rsidP="00821A84">
      <w:pPr>
        <w:pStyle w:val="3"/>
      </w:pPr>
      <w:bookmarkStart w:id="92" w:name="_Toc135980293"/>
      <w:r>
        <w:t xml:space="preserve">Тест </w:t>
      </w:r>
      <w:r>
        <w:rPr>
          <w:lang w:val="en-US"/>
        </w:rPr>
        <w:t>1</w:t>
      </w:r>
      <w:bookmarkEnd w:id="92"/>
    </w:p>
    <w:p w14:paraId="5ED75C00" w14:textId="183BF866" w:rsidR="00821A84" w:rsidRPr="002A0301" w:rsidRDefault="00821A84" w:rsidP="00821A84">
      <w:pPr>
        <w:pStyle w:val="ab"/>
        <w:jc w:val="left"/>
        <w:rPr>
          <w:lang w:val="en-US"/>
        </w:rPr>
      </w:pPr>
      <w:r>
        <w:t>Таблица 3</w:t>
      </w:r>
      <w:r>
        <w:rPr>
          <w:lang w:val="en-US"/>
        </w:rPr>
        <w:t>8</w:t>
      </w:r>
      <w:r>
        <w:t xml:space="preserve"> – Тест </w:t>
      </w:r>
      <w:r>
        <w:rPr>
          <w:lang w:val="en-US"/>
        </w:rPr>
        <w:t>1</w:t>
      </w:r>
    </w:p>
    <w:tbl>
      <w:tblPr>
        <w:tblStyle w:val="af3"/>
        <w:tblW w:w="9351" w:type="dxa"/>
        <w:tblLook w:val="04A0" w:firstRow="1" w:lastRow="0" w:firstColumn="1" w:lastColumn="0" w:noHBand="0" w:noVBand="1"/>
      </w:tblPr>
      <w:tblGrid>
        <w:gridCol w:w="2122"/>
        <w:gridCol w:w="7229"/>
      </w:tblGrid>
      <w:tr w:rsidR="00821A84" w14:paraId="05165C87" w14:textId="77777777" w:rsidTr="00C23288">
        <w:trPr>
          <w:trHeight w:val="637"/>
        </w:trPr>
        <w:tc>
          <w:tcPr>
            <w:tcW w:w="2122" w:type="dxa"/>
          </w:tcPr>
          <w:p w14:paraId="06F143E5" w14:textId="77777777" w:rsidR="00821A84" w:rsidRPr="003B76C7" w:rsidRDefault="00821A84" w:rsidP="00C23288">
            <w:pPr>
              <w:pStyle w:val="ac"/>
            </w:pPr>
            <w:r>
              <w:t>Тестовая ситуация:</w:t>
            </w:r>
          </w:p>
        </w:tc>
        <w:tc>
          <w:tcPr>
            <w:tcW w:w="7229" w:type="dxa"/>
          </w:tcPr>
          <w:p w14:paraId="70C65E23" w14:textId="54DEF411" w:rsidR="00821A84" w:rsidRPr="00504AA2" w:rsidRDefault="00821A84" w:rsidP="00821A84">
            <w:pPr>
              <w:ind w:firstLine="0"/>
            </w:pPr>
            <w:r>
              <w:t>Проверка корректности поведения программы при изменении глобальный настроек</w:t>
            </w:r>
          </w:p>
        </w:tc>
      </w:tr>
      <w:tr w:rsidR="00821A84" w14:paraId="1D091F60" w14:textId="77777777" w:rsidTr="00C23288">
        <w:trPr>
          <w:trHeight w:val="688"/>
        </w:trPr>
        <w:tc>
          <w:tcPr>
            <w:tcW w:w="2122" w:type="dxa"/>
          </w:tcPr>
          <w:p w14:paraId="45E86B9A" w14:textId="77777777" w:rsidR="00821A84" w:rsidRDefault="00821A84" w:rsidP="00C23288">
            <w:pPr>
              <w:ind w:firstLine="0"/>
            </w:pPr>
            <w:r>
              <w:t>Исходный набор данных:</w:t>
            </w:r>
          </w:p>
        </w:tc>
        <w:tc>
          <w:tcPr>
            <w:tcW w:w="7229" w:type="dxa"/>
          </w:tcPr>
          <w:p w14:paraId="0074D482" w14:textId="28DB06EB" w:rsidR="00821A84" w:rsidRPr="00821A84" w:rsidRDefault="00821A84" w:rsidP="00821A84">
            <w:pPr>
              <w:pStyle w:val="aff"/>
            </w:pPr>
            <w:r>
              <w:t>Производится изменение глобальных настроек, включающих изменение условий правды и лжи для условного блока и изменение текста для блока по умолчанию</w:t>
            </w:r>
            <w:r w:rsidR="001D76E8">
              <w:t xml:space="preserve"> на однострочный текст</w:t>
            </w:r>
          </w:p>
        </w:tc>
      </w:tr>
      <w:tr w:rsidR="00821A84" w14:paraId="002440F5" w14:textId="77777777" w:rsidTr="00C23288">
        <w:trPr>
          <w:trHeight w:val="698"/>
        </w:trPr>
        <w:tc>
          <w:tcPr>
            <w:tcW w:w="2122" w:type="dxa"/>
          </w:tcPr>
          <w:p w14:paraId="0205566F" w14:textId="77777777" w:rsidR="00821A84" w:rsidRDefault="00821A84" w:rsidP="00C23288">
            <w:pPr>
              <w:pStyle w:val="ac"/>
            </w:pPr>
            <w:r>
              <w:t>Ожидаемый результат:</w:t>
            </w:r>
          </w:p>
        </w:tc>
        <w:tc>
          <w:tcPr>
            <w:tcW w:w="7229" w:type="dxa"/>
          </w:tcPr>
          <w:p w14:paraId="21D193EA" w14:textId="78D54E1C" w:rsidR="00821A84" w:rsidRPr="001775AC" w:rsidRDefault="00821A84" w:rsidP="00C23288">
            <w:pPr>
              <w:ind w:firstLine="0"/>
            </w:pPr>
            <w:r>
              <w:t>Изменение глобальный настроек</w:t>
            </w:r>
          </w:p>
        </w:tc>
      </w:tr>
      <w:tr w:rsidR="00821A84" w14:paraId="6F67C1EC" w14:textId="77777777" w:rsidTr="00C23288">
        <w:trPr>
          <w:trHeight w:val="1665"/>
        </w:trPr>
        <w:tc>
          <w:tcPr>
            <w:tcW w:w="2122" w:type="dxa"/>
          </w:tcPr>
          <w:p w14:paraId="09DCA7AC" w14:textId="77777777" w:rsidR="00821A84" w:rsidRDefault="00821A84" w:rsidP="00C23288">
            <w:pPr>
              <w:pStyle w:val="ac"/>
            </w:pPr>
            <w:r>
              <w:t>Полученный результат:</w:t>
            </w:r>
          </w:p>
        </w:tc>
        <w:tc>
          <w:tcPr>
            <w:tcW w:w="7229" w:type="dxa"/>
          </w:tcPr>
          <w:p w14:paraId="71193734" w14:textId="747786F3" w:rsidR="00821A84" w:rsidRDefault="00821A84" w:rsidP="00C23288">
            <w:pPr>
              <w:pStyle w:val="afa"/>
              <w:ind w:hanging="106"/>
            </w:pPr>
            <w:r w:rsidRPr="00821A84">
              <w:rPr>
                <w:lang w:eastAsia="ru-RU"/>
              </w:rPr>
              <w:drawing>
                <wp:inline distT="0" distB="0" distL="0" distR="0" wp14:anchorId="2881133D" wp14:editId="70C7C774">
                  <wp:extent cx="3658769" cy="1786358"/>
                  <wp:effectExtent l="0" t="0" r="0" b="4445"/>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671791" cy="1792716"/>
                          </a:xfrm>
                          <a:prstGeom prst="rect">
                            <a:avLst/>
                          </a:prstGeom>
                        </pic:spPr>
                      </pic:pic>
                    </a:graphicData>
                  </a:graphic>
                </wp:inline>
              </w:drawing>
            </w:r>
          </w:p>
        </w:tc>
      </w:tr>
    </w:tbl>
    <w:p w14:paraId="082663B4" w14:textId="347E2692" w:rsidR="001D76E8" w:rsidRDefault="001D76E8" w:rsidP="008E0290"/>
    <w:p w14:paraId="189F4639" w14:textId="101EFED0" w:rsidR="001D76E8" w:rsidRDefault="001D76E8" w:rsidP="001D76E8">
      <w:pPr>
        <w:pStyle w:val="3"/>
      </w:pPr>
      <w:bookmarkStart w:id="93" w:name="_Toc135980294"/>
      <w:r>
        <w:lastRenderedPageBreak/>
        <w:t xml:space="preserve">Тест </w:t>
      </w:r>
      <w:r>
        <w:rPr>
          <w:lang w:val="ru-RU"/>
        </w:rPr>
        <w:t>2</w:t>
      </w:r>
      <w:bookmarkEnd w:id="93"/>
    </w:p>
    <w:p w14:paraId="3155BE3E" w14:textId="383E7CDB" w:rsidR="001D76E8" w:rsidRPr="001D76E8" w:rsidRDefault="001D76E8" w:rsidP="001D76E8">
      <w:pPr>
        <w:pStyle w:val="ab"/>
        <w:jc w:val="left"/>
      </w:pPr>
      <w:r>
        <w:t>Таблица 3</w:t>
      </w:r>
      <w:r>
        <w:rPr>
          <w:lang w:val="en-US"/>
        </w:rPr>
        <w:t>9</w:t>
      </w:r>
      <w:r>
        <w:t xml:space="preserve"> – Тест 2</w:t>
      </w:r>
    </w:p>
    <w:tbl>
      <w:tblPr>
        <w:tblStyle w:val="af3"/>
        <w:tblW w:w="9351" w:type="dxa"/>
        <w:tblLook w:val="04A0" w:firstRow="1" w:lastRow="0" w:firstColumn="1" w:lastColumn="0" w:noHBand="0" w:noVBand="1"/>
      </w:tblPr>
      <w:tblGrid>
        <w:gridCol w:w="2122"/>
        <w:gridCol w:w="7229"/>
      </w:tblGrid>
      <w:tr w:rsidR="001D76E8" w14:paraId="74F2D162" w14:textId="77777777" w:rsidTr="00C23288">
        <w:trPr>
          <w:trHeight w:val="637"/>
        </w:trPr>
        <w:tc>
          <w:tcPr>
            <w:tcW w:w="2122" w:type="dxa"/>
          </w:tcPr>
          <w:p w14:paraId="41701994" w14:textId="77777777" w:rsidR="001D76E8" w:rsidRPr="003B76C7" w:rsidRDefault="001D76E8" w:rsidP="00C23288">
            <w:pPr>
              <w:pStyle w:val="ac"/>
            </w:pPr>
            <w:r>
              <w:t>Тестовая ситуация:</w:t>
            </w:r>
          </w:p>
        </w:tc>
        <w:tc>
          <w:tcPr>
            <w:tcW w:w="7229" w:type="dxa"/>
          </w:tcPr>
          <w:p w14:paraId="0492206E" w14:textId="77777777" w:rsidR="001D76E8" w:rsidRPr="00504AA2" w:rsidRDefault="001D76E8" w:rsidP="00C23288">
            <w:pPr>
              <w:ind w:firstLine="0"/>
            </w:pPr>
            <w:r>
              <w:t>Проверка корректности поведения программы при изменении глобальный настроек</w:t>
            </w:r>
          </w:p>
        </w:tc>
      </w:tr>
      <w:tr w:rsidR="001D76E8" w14:paraId="600AEE0F" w14:textId="77777777" w:rsidTr="00C23288">
        <w:trPr>
          <w:trHeight w:val="688"/>
        </w:trPr>
        <w:tc>
          <w:tcPr>
            <w:tcW w:w="2122" w:type="dxa"/>
          </w:tcPr>
          <w:p w14:paraId="22578A00" w14:textId="77777777" w:rsidR="001D76E8" w:rsidRDefault="001D76E8" w:rsidP="00C23288">
            <w:pPr>
              <w:ind w:firstLine="0"/>
            </w:pPr>
            <w:r>
              <w:t>Исходный набор данных:</w:t>
            </w:r>
          </w:p>
        </w:tc>
        <w:tc>
          <w:tcPr>
            <w:tcW w:w="7229" w:type="dxa"/>
          </w:tcPr>
          <w:p w14:paraId="1355DCF9" w14:textId="5DCC3FD5" w:rsidR="001D76E8" w:rsidRPr="00821A84" w:rsidRDefault="001D76E8" w:rsidP="001D76E8">
            <w:pPr>
              <w:pStyle w:val="aff"/>
            </w:pPr>
            <w:r>
              <w:t>Производится изменение глобальных настроек, включающих изменение условий правды и лжи для условного блока и изменение текста для блока по умолчанию на многострочный текст</w:t>
            </w:r>
          </w:p>
        </w:tc>
      </w:tr>
      <w:tr w:rsidR="001D76E8" w14:paraId="655FCE32" w14:textId="77777777" w:rsidTr="00C23288">
        <w:trPr>
          <w:trHeight w:val="698"/>
        </w:trPr>
        <w:tc>
          <w:tcPr>
            <w:tcW w:w="2122" w:type="dxa"/>
          </w:tcPr>
          <w:p w14:paraId="1E5B98BB" w14:textId="77777777" w:rsidR="001D76E8" w:rsidRDefault="001D76E8" w:rsidP="00C23288">
            <w:pPr>
              <w:pStyle w:val="ac"/>
            </w:pPr>
            <w:r>
              <w:t>Ожидаемый результат:</w:t>
            </w:r>
          </w:p>
        </w:tc>
        <w:tc>
          <w:tcPr>
            <w:tcW w:w="7229" w:type="dxa"/>
          </w:tcPr>
          <w:p w14:paraId="3AFF0B43" w14:textId="77777777" w:rsidR="001D76E8" w:rsidRPr="001775AC" w:rsidRDefault="001D76E8" w:rsidP="00C23288">
            <w:pPr>
              <w:ind w:firstLine="0"/>
            </w:pPr>
            <w:r>
              <w:t>Изменение глобальный настроек</w:t>
            </w:r>
          </w:p>
        </w:tc>
      </w:tr>
      <w:tr w:rsidR="001D76E8" w14:paraId="05FAE2BA" w14:textId="77777777" w:rsidTr="00C23288">
        <w:trPr>
          <w:trHeight w:val="1665"/>
        </w:trPr>
        <w:tc>
          <w:tcPr>
            <w:tcW w:w="2122" w:type="dxa"/>
          </w:tcPr>
          <w:p w14:paraId="27765199" w14:textId="77777777" w:rsidR="001D76E8" w:rsidRDefault="001D76E8" w:rsidP="00C23288">
            <w:pPr>
              <w:pStyle w:val="ac"/>
            </w:pPr>
            <w:r>
              <w:t>Полученный результат:</w:t>
            </w:r>
          </w:p>
        </w:tc>
        <w:tc>
          <w:tcPr>
            <w:tcW w:w="7229" w:type="dxa"/>
          </w:tcPr>
          <w:p w14:paraId="0125109C" w14:textId="629088AE" w:rsidR="001D76E8" w:rsidRDefault="001D76E8" w:rsidP="00C23288">
            <w:pPr>
              <w:pStyle w:val="afa"/>
              <w:ind w:hanging="106"/>
            </w:pPr>
            <w:r w:rsidRPr="001D76E8">
              <w:rPr>
                <w:lang w:eastAsia="ru-RU"/>
              </w:rPr>
              <w:drawing>
                <wp:inline distT="0" distB="0" distL="0" distR="0" wp14:anchorId="5DD8677B" wp14:editId="647DA6DA">
                  <wp:extent cx="3870080" cy="2289446"/>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881978" cy="2296485"/>
                          </a:xfrm>
                          <a:prstGeom prst="rect">
                            <a:avLst/>
                          </a:prstGeom>
                        </pic:spPr>
                      </pic:pic>
                    </a:graphicData>
                  </a:graphic>
                </wp:inline>
              </w:drawing>
            </w:r>
          </w:p>
        </w:tc>
      </w:tr>
    </w:tbl>
    <w:p w14:paraId="3A764890" w14:textId="2AA53330" w:rsidR="001D76E8" w:rsidRDefault="001D76E8" w:rsidP="008E0290"/>
    <w:p w14:paraId="4B93ABD6" w14:textId="7056901F" w:rsidR="001D76E8" w:rsidRPr="00D7341A" w:rsidRDefault="001D76E8" w:rsidP="001D76E8">
      <w:pPr>
        <w:pStyle w:val="2"/>
      </w:pPr>
      <w:bookmarkStart w:id="94" w:name="_Toc135980295"/>
      <w:r w:rsidRPr="00D7341A">
        <w:t xml:space="preserve">Тестирование </w:t>
      </w:r>
      <w:r>
        <w:t xml:space="preserve">формы </w:t>
      </w:r>
      <w:r>
        <w:rPr>
          <w:lang w:val="en-US"/>
        </w:rPr>
        <w:t>frmPenSettings</w:t>
      </w:r>
      <w:bookmarkEnd w:id="94"/>
    </w:p>
    <w:p w14:paraId="2A5FCD5E" w14:textId="14E04755" w:rsidR="001D76E8" w:rsidRDefault="001D76E8" w:rsidP="001D76E8">
      <w:pPr>
        <w:pStyle w:val="3"/>
      </w:pPr>
      <w:bookmarkStart w:id="95" w:name="_Toc135980296"/>
      <w:r>
        <w:t xml:space="preserve">Тест </w:t>
      </w:r>
      <w:r>
        <w:rPr>
          <w:lang w:val="ru-RU"/>
        </w:rPr>
        <w:t>1</w:t>
      </w:r>
      <w:bookmarkEnd w:id="95"/>
    </w:p>
    <w:p w14:paraId="385661A5" w14:textId="4EA80714" w:rsidR="001D76E8" w:rsidRPr="002A0301" w:rsidRDefault="001D76E8" w:rsidP="001D76E8">
      <w:pPr>
        <w:pStyle w:val="ab"/>
        <w:jc w:val="left"/>
        <w:rPr>
          <w:lang w:val="en-US"/>
        </w:rPr>
      </w:pPr>
      <w:r>
        <w:t xml:space="preserve">Таблица 40 – Тест </w:t>
      </w:r>
      <w:r>
        <w:rPr>
          <w:lang w:val="en-US"/>
        </w:rPr>
        <w:t>1</w:t>
      </w:r>
    </w:p>
    <w:tbl>
      <w:tblPr>
        <w:tblStyle w:val="af3"/>
        <w:tblW w:w="9351" w:type="dxa"/>
        <w:tblLook w:val="04A0" w:firstRow="1" w:lastRow="0" w:firstColumn="1" w:lastColumn="0" w:noHBand="0" w:noVBand="1"/>
      </w:tblPr>
      <w:tblGrid>
        <w:gridCol w:w="2122"/>
        <w:gridCol w:w="7229"/>
      </w:tblGrid>
      <w:tr w:rsidR="001D76E8" w14:paraId="13333CAC" w14:textId="77777777" w:rsidTr="00C23288">
        <w:trPr>
          <w:trHeight w:val="637"/>
        </w:trPr>
        <w:tc>
          <w:tcPr>
            <w:tcW w:w="2122" w:type="dxa"/>
          </w:tcPr>
          <w:p w14:paraId="64ECD041" w14:textId="77777777" w:rsidR="001D76E8" w:rsidRPr="003B76C7" w:rsidRDefault="001D76E8" w:rsidP="00C23288">
            <w:pPr>
              <w:pStyle w:val="ac"/>
            </w:pPr>
            <w:r>
              <w:t>Тестовая ситуация:</w:t>
            </w:r>
          </w:p>
        </w:tc>
        <w:tc>
          <w:tcPr>
            <w:tcW w:w="7229" w:type="dxa"/>
          </w:tcPr>
          <w:p w14:paraId="6BFE3B3B" w14:textId="3B9926E2" w:rsidR="001D76E8" w:rsidRPr="001D76E8" w:rsidRDefault="001D76E8" w:rsidP="001D76E8">
            <w:pPr>
              <w:ind w:firstLine="0"/>
            </w:pPr>
            <w:r>
              <w:t>Проверка корректности поведения программы при изменении кисти</w:t>
            </w:r>
          </w:p>
        </w:tc>
      </w:tr>
      <w:tr w:rsidR="001D76E8" w14:paraId="479D1D99" w14:textId="77777777" w:rsidTr="001D76E8">
        <w:trPr>
          <w:trHeight w:val="688"/>
        </w:trPr>
        <w:tc>
          <w:tcPr>
            <w:tcW w:w="2122" w:type="dxa"/>
            <w:tcBorders>
              <w:bottom w:val="single" w:sz="4" w:space="0" w:color="auto"/>
            </w:tcBorders>
          </w:tcPr>
          <w:p w14:paraId="2FAB5E3D" w14:textId="77777777" w:rsidR="001D76E8" w:rsidRDefault="001D76E8" w:rsidP="00C23288">
            <w:pPr>
              <w:ind w:firstLine="0"/>
            </w:pPr>
            <w:r>
              <w:t>Исходный набор данных:</w:t>
            </w:r>
          </w:p>
        </w:tc>
        <w:tc>
          <w:tcPr>
            <w:tcW w:w="7229" w:type="dxa"/>
            <w:tcBorders>
              <w:bottom w:val="single" w:sz="4" w:space="0" w:color="auto"/>
            </w:tcBorders>
          </w:tcPr>
          <w:p w14:paraId="5C4B1623" w14:textId="601F1803" w:rsidR="001D76E8" w:rsidRPr="001D76E8" w:rsidRDefault="001D76E8" w:rsidP="001D76E8">
            <w:pPr>
              <w:pStyle w:val="aff"/>
            </w:pPr>
            <w:r w:rsidRPr="001D76E8">
              <w:t>Выполняется настройка кист</w:t>
            </w:r>
            <w:r>
              <w:t>и: толщина линии 10, цвет синий</w:t>
            </w:r>
          </w:p>
        </w:tc>
      </w:tr>
      <w:tr w:rsidR="001D76E8" w14:paraId="6AED0F82" w14:textId="77777777" w:rsidTr="001D76E8">
        <w:trPr>
          <w:trHeight w:val="698"/>
        </w:trPr>
        <w:tc>
          <w:tcPr>
            <w:tcW w:w="2122" w:type="dxa"/>
            <w:tcBorders>
              <w:bottom w:val="nil"/>
            </w:tcBorders>
          </w:tcPr>
          <w:p w14:paraId="71854B19" w14:textId="77777777" w:rsidR="001D76E8" w:rsidRDefault="001D76E8" w:rsidP="00C23288">
            <w:pPr>
              <w:pStyle w:val="ac"/>
            </w:pPr>
            <w:r>
              <w:t>Ожидаемый результат:</w:t>
            </w:r>
          </w:p>
        </w:tc>
        <w:tc>
          <w:tcPr>
            <w:tcW w:w="7229" w:type="dxa"/>
            <w:tcBorders>
              <w:bottom w:val="nil"/>
            </w:tcBorders>
          </w:tcPr>
          <w:p w14:paraId="219EFA17" w14:textId="06D67B7A" w:rsidR="001D76E8" w:rsidRPr="001775AC" w:rsidRDefault="001D76E8" w:rsidP="00C23288">
            <w:pPr>
              <w:ind w:firstLine="0"/>
            </w:pPr>
            <w:r w:rsidRPr="001D76E8">
              <w:t>Изменение визуального отображения схемы</w:t>
            </w:r>
          </w:p>
        </w:tc>
      </w:tr>
    </w:tbl>
    <w:p w14:paraId="1EA97F66" w14:textId="3C83508C" w:rsidR="001D76E8" w:rsidRDefault="001D76E8" w:rsidP="008E0290"/>
    <w:p w14:paraId="14B5D737" w14:textId="1A771790" w:rsidR="001D76E8" w:rsidRDefault="001D76E8" w:rsidP="008E0290"/>
    <w:p w14:paraId="65CFB1EC" w14:textId="186816E1" w:rsidR="001D76E8" w:rsidRDefault="001D76E8" w:rsidP="008E0290"/>
    <w:p w14:paraId="6C426743" w14:textId="7C1AF55A" w:rsidR="001D76E8" w:rsidRDefault="001D76E8" w:rsidP="008E0290"/>
    <w:p w14:paraId="31437A9A" w14:textId="16ADC26C" w:rsidR="001D76E8" w:rsidRDefault="001D76E8" w:rsidP="008E0290"/>
    <w:p w14:paraId="23086FD2" w14:textId="47C016A4" w:rsidR="001D76E8" w:rsidRDefault="001D76E8" w:rsidP="008E0290"/>
    <w:p w14:paraId="2F315D68" w14:textId="24061B90" w:rsidR="001D76E8" w:rsidRDefault="001D76E8" w:rsidP="008E0290"/>
    <w:p w14:paraId="7C75DB8A" w14:textId="3CA4E45F" w:rsidR="001D76E8" w:rsidRDefault="001D76E8" w:rsidP="001D76E8">
      <w:pPr>
        <w:pStyle w:val="af8"/>
      </w:pPr>
      <w:r>
        <w:lastRenderedPageBreak/>
        <w:t>Продолжение таблицы 40</w:t>
      </w:r>
    </w:p>
    <w:tbl>
      <w:tblPr>
        <w:tblStyle w:val="af3"/>
        <w:tblW w:w="9351" w:type="dxa"/>
        <w:tblLook w:val="04A0" w:firstRow="1" w:lastRow="0" w:firstColumn="1" w:lastColumn="0" w:noHBand="0" w:noVBand="1"/>
      </w:tblPr>
      <w:tblGrid>
        <w:gridCol w:w="2122"/>
        <w:gridCol w:w="7229"/>
      </w:tblGrid>
      <w:tr w:rsidR="001D76E8" w14:paraId="7B38F66E" w14:textId="77777777" w:rsidTr="00C23288">
        <w:trPr>
          <w:trHeight w:val="1665"/>
        </w:trPr>
        <w:tc>
          <w:tcPr>
            <w:tcW w:w="2122" w:type="dxa"/>
          </w:tcPr>
          <w:p w14:paraId="15AE4FB2" w14:textId="77777777" w:rsidR="001D76E8" w:rsidRDefault="001D76E8" w:rsidP="00C23288">
            <w:pPr>
              <w:pStyle w:val="ac"/>
            </w:pPr>
            <w:r>
              <w:t>Полученный результат:</w:t>
            </w:r>
          </w:p>
        </w:tc>
        <w:tc>
          <w:tcPr>
            <w:tcW w:w="7229" w:type="dxa"/>
          </w:tcPr>
          <w:p w14:paraId="5B3429EB" w14:textId="77777777" w:rsidR="001D76E8" w:rsidRDefault="001D76E8" w:rsidP="00C23288">
            <w:pPr>
              <w:pStyle w:val="afa"/>
              <w:ind w:hanging="106"/>
            </w:pPr>
            <w:r w:rsidRPr="001D76E8">
              <w:rPr>
                <w:lang w:eastAsia="ru-RU"/>
              </w:rPr>
              <w:drawing>
                <wp:inline distT="0" distB="0" distL="0" distR="0" wp14:anchorId="5352E6E6" wp14:editId="2E70F905">
                  <wp:extent cx="3407605" cy="2608344"/>
                  <wp:effectExtent l="0" t="0" r="2540" b="1905"/>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424961" cy="2621629"/>
                          </a:xfrm>
                          <a:prstGeom prst="rect">
                            <a:avLst/>
                          </a:prstGeom>
                        </pic:spPr>
                      </pic:pic>
                    </a:graphicData>
                  </a:graphic>
                </wp:inline>
              </w:drawing>
            </w:r>
          </w:p>
        </w:tc>
      </w:tr>
    </w:tbl>
    <w:p w14:paraId="3823DFD2" w14:textId="060B937E" w:rsidR="001D76E8" w:rsidRDefault="001D76E8" w:rsidP="008E0290"/>
    <w:p w14:paraId="5709785E" w14:textId="4789E788" w:rsidR="001D76E8" w:rsidRDefault="001D76E8" w:rsidP="001D76E8">
      <w:pPr>
        <w:pStyle w:val="3"/>
      </w:pPr>
      <w:bookmarkStart w:id="96" w:name="_Toc135980297"/>
      <w:r>
        <w:t xml:space="preserve">Тест </w:t>
      </w:r>
      <w:r>
        <w:rPr>
          <w:lang w:val="ru-RU"/>
        </w:rPr>
        <w:t>2</w:t>
      </w:r>
      <w:bookmarkEnd w:id="96"/>
    </w:p>
    <w:p w14:paraId="215BA044" w14:textId="599334C0" w:rsidR="001D76E8" w:rsidRPr="001D76E8" w:rsidRDefault="001D76E8" w:rsidP="001D76E8">
      <w:pPr>
        <w:pStyle w:val="ab"/>
        <w:jc w:val="left"/>
      </w:pPr>
      <w:r>
        <w:t>Таблица 41 – Тест 2</w:t>
      </w:r>
    </w:p>
    <w:tbl>
      <w:tblPr>
        <w:tblStyle w:val="af3"/>
        <w:tblW w:w="9351" w:type="dxa"/>
        <w:tblLook w:val="04A0" w:firstRow="1" w:lastRow="0" w:firstColumn="1" w:lastColumn="0" w:noHBand="0" w:noVBand="1"/>
      </w:tblPr>
      <w:tblGrid>
        <w:gridCol w:w="2122"/>
        <w:gridCol w:w="7229"/>
      </w:tblGrid>
      <w:tr w:rsidR="001D76E8" w14:paraId="1D510D3E" w14:textId="77777777" w:rsidTr="00C23288">
        <w:trPr>
          <w:trHeight w:val="637"/>
        </w:trPr>
        <w:tc>
          <w:tcPr>
            <w:tcW w:w="2122" w:type="dxa"/>
          </w:tcPr>
          <w:p w14:paraId="53201CAE" w14:textId="77777777" w:rsidR="001D76E8" w:rsidRPr="003B76C7" w:rsidRDefault="001D76E8" w:rsidP="001D76E8">
            <w:pPr>
              <w:pStyle w:val="ac"/>
            </w:pPr>
            <w:r>
              <w:t>Тестовая ситуация:</w:t>
            </w:r>
          </w:p>
        </w:tc>
        <w:tc>
          <w:tcPr>
            <w:tcW w:w="7229" w:type="dxa"/>
          </w:tcPr>
          <w:p w14:paraId="11F92019" w14:textId="54CCBE0A" w:rsidR="001D76E8" w:rsidRPr="00504AA2" w:rsidRDefault="001D76E8" w:rsidP="001D76E8">
            <w:pPr>
              <w:ind w:firstLine="0"/>
            </w:pPr>
            <w:r>
              <w:t>Проверка корректности поведения программы при изменении кисти</w:t>
            </w:r>
          </w:p>
        </w:tc>
      </w:tr>
      <w:tr w:rsidR="001D76E8" w14:paraId="54F511FF" w14:textId="77777777" w:rsidTr="00C23288">
        <w:trPr>
          <w:trHeight w:val="688"/>
        </w:trPr>
        <w:tc>
          <w:tcPr>
            <w:tcW w:w="2122" w:type="dxa"/>
          </w:tcPr>
          <w:p w14:paraId="4975B2CE" w14:textId="77777777" w:rsidR="001D76E8" w:rsidRDefault="001D76E8" w:rsidP="001D76E8">
            <w:pPr>
              <w:ind w:firstLine="0"/>
            </w:pPr>
            <w:r>
              <w:t>Исходный набор данных:</w:t>
            </w:r>
          </w:p>
        </w:tc>
        <w:tc>
          <w:tcPr>
            <w:tcW w:w="7229" w:type="dxa"/>
          </w:tcPr>
          <w:p w14:paraId="435953EA" w14:textId="28F0AAEA" w:rsidR="001D76E8" w:rsidRPr="00821A84" w:rsidRDefault="001D76E8" w:rsidP="001D76E8">
            <w:pPr>
              <w:pStyle w:val="aff"/>
            </w:pPr>
            <w:r w:rsidRPr="001D76E8">
              <w:t xml:space="preserve">Выполняется настройка кисти: толщина линии </w:t>
            </w:r>
            <w:r>
              <w:t>4</w:t>
            </w:r>
            <w:r w:rsidRPr="001D76E8">
              <w:t xml:space="preserve">, цвет </w:t>
            </w:r>
            <w:r>
              <w:t>красный</w:t>
            </w:r>
          </w:p>
        </w:tc>
      </w:tr>
      <w:tr w:rsidR="001D76E8" w14:paraId="5D5BBD3E" w14:textId="77777777" w:rsidTr="00C23288">
        <w:trPr>
          <w:trHeight w:val="698"/>
        </w:trPr>
        <w:tc>
          <w:tcPr>
            <w:tcW w:w="2122" w:type="dxa"/>
          </w:tcPr>
          <w:p w14:paraId="58C0433E" w14:textId="77777777" w:rsidR="001D76E8" w:rsidRDefault="001D76E8" w:rsidP="001D76E8">
            <w:pPr>
              <w:pStyle w:val="ac"/>
            </w:pPr>
            <w:r>
              <w:t>Ожидаемый результат:</w:t>
            </w:r>
          </w:p>
        </w:tc>
        <w:tc>
          <w:tcPr>
            <w:tcW w:w="7229" w:type="dxa"/>
          </w:tcPr>
          <w:p w14:paraId="62E09908" w14:textId="2A2F1796" w:rsidR="001D76E8" w:rsidRPr="001775AC" w:rsidRDefault="001D76E8" w:rsidP="001D76E8">
            <w:pPr>
              <w:ind w:firstLine="0"/>
            </w:pPr>
            <w:r w:rsidRPr="001D76E8">
              <w:t>Изменение визуального отображения схемы</w:t>
            </w:r>
          </w:p>
        </w:tc>
      </w:tr>
      <w:tr w:rsidR="001D76E8" w14:paraId="3E2896BF" w14:textId="77777777" w:rsidTr="00C23288">
        <w:trPr>
          <w:trHeight w:val="1665"/>
        </w:trPr>
        <w:tc>
          <w:tcPr>
            <w:tcW w:w="2122" w:type="dxa"/>
          </w:tcPr>
          <w:p w14:paraId="2377DE99" w14:textId="77777777" w:rsidR="001D76E8" w:rsidRDefault="001D76E8" w:rsidP="00C23288">
            <w:pPr>
              <w:pStyle w:val="ac"/>
            </w:pPr>
            <w:r>
              <w:t>Полученный результат:</w:t>
            </w:r>
          </w:p>
        </w:tc>
        <w:tc>
          <w:tcPr>
            <w:tcW w:w="7229" w:type="dxa"/>
          </w:tcPr>
          <w:p w14:paraId="48A35CB6" w14:textId="30603689" w:rsidR="001D76E8" w:rsidRDefault="001D76E8" w:rsidP="00C23288">
            <w:pPr>
              <w:pStyle w:val="afa"/>
              <w:ind w:hanging="106"/>
            </w:pPr>
            <w:r w:rsidRPr="001D76E8">
              <w:rPr>
                <w:lang w:eastAsia="ru-RU"/>
              </w:rPr>
              <w:drawing>
                <wp:inline distT="0" distB="0" distL="0" distR="0" wp14:anchorId="7618FF28" wp14:editId="7639CFE1">
                  <wp:extent cx="3485206" cy="2426677"/>
                  <wp:effectExtent l="0" t="0" r="127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487115" cy="2428006"/>
                          </a:xfrm>
                          <a:prstGeom prst="rect">
                            <a:avLst/>
                          </a:prstGeom>
                        </pic:spPr>
                      </pic:pic>
                    </a:graphicData>
                  </a:graphic>
                </wp:inline>
              </w:drawing>
            </w:r>
          </w:p>
        </w:tc>
      </w:tr>
    </w:tbl>
    <w:p w14:paraId="052602B2" w14:textId="3CD9DD14" w:rsidR="001D76E8" w:rsidRDefault="001D76E8" w:rsidP="008E0290"/>
    <w:p w14:paraId="0D0319A4" w14:textId="4A84D3B9" w:rsidR="001D76E8" w:rsidRDefault="001D76E8" w:rsidP="008E0290"/>
    <w:p w14:paraId="64BB3B3E" w14:textId="12241A83" w:rsidR="001D76E8" w:rsidRDefault="001D76E8" w:rsidP="008E0290"/>
    <w:p w14:paraId="0E19C619" w14:textId="7A0E31FA" w:rsidR="001D76E8" w:rsidRDefault="001D76E8" w:rsidP="008E0290"/>
    <w:p w14:paraId="0DA03AF6" w14:textId="48BBAA14" w:rsidR="001D76E8" w:rsidRDefault="001D76E8" w:rsidP="008E0290"/>
    <w:p w14:paraId="62789F4D" w14:textId="2F33EC3D" w:rsidR="001D76E8" w:rsidRDefault="001D76E8" w:rsidP="008E0290"/>
    <w:p w14:paraId="75FAB8A6" w14:textId="101C5FB8" w:rsidR="001D76E8" w:rsidRDefault="001D76E8" w:rsidP="008E0290"/>
    <w:p w14:paraId="2B90D5AF" w14:textId="6651EB01" w:rsidR="001D76E8" w:rsidRDefault="001D76E8" w:rsidP="001D76E8">
      <w:pPr>
        <w:pStyle w:val="2"/>
      </w:pPr>
      <w:bookmarkStart w:id="97" w:name="_Toc135980298"/>
      <w:r w:rsidRPr="00D7341A">
        <w:lastRenderedPageBreak/>
        <w:t xml:space="preserve">Тестирование </w:t>
      </w:r>
      <w:r>
        <w:t xml:space="preserve">формы </w:t>
      </w:r>
      <w:r>
        <w:rPr>
          <w:lang w:val="en-US"/>
        </w:rPr>
        <w:t>frmHelp</w:t>
      </w:r>
      <w:bookmarkEnd w:id="97"/>
    </w:p>
    <w:p w14:paraId="7AD51F6C" w14:textId="3EEC1971" w:rsidR="001D76E8" w:rsidRDefault="001D76E8" w:rsidP="00A44033">
      <w:pPr>
        <w:pStyle w:val="3"/>
        <w:numPr>
          <w:ilvl w:val="2"/>
          <w:numId w:val="4"/>
        </w:numPr>
      </w:pPr>
      <w:bookmarkStart w:id="98" w:name="_Toc135980299"/>
      <w:r>
        <w:t xml:space="preserve">Тест </w:t>
      </w:r>
      <w:r>
        <w:rPr>
          <w:lang w:val="ru-RU"/>
        </w:rPr>
        <w:t>1</w:t>
      </w:r>
      <w:bookmarkEnd w:id="98"/>
    </w:p>
    <w:p w14:paraId="5D236CD1" w14:textId="0F808609" w:rsidR="001D76E8" w:rsidRPr="001D76E8" w:rsidRDefault="001D76E8" w:rsidP="001D76E8">
      <w:pPr>
        <w:pStyle w:val="ab"/>
        <w:jc w:val="left"/>
      </w:pPr>
      <w:r>
        <w:t>Таблица 42 – Тест 1</w:t>
      </w:r>
    </w:p>
    <w:tbl>
      <w:tblPr>
        <w:tblStyle w:val="af3"/>
        <w:tblW w:w="9351" w:type="dxa"/>
        <w:tblLook w:val="04A0" w:firstRow="1" w:lastRow="0" w:firstColumn="1" w:lastColumn="0" w:noHBand="0" w:noVBand="1"/>
      </w:tblPr>
      <w:tblGrid>
        <w:gridCol w:w="2122"/>
        <w:gridCol w:w="7229"/>
      </w:tblGrid>
      <w:tr w:rsidR="001D76E8" w14:paraId="743A7894" w14:textId="77777777" w:rsidTr="00C23288">
        <w:trPr>
          <w:trHeight w:val="637"/>
        </w:trPr>
        <w:tc>
          <w:tcPr>
            <w:tcW w:w="2122" w:type="dxa"/>
          </w:tcPr>
          <w:p w14:paraId="33126E0F" w14:textId="77777777" w:rsidR="001D76E8" w:rsidRPr="003B76C7" w:rsidRDefault="001D76E8" w:rsidP="00C23288">
            <w:pPr>
              <w:pStyle w:val="ac"/>
            </w:pPr>
            <w:r>
              <w:t>Тестовая ситуация:</w:t>
            </w:r>
          </w:p>
        </w:tc>
        <w:tc>
          <w:tcPr>
            <w:tcW w:w="7229" w:type="dxa"/>
          </w:tcPr>
          <w:p w14:paraId="65151102" w14:textId="6A69B2AA" w:rsidR="001D76E8" w:rsidRPr="00C23288" w:rsidRDefault="001D76E8" w:rsidP="00C23288">
            <w:pPr>
              <w:ind w:firstLine="0"/>
            </w:pPr>
            <w:r>
              <w:t xml:space="preserve">Проверка корректности поведения программы при </w:t>
            </w:r>
            <w:r w:rsidR="00C23288">
              <w:t xml:space="preserve">открытии формы </w:t>
            </w:r>
            <w:r w:rsidR="00C23288">
              <w:rPr>
                <w:lang w:val="en-US"/>
              </w:rPr>
              <w:t>Help</w:t>
            </w:r>
            <w:r w:rsidR="00C23288">
              <w:t xml:space="preserve"> с параметром «</w:t>
            </w:r>
            <w:r w:rsidR="00C23288">
              <w:rPr>
                <w:lang w:val="en-US"/>
              </w:rPr>
              <w:t>UserGuide</w:t>
            </w:r>
            <w:r w:rsidR="00C23288">
              <w:t>»</w:t>
            </w:r>
          </w:p>
        </w:tc>
      </w:tr>
      <w:tr w:rsidR="001D76E8" w14:paraId="365FE99A" w14:textId="77777777" w:rsidTr="00C23288">
        <w:trPr>
          <w:trHeight w:val="688"/>
        </w:trPr>
        <w:tc>
          <w:tcPr>
            <w:tcW w:w="2122" w:type="dxa"/>
          </w:tcPr>
          <w:p w14:paraId="0230B377" w14:textId="77777777" w:rsidR="001D76E8" w:rsidRDefault="001D76E8" w:rsidP="00C23288">
            <w:pPr>
              <w:ind w:firstLine="0"/>
            </w:pPr>
            <w:r>
              <w:t>Исходный набор данных:</w:t>
            </w:r>
          </w:p>
        </w:tc>
        <w:tc>
          <w:tcPr>
            <w:tcW w:w="7229" w:type="dxa"/>
          </w:tcPr>
          <w:p w14:paraId="21618CB6" w14:textId="4FEF403E" w:rsidR="001D76E8" w:rsidRPr="00C23288" w:rsidRDefault="00C23288" w:rsidP="00C23288">
            <w:pPr>
              <w:pStyle w:val="aff"/>
            </w:pPr>
            <w:r>
              <w:t xml:space="preserve">Нажатие на кнопку </w:t>
            </w:r>
            <w:r>
              <w:rPr>
                <w:lang w:val="en-US"/>
              </w:rPr>
              <w:t>tbUserGuide</w:t>
            </w:r>
          </w:p>
        </w:tc>
      </w:tr>
      <w:tr w:rsidR="001D76E8" w14:paraId="203BCA25" w14:textId="77777777" w:rsidTr="00C23288">
        <w:trPr>
          <w:trHeight w:val="698"/>
        </w:trPr>
        <w:tc>
          <w:tcPr>
            <w:tcW w:w="2122" w:type="dxa"/>
          </w:tcPr>
          <w:p w14:paraId="18918E5E" w14:textId="77777777" w:rsidR="001D76E8" w:rsidRDefault="001D76E8" w:rsidP="00C23288">
            <w:pPr>
              <w:pStyle w:val="ac"/>
            </w:pPr>
            <w:r>
              <w:t>Ожидаемый результат:</w:t>
            </w:r>
          </w:p>
        </w:tc>
        <w:tc>
          <w:tcPr>
            <w:tcW w:w="7229" w:type="dxa"/>
          </w:tcPr>
          <w:p w14:paraId="230F6253" w14:textId="46B96B3E" w:rsidR="001D76E8" w:rsidRPr="001775AC" w:rsidRDefault="00C23288" w:rsidP="00C23288">
            <w:pPr>
              <w:ind w:firstLine="0"/>
            </w:pPr>
            <w:r>
              <w:t>Отображение справочного материала и руководства</w:t>
            </w:r>
            <w:r w:rsidRPr="00CF528D">
              <w:t xml:space="preserve"> </w:t>
            </w:r>
          </w:p>
        </w:tc>
      </w:tr>
      <w:tr w:rsidR="001D76E8" w14:paraId="21F9099C" w14:textId="77777777" w:rsidTr="00C23288">
        <w:trPr>
          <w:trHeight w:val="1665"/>
        </w:trPr>
        <w:tc>
          <w:tcPr>
            <w:tcW w:w="2122" w:type="dxa"/>
          </w:tcPr>
          <w:p w14:paraId="30C6A590" w14:textId="77777777" w:rsidR="001D76E8" w:rsidRDefault="001D76E8" w:rsidP="00C23288">
            <w:pPr>
              <w:pStyle w:val="ac"/>
            </w:pPr>
            <w:r>
              <w:t>Полученный результат:</w:t>
            </w:r>
          </w:p>
        </w:tc>
        <w:tc>
          <w:tcPr>
            <w:tcW w:w="7229" w:type="dxa"/>
          </w:tcPr>
          <w:p w14:paraId="4FCA6106" w14:textId="3F174C87" w:rsidR="001D76E8" w:rsidRDefault="00C23288" w:rsidP="00C23288">
            <w:pPr>
              <w:pStyle w:val="afa"/>
              <w:ind w:hanging="106"/>
            </w:pPr>
            <w:r w:rsidRPr="00C23288">
              <w:rPr>
                <w:lang w:eastAsia="ru-RU"/>
              </w:rPr>
              <w:drawing>
                <wp:inline distT="0" distB="0" distL="0" distR="0" wp14:anchorId="7BDFC00D" wp14:editId="0378D318">
                  <wp:extent cx="3430135" cy="2270254"/>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455923" cy="2287322"/>
                          </a:xfrm>
                          <a:prstGeom prst="rect">
                            <a:avLst/>
                          </a:prstGeom>
                        </pic:spPr>
                      </pic:pic>
                    </a:graphicData>
                  </a:graphic>
                </wp:inline>
              </w:drawing>
            </w:r>
          </w:p>
        </w:tc>
      </w:tr>
    </w:tbl>
    <w:p w14:paraId="42A3FE9D" w14:textId="13EC32C8" w:rsidR="00C23288" w:rsidRDefault="00C23288" w:rsidP="00A44033">
      <w:pPr>
        <w:pStyle w:val="3"/>
        <w:numPr>
          <w:ilvl w:val="2"/>
          <w:numId w:val="4"/>
        </w:numPr>
      </w:pPr>
      <w:bookmarkStart w:id="99" w:name="_Toc135980300"/>
      <w:r>
        <w:t xml:space="preserve">Тест </w:t>
      </w:r>
      <w:r>
        <w:rPr>
          <w:lang w:val="ru-RU"/>
        </w:rPr>
        <w:t>2</w:t>
      </w:r>
      <w:bookmarkEnd w:id="99"/>
    </w:p>
    <w:p w14:paraId="286B9618" w14:textId="6CB5612B" w:rsidR="00C23288" w:rsidRPr="001D76E8" w:rsidRDefault="00C23288" w:rsidP="00C23288">
      <w:pPr>
        <w:pStyle w:val="ab"/>
        <w:jc w:val="left"/>
      </w:pPr>
      <w:r>
        <w:t>Таблица 43 – Тест 2</w:t>
      </w:r>
    </w:p>
    <w:tbl>
      <w:tblPr>
        <w:tblStyle w:val="af3"/>
        <w:tblW w:w="9351" w:type="dxa"/>
        <w:tblLook w:val="04A0" w:firstRow="1" w:lastRow="0" w:firstColumn="1" w:lastColumn="0" w:noHBand="0" w:noVBand="1"/>
      </w:tblPr>
      <w:tblGrid>
        <w:gridCol w:w="2122"/>
        <w:gridCol w:w="7229"/>
      </w:tblGrid>
      <w:tr w:rsidR="00C23288" w14:paraId="6280508E" w14:textId="77777777" w:rsidTr="00C23288">
        <w:trPr>
          <w:trHeight w:val="637"/>
        </w:trPr>
        <w:tc>
          <w:tcPr>
            <w:tcW w:w="2122" w:type="dxa"/>
          </w:tcPr>
          <w:p w14:paraId="4269CE04" w14:textId="77777777" w:rsidR="00C23288" w:rsidRPr="003B76C7" w:rsidRDefault="00C23288" w:rsidP="00C23288">
            <w:pPr>
              <w:pStyle w:val="ac"/>
            </w:pPr>
            <w:r>
              <w:t>Тестовая ситуация:</w:t>
            </w:r>
          </w:p>
        </w:tc>
        <w:tc>
          <w:tcPr>
            <w:tcW w:w="7229" w:type="dxa"/>
          </w:tcPr>
          <w:p w14:paraId="70114B3D" w14:textId="46988307" w:rsidR="00C23288" w:rsidRPr="00C23288" w:rsidRDefault="00C23288" w:rsidP="00C23288">
            <w:pPr>
              <w:ind w:firstLine="0"/>
            </w:pPr>
            <w:r>
              <w:t xml:space="preserve">Проверка корректности поведения программы при открытии формы </w:t>
            </w:r>
            <w:r>
              <w:rPr>
                <w:lang w:val="en-US"/>
              </w:rPr>
              <w:t>Help</w:t>
            </w:r>
            <w:r>
              <w:t xml:space="preserve"> с параметром «</w:t>
            </w:r>
            <w:r>
              <w:rPr>
                <w:lang w:val="en-US"/>
              </w:rPr>
              <w:t>About</w:t>
            </w:r>
            <w:r>
              <w:t>»</w:t>
            </w:r>
          </w:p>
        </w:tc>
      </w:tr>
      <w:tr w:rsidR="00C23288" w14:paraId="162431AD" w14:textId="77777777" w:rsidTr="00C23288">
        <w:trPr>
          <w:trHeight w:val="688"/>
        </w:trPr>
        <w:tc>
          <w:tcPr>
            <w:tcW w:w="2122" w:type="dxa"/>
            <w:tcBorders>
              <w:bottom w:val="single" w:sz="4" w:space="0" w:color="auto"/>
            </w:tcBorders>
          </w:tcPr>
          <w:p w14:paraId="6F9F38EA" w14:textId="77777777" w:rsidR="00C23288" w:rsidRDefault="00C23288" w:rsidP="00C23288">
            <w:pPr>
              <w:ind w:firstLine="0"/>
            </w:pPr>
            <w:r>
              <w:t>Исходный набор данных:</w:t>
            </w:r>
          </w:p>
        </w:tc>
        <w:tc>
          <w:tcPr>
            <w:tcW w:w="7229" w:type="dxa"/>
            <w:tcBorders>
              <w:bottom w:val="single" w:sz="4" w:space="0" w:color="auto"/>
            </w:tcBorders>
          </w:tcPr>
          <w:p w14:paraId="4A576756" w14:textId="622B2E32" w:rsidR="00C23288" w:rsidRPr="00C23288" w:rsidRDefault="00C23288" w:rsidP="00C23288">
            <w:pPr>
              <w:pStyle w:val="aff"/>
            </w:pPr>
            <w:r>
              <w:t xml:space="preserve">Нажатие на кнопку </w:t>
            </w:r>
            <w:r>
              <w:rPr>
                <w:lang w:val="en-US"/>
              </w:rPr>
              <w:t>tbAbout</w:t>
            </w:r>
          </w:p>
        </w:tc>
      </w:tr>
      <w:tr w:rsidR="00C23288" w14:paraId="2FA985F7" w14:textId="77777777" w:rsidTr="00C23288">
        <w:trPr>
          <w:trHeight w:val="698"/>
        </w:trPr>
        <w:tc>
          <w:tcPr>
            <w:tcW w:w="2122" w:type="dxa"/>
            <w:tcBorders>
              <w:bottom w:val="nil"/>
            </w:tcBorders>
          </w:tcPr>
          <w:p w14:paraId="05926EC0" w14:textId="77777777" w:rsidR="00C23288" w:rsidRDefault="00C23288" w:rsidP="00C23288">
            <w:pPr>
              <w:pStyle w:val="ac"/>
            </w:pPr>
            <w:r>
              <w:t>Ожидаемый результат:</w:t>
            </w:r>
          </w:p>
        </w:tc>
        <w:tc>
          <w:tcPr>
            <w:tcW w:w="7229" w:type="dxa"/>
            <w:tcBorders>
              <w:bottom w:val="nil"/>
            </w:tcBorders>
          </w:tcPr>
          <w:p w14:paraId="5DAF785E" w14:textId="2C29BC20" w:rsidR="00C23288" w:rsidRPr="001775AC" w:rsidRDefault="00C23288" w:rsidP="00C23288">
            <w:pPr>
              <w:ind w:firstLine="0"/>
            </w:pPr>
            <w:r>
              <w:t>Отображение информации об авторе</w:t>
            </w:r>
            <w:r w:rsidRPr="00CF528D">
              <w:t xml:space="preserve"> </w:t>
            </w:r>
          </w:p>
        </w:tc>
      </w:tr>
    </w:tbl>
    <w:p w14:paraId="52170010" w14:textId="757EB3D4" w:rsidR="00C23288" w:rsidRDefault="00C23288" w:rsidP="008E0290"/>
    <w:p w14:paraId="18C5D450" w14:textId="02D509E6" w:rsidR="00C23288" w:rsidRDefault="00C23288" w:rsidP="008E0290"/>
    <w:p w14:paraId="41E96DB5" w14:textId="2E50A090" w:rsidR="00C23288" w:rsidRDefault="00C23288" w:rsidP="008E0290"/>
    <w:p w14:paraId="662C7A85" w14:textId="19D9B9A0" w:rsidR="00C23288" w:rsidRDefault="00C23288" w:rsidP="008E0290"/>
    <w:p w14:paraId="50B2F196" w14:textId="0E3A64A1" w:rsidR="00C23288" w:rsidRDefault="00C23288" w:rsidP="008E0290"/>
    <w:p w14:paraId="71332244" w14:textId="24301C31" w:rsidR="00C23288" w:rsidRDefault="00C23288" w:rsidP="008E0290"/>
    <w:p w14:paraId="64B6425D" w14:textId="5F05F3F6" w:rsidR="00C23288" w:rsidRDefault="00C23288" w:rsidP="008E0290"/>
    <w:p w14:paraId="026D14EA" w14:textId="537824F9" w:rsidR="00C23288" w:rsidRDefault="00C23288" w:rsidP="008E0290"/>
    <w:p w14:paraId="432F3C20" w14:textId="31EDBCF3" w:rsidR="00C23288" w:rsidRDefault="00C23288" w:rsidP="008E0290"/>
    <w:p w14:paraId="03F2DCA0" w14:textId="6BA71281" w:rsidR="00C23288" w:rsidRDefault="00C23288" w:rsidP="008E0290"/>
    <w:p w14:paraId="2DF55143" w14:textId="73366547" w:rsidR="00C23288" w:rsidRPr="00C23288" w:rsidRDefault="00C23288" w:rsidP="00C23288">
      <w:pPr>
        <w:pStyle w:val="af8"/>
        <w:rPr>
          <w:lang w:val="en-US"/>
        </w:rPr>
      </w:pPr>
      <w:r>
        <w:lastRenderedPageBreak/>
        <w:t>Продолжение таблицы 43</w:t>
      </w:r>
    </w:p>
    <w:tbl>
      <w:tblPr>
        <w:tblStyle w:val="af3"/>
        <w:tblW w:w="9351" w:type="dxa"/>
        <w:tblLook w:val="04A0" w:firstRow="1" w:lastRow="0" w:firstColumn="1" w:lastColumn="0" w:noHBand="0" w:noVBand="1"/>
      </w:tblPr>
      <w:tblGrid>
        <w:gridCol w:w="2122"/>
        <w:gridCol w:w="7229"/>
      </w:tblGrid>
      <w:tr w:rsidR="00C23288" w14:paraId="0B9AB289" w14:textId="77777777" w:rsidTr="00C23288">
        <w:trPr>
          <w:trHeight w:val="1665"/>
        </w:trPr>
        <w:tc>
          <w:tcPr>
            <w:tcW w:w="2122" w:type="dxa"/>
          </w:tcPr>
          <w:p w14:paraId="19FC74C3" w14:textId="77777777" w:rsidR="00C23288" w:rsidRDefault="00C23288" w:rsidP="00C23288">
            <w:pPr>
              <w:pStyle w:val="ac"/>
            </w:pPr>
            <w:r>
              <w:t>Полученный результат:</w:t>
            </w:r>
          </w:p>
        </w:tc>
        <w:tc>
          <w:tcPr>
            <w:tcW w:w="7229" w:type="dxa"/>
          </w:tcPr>
          <w:p w14:paraId="05182D9E" w14:textId="267F7826" w:rsidR="00C23288" w:rsidRDefault="00C23288" w:rsidP="00C23288">
            <w:pPr>
              <w:pStyle w:val="afa"/>
              <w:ind w:hanging="106"/>
            </w:pPr>
            <w:r w:rsidRPr="00C23288">
              <w:rPr>
                <w:lang w:eastAsia="ru-RU"/>
              </w:rPr>
              <w:drawing>
                <wp:inline distT="0" distB="0" distL="0" distR="0" wp14:anchorId="03311017" wp14:editId="4FA3E9B3">
                  <wp:extent cx="3766696" cy="1981200"/>
                  <wp:effectExtent l="0" t="0" r="5715"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785035" cy="1990846"/>
                          </a:xfrm>
                          <a:prstGeom prst="rect">
                            <a:avLst/>
                          </a:prstGeom>
                        </pic:spPr>
                      </pic:pic>
                    </a:graphicData>
                  </a:graphic>
                </wp:inline>
              </w:drawing>
            </w:r>
          </w:p>
        </w:tc>
      </w:tr>
    </w:tbl>
    <w:p w14:paraId="7BCE238B" w14:textId="77777777" w:rsidR="00C23288" w:rsidRPr="00C23288" w:rsidRDefault="00C23288" w:rsidP="00A44033">
      <w:pPr>
        <w:pStyle w:val="1"/>
        <w:numPr>
          <w:ilvl w:val="0"/>
          <w:numId w:val="4"/>
        </w:numPr>
        <w:rPr>
          <w:lang w:val="ru-RU"/>
        </w:rPr>
      </w:pPr>
      <w:bookmarkStart w:id="100" w:name="_Toc135506627"/>
      <w:bookmarkStart w:id="101" w:name="_Toc135980301"/>
      <w:r w:rsidRPr="00C23288">
        <w:rPr>
          <w:lang w:val="ru-RU"/>
        </w:rPr>
        <w:lastRenderedPageBreak/>
        <w:t>Руководство по установке</w:t>
      </w:r>
      <w:bookmarkEnd w:id="100"/>
      <w:bookmarkEnd w:id="101"/>
    </w:p>
    <w:p w14:paraId="14975AEB" w14:textId="77777777" w:rsidR="00ED563D" w:rsidRDefault="00ED563D" w:rsidP="00ED563D">
      <w:pPr>
        <w:pStyle w:val="2"/>
        <w:ind w:left="1083" w:hanging="374"/>
        <w:rPr>
          <w:lang w:val="ru-RU"/>
        </w:rPr>
      </w:pPr>
      <w:bookmarkStart w:id="102" w:name="_Toc135567372"/>
      <w:bookmarkStart w:id="103" w:name="_Toc135980302"/>
      <w:r>
        <w:rPr>
          <w:lang w:val="ru-RU"/>
        </w:rPr>
        <w:t>Минимальные системные требования</w:t>
      </w:r>
      <w:bookmarkEnd w:id="102"/>
      <w:bookmarkEnd w:id="103"/>
    </w:p>
    <w:p w14:paraId="0D879EB9" w14:textId="77777777" w:rsidR="00ED563D" w:rsidRDefault="00ED563D" w:rsidP="00ED563D">
      <w:pPr>
        <w:pStyle w:val="a2"/>
      </w:pPr>
      <w:r>
        <w:t>Для успешного запуска данного программного средства и комфортной работы с ним необходимо соответствие минимальным системным требованиям:</w:t>
      </w:r>
    </w:p>
    <w:p w14:paraId="26E0DF46" w14:textId="77777777" w:rsidR="00ED563D" w:rsidRDefault="00ED563D" w:rsidP="00ED563D">
      <w:pPr>
        <w:pStyle w:val="a"/>
      </w:pPr>
      <w:r>
        <w:t>процессор 1000 МГц или выше;</w:t>
      </w:r>
    </w:p>
    <w:p w14:paraId="1BE23F86" w14:textId="77777777" w:rsidR="00ED563D" w:rsidRDefault="00ED563D" w:rsidP="00ED563D">
      <w:pPr>
        <w:pStyle w:val="a"/>
      </w:pPr>
      <w:r>
        <w:t xml:space="preserve">объем оперативной памяти не менее </w:t>
      </w:r>
      <w:r w:rsidRPr="00796484">
        <w:t xml:space="preserve">32 </w:t>
      </w:r>
      <w:r>
        <w:t>МБ;</w:t>
      </w:r>
    </w:p>
    <w:p w14:paraId="51ABA8E8" w14:textId="7007D527" w:rsidR="00ED563D" w:rsidRDefault="00ED563D" w:rsidP="00ED563D">
      <w:pPr>
        <w:pStyle w:val="a"/>
      </w:pPr>
      <w:r>
        <w:t xml:space="preserve">свободное место на диске не менее </w:t>
      </w:r>
      <w:r w:rsidR="00B16723">
        <w:t>21.5</w:t>
      </w:r>
      <w:r>
        <w:t xml:space="preserve"> МБ;</w:t>
      </w:r>
      <w:r w:rsidRPr="00796484">
        <w:rPr>
          <w:noProof/>
          <w:lang w:eastAsia="ru-RU"/>
        </w:rPr>
        <w:t xml:space="preserve"> </w:t>
      </w:r>
    </w:p>
    <w:p w14:paraId="417BB315" w14:textId="77777777" w:rsidR="00ED563D" w:rsidRDefault="00ED563D" w:rsidP="00ED563D">
      <w:pPr>
        <w:pStyle w:val="a"/>
      </w:pPr>
      <w:r>
        <w:t xml:space="preserve">операционная система </w:t>
      </w:r>
      <w:r>
        <w:rPr>
          <w:lang w:val="en-US"/>
        </w:rPr>
        <w:t>Windows</w:t>
      </w:r>
      <w:r>
        <w:t xml:space="preserve"> </w:t>
      </w:r>
      <w:r>
        <w:rPr>
          <w:lang w:val="en-US"/>
        </w:rPr>
        <w:t>XP</w:t>
      </w:r>
      <w:r w:rsidRPr="005873EB">
        <w:t xml:space="preserve"> </w:t>
      </w:r>
      <w:r>
        <w:t>и выше.</w:t>
      </w:r>
    </w:p>
    <w:p w14:paraId="58893947" w14:textId="0ABF036E" w:rsidR="00C23288" w:rsidRDefault="00C23288" w:rsidP="008E0290"/>
    <w:p w14:paraId="297BCC41" w14:textId="77777777" w:rsidR="00ED563D" w:rsidRDefault="00ED563D" w:rsidP="00ED563D">
      <w:pPr>
        <w:pStyle w:val="2"/>
        <w:ind w:left="1083" w:hanging="374"/>
        <w:rPr>
          <w:lang w:val="ru-RU"/>
        </w:rPr>
      </w:pPr>
      <w:bookmarkStart w:id="104" w:name="_Toc135567373"/>
      <w:bookmarkStart w:id="105" w:name="_Toc135980303"/>
      <w:r>
        <w:rPr>
          <w:lang w:val="ru-RU"/>
        </w:rPr>
        <w:t>Установка</w:t>
      </w:r>
      <w:bookmarkEnd w:id="104"/>
      <w:bookmarkEnd w:id="105"/>
    </w:p>
    <w:p w14:paraId="284F9D39" w14:textId="23E08618" w:rsidR="00ED563D" w:rsidRDefault="00C4239E" w:rsidP="000009B4">
      <w:pPr>
        <w:pStyle w:val="a2"/>
      </w:pPr>
      <w:r w:rsidRPr="00C4239E">
        <w:t>На установочном диске содержится установочный файл программного средства. После открытия этого пакета, на экране появляется окно, изображенное на рисунке 4.1. В этом окне предоставляется возможность выбрать язык установки. Установщик предлагает выбор между русским и английским языками.</w:t>
      </w:r>
    </w:p>
    <w:p w14:paraId="77850A9A" w14:textId="77777777" w:rsidR="00C4239E" w:rsidRDefault="00C4239E" w:rsidP="008E0290"/>
    <w:p w14:paraId="197AF1C9" w14:textId="12B4A877" w:rsidR="00ED563D" w:rsidRDefault="00ED563D" w:rsidP="00ED563D">
      <w:pPr>
        <w:pStyle w:val="afa"/>
      </w:pPr>
      <w:r w:rsidRPr="00796484">
        <w:rPr>
          <w:lang w:eastAsia="ru-RU"/>
        </w:rPr>
        <w:drawing>
          <wp:inline distT="0" distB="0" distL="0" distR="0" wp14:anchorId="34A4B6E8" wp14:editId="2E09A113">
            <wp:extent cx="2659610" cy="1417443"/>
            <wp:effectExtent l="0" t="0" r="762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659610" cy="1417443"/>
                    </a:xfrm>
                    <a:prstGeom prst="rect">
                      <a:avLst/>
                    </a:prstGeom>
                  </pic:spPr>
                </pic:pic>
              </a:graphicData>
            </a:graphic>
          </wp:inline>
        </w:drawing>
      </w:r>
    </w:p>
    <w:p w14:paraId="37AF895D" w14:textId="4E18AE19" w:rsidR="00ED563D" w:rsidRDefault="00ED563D" w:rsidP="00ED563D">
      <w:pPr>
        <w:pStyle w:val="afa"/>
      </w:pPr>
    </w:p>
    <w:p w14:paraId="6AD2EAFC" w14:textId="522C85FD" w:rsidR="00ED563D" w:rsidRPr="00E56DA6" w:rsidRDefault="00ED563D" w:rsidP="00ED563D">
      <w:pPr>
        <w:pStyle w:val="ab"/>
        <w:ind w:firstLine="709"/>
        <w:rPr>
          <w:color w:val="000000"/>
          <w:lang w:eastAsia="ru-RU"/>
        </w:rPr>
      </w:pPr>
      <w:r>
        <w:t>Рисунок</w:t>
      </w:r>
      <w:r w:rsidRPr="00E56DA6">
        <w:t xml:space="preserve"> </w:t>
      </w:r>
      <w:r>
        <w:t>4</w:t>
      </w:r>
      <w:r w:rsidRPr="00E56DA6">
        <w:t xml:space="preserve">.1 – </w:t>
      </w:r>
      <w:r>
        <w:t>Выбор языка</w:t>
      </w:r>
    </w:p>
    <w:p w14:paraId="23DBCA34" w14:textId="20DAEBF7" w:rsidR="00ED563D" w:rsidRDefault="00ED563D" w:rsidP="00ED563D">
      <w:pPr>
        <w:pStyle w:val="afa"/>
      </w:pPr>
    </w:p>
    <w:p w14:paraId="099B1CE1" w14:textId="7DE9DF72" w:rsidR="00ED563D" w:rsidRDefault="00ED563D" w:rsidP="00ED563D">
      <w:pPr>
        <w:pStyle w:val="afa"/>
      </w:pPr>
    </w:p>
    <w:p w14:paraId="05F85391" w14:textId="2EBABB10" w:rsidR="00ED563D" w:rsidRDefault="000009B4" w:rsidP="000009B4">
      <w:pPr>
        <w:pStyle w:val="a2"/>
      </w:pPr>
      <w:r w:rsidRPr="000009B4">
        <w:t>После выбора языка установки, появляется приветственное окно, изображенное на рисунке 4.2. В этом окне рекомендуется закрыть все активные приложения перед продолжением установки. Затем,</w:t>
      </w:r>
      <w:r>
        <w:t xml:space="preserve"> предлагается нажать на кнопку «</w:t>
      </w:r>
      <w:r w:rsidRPr="000009B4">
        <w:t>Далее</w:t>
      </w:r>
      <w:r>
        <w:t>»</w:t>
      </w:r>
      <w:r w:rsidRPr="000009B4">
        <w:t>, чтобы перейти к следующему шагу установки.</w:t>
      </w:r>
    </w:p>
    <w:p w14:paraId="39042AAE" w14:textId="092344E2" w:rsidR="00ED563D" w:rsidRDefault="00ED563D" w:rsidP="00ED563D">
      <w:pPr>
        <w:pStyle w:val="afa"/>
      </w:pPr>
    </w:p>
    <w:p w14:paraId="29164488" w14:textId="2B136655" w:rsidR="00ED563D" w:rsidRDefault="00ED563D" w:rsidP="00ED563D">
      <w:pPr>
        <w:pStyle w:val="afa"/>
      </w:pPr>
    </w:p>
    <w:p w14:paraId="2249918A" w14:textId="65941530" w:rsidR="00ED563D" w:rsidRDefault="00ED563D" w:rsidP="00ED563D">
      <w:pPr>
        <w:pStyle w:val="afa"/>
      </w:pPr>
    </w:p>
    <w:p w14:paraId="7CFDC6DF" w14:textId="6715AEB9" w:rsidR="00ED563D" w:rsidRDefault="00ED563D" w:rsidP="00ED563D">
      <w:pPr>
        <w:pStyle w:val="afa"/>
      </w:pPr>
    </w:p>
    <w:p w14:paraId="45DCD961" w14:textId="07A3DEB9" w:rsidR="00ED563D" w:rsidRDefault="00ED563D" w:rsidP="00ED563D">
      <w:pPr>
        <w:pStyle w:val="afa"/>
      </w:pPr>
    </w:p>
    <w:p w14:paraId="6F696F7D" w14:textId="18898047" w:rsidR="00ED563D" w:rsidRDefault="00ED563D" w:rsidP="00ED563D">
      <w:pPr>
        <w:pStyle w:val="afa"/>
      </w:pPr>
    </w:p>
    <w:p w14:paraId="224CA261" w14:textId="012863E0" w:rsidR="00ED563D" w:rsidRDefault="00ED563D" w:rsidP="00ED563D">
      <w:pPr>
        <w:pStyle w:val="afa"/>
      </w:pPr>
      <w:r w:rsidRPr="00ED563D">
        <w:rPr>
          <w:lang w:eastAsia="ru-RU"/>
        </w:rPr>
        <w:lastRenderedPageBreak/>
        <w:drawing>
          <wp:inline distT="0" distB="0" distL="0" distR="0" wp14:anchorId="0AACAE44" wp14:editId="43221EC8">
            <wp:extent cx="4003430" cy="3095770"/>
            <wp:effectExtent l="0" t="0" r="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03430" cy="3095770"/>
                    </a:xfrm>
                    <a:prstGeom prst="rect">
                      <a:avLst/>
                    </a:prstGeom>
                  </pic:spPr>
                </pic:pic>
              </a:graphicData>
            </a:graphic>
          </wp:inline>
        </w:drawing>
      </w:r>
    </w:p>
    <w:p w14:paraId="058C320A" w14:textId="5F29F1F1" w:rsidR="00ED563D" w:rsidRDefault="00ED563D" w:rsidP="00ED563D">
      <w:pPr>
        <w:pStyle w:val="afa"/>
      </w:pPr>
    </w:p>
    <w:p w14:paraId="4271BD02" w14:textId="1903CA11" w:rsidR="00ED563D" w:rsidRPr="00E56DA6" w:rsidRDefault="00ED563D" w:rsidP="00ED563D">
      <w:pPr>
        <w:pStyle w:val="ab"/>
        <w:ind w:firstLine="709"/>
        <w:rPr>
          <w:color w:val="000000"/>
          <w:lang w:eastAsia="ru-RU"/>
        </w:rPr>
      </w:pPr>
      <w:r>
        <w:t>Рисунок</w:t>
      </w:r>
      <w:r w:rsidRPr="00E56DA6">
        <w:t xml:space="preserve"> </w:t>
      </w:r>
      <w:r>
        <w:t>4</w:t>
      </w:r>
      <w:r w:rsidRPr="00E56DA6">
        <w:t>.</w:t>
      </w:r>
      <w:r>
        <w:t>2</w:t>
      </w:r>
      <w:r w:rsidRPr="00E56DA6">
        <w:t xml:space="preserve"> – </w:t>
      </w:r>
      <w:r>
        <w:t>Установка</w:t>
      </w:r>
    </w:p>
    <w:p w14:paraId="673387AF" w14:textId="720C42CB" w:rsidR="00ED563D" w:rsidRDefault="00ED563D" w:rsidP="00ED563D">
      <w:pPr>
        <w:pStyle w:val="afa"/>
      </w:pPr>
    </w:p>
    <w:p w14:paraId="2FC1799B" w14:textId="7771D677" w:rsidR="00B16723" w:rsidRDefault="000009B4" w:rsidP="00B16723">
      <w:pPr>
        <w:pStyle w:val="a2"/>
      </w:pPr>
      <w:r w:rsidRPr="000009B4">
        <w:t>После приветствия и рекомендации закрыть приложения, пользователь переходит к следующему этапу - просмотру и принятию лицензионного соглашения. Окно, изображенное на рисунке 4.3, содержит текст лицензионного соглашения, который может быть прочитан пользователем. После ознакомления с условиями лицензии, пользователь может принять их, нажав на соответствующую кнопку для продолжения установки.</w:t>
      </w:r>
    </w:p>
    <w:p w14:paraId="653D9647" w14:textId="77777777" w:rsidR="000009B4" w:rsidRDefault="000009B4" w:rsidP="00B16723">
      <w:pPr>
        <w:pStyle w:val="a2"/>
      </w:pPr>
    </w:p>
    <w:p w14:paraId="3E53F3E4" w14:textId="6119D702" w:rsidR="00B16723" w:rsidRDefault="00B16723" w:rsidP="00B16723">
      <w:pPr>
        <w:pStyle w:val="afa"/>
      </w:pPr>
      <w:r w:rsidRPr="00B16723">
        <w:rPr>
          <w:lang w:eastAsia="ru-RU"/>
        </w:rPr>
        <w:drawing>
          <wp:inline distT="0" distB="0" distL="0" distR="0" wp14:anchorId="06BC1623" wp14:editId="6F105107">
            <wp:extent cx="4208584" cy="3262931"/>
            <wp:effectExtent l="0" t="0" r="1905"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208584" cy="3262931"/>
                    </a:xfrm>
                    <a:prstGeom prst="rect">
                      <a:avLst/>
                    </a:prstGeom>
                  </pic:spPr>
                </pic:pic>
              </a:graphicData>
            </a:graphic>
          </wp:inline>
        </w:drawing>
      </w:r>
    </w:p>
    <w:p w14:paraId="375A5D24" w14:textId="0384AABB" w:rsidR="00B16723" w:rsidRDefault="00B16723" w:rsidP="00B16723">
      <w:pPr>
        <w:pStyle w:val="afa"/>
      </w:pPr>
    </w:p>
    <w:p w14:paraId="6B4B2AFE" w14:textId="7749679D" w:rsidR="00B16723" w:rsidRDefault="00B16723" w:rsidP="00B16723">
      <w:pPr>
        <w:pStyle w:val="ab"/>
        <w:ind w:firstLine="709"/>
      </w:pPr>
      <w:r>
        <w:t>Рисунок</w:t>
      </w:r>
      <w:r w:rsidRPr="00E56DA6">
        <w:t xml:space="preserve"> </w:t>
      </w:r>
      <w:r>
        <w:t>4</w:t>
      </w:r>
      <w:r w:rsidRPr="00E56DA6">
        <w:t>.</w:t>
      </w:r>
      <w:r>
        <w:t>3</w:t>
      </w:r>
      <w:r w:rsidRPr="00E56DA6">
        <w:t xml:space="preserve"> – </w:t>
      </w:r>
      <w:r>
        <w:t>Лицензионное Соглашение</w:t>
      </w:r>
    </w:p>
    <w:p w14:paraId="6375EEDF" w14:textId="01BC7C51" w:rsidR="00B16723" w:rsidRDefault="00B16723" w:rsidP="00B16723"/>
    <w:p w14:paraId="38A7E914" w14:textId="2CE63F8E" w:rsidR="00B16723" w:rsidRDefault="00C4239E" w:rsidP="000009B4">
      <w:pPr>
        <w:pStyle w:val="a2"/>
      </w:pPr>
      <w:r w:rsidRPr="00C4239E">
        <w:lastRenderedPageBreak/>
        <w:t>На следующем этапе предлагается выбрать место для установки программного средства. На рисунке 4.4 иллюстрируется этот этап, где можно обратить внимание на информацию о минимальном требуемом объеме свободного дискового пространства, необходимого для загрузки приложения на диск (21.5 МБ).</w:t>
      </w:r>
    </w:p>
    <w:p w14:paraId="7195A3D3" w14:textId="7E0362A1" w:rsidR="00B16723" w:rsidRDefault="00B16723" w:rsidP="00B16723"/>
    <w:p w14:paraId="62EBA5F0" w14:textId="096386CA" w:rsidR="00B16723" w:rsidRPr="00B16723" w:rsidRDefault="00B16723" w:rsidP="00C4239E">
      <w:pPr>
        <w:pStyle w:val="afa"/>
      </w:pPr>
      <w:r w:rsidRPr="00B16723">
        <w:rPr>
          <w:lang w:eastAsia="ru-RU"/>
        </w:rPr>
        <w:drawing>
          <wp:inline distT="0" distB="0" distL="0" distR="0" wp14:anchorId="4A36BB04" wp14:editId="431E06B9">
            <wp:extent cx="4365267" cy="3373564"/>
            <wp:effectExtent l="0" t="0" r="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365267" cy="3373564"/>
                    </a:xfrm>
                    <a:prstGeom prst="rect">
                      <a:avLst/>
                    </a:prstGeom>
                  </pic:spPr>
                </pic:pic>
              </a:graphicData>
            </a:graphic>
          </wp:inline>
        </w:drawing>
      </w:r>
    </w:p>
    <w:p w14:paraId="13966D8D" w14:textId="6DD50F25" w:rsidR="00B16723" w:rsidRDefault="00B16723" w:rsidP="00B16723">
      <w:pPr>
        <w:pStyle w:val="afa"/>
      </w:pPr>
    </w:p>
    <w:p w14:paraId="1E91E3EC" w14:textId="73F0529D" w:rsidR="00B16723" w:rsidRDefault="00B16723" w:rsidP="00B16723">
      <w:pPr>
        <w:pStyle w:val="ab"/>
        <w:ind w:firstLine="709"/>
      </w:pPr>
      <w:r>
        <w:t>Рисунок</w:t>
      </w:r>
      <w:r w:rsidRPr="00E56DA6">
        <w:t xml:space="preserve"> </w:t>
      </w:r>
      <w:r>
        <w:t>4</w:t>
      </w:r>
      <w:r w:rsidRPr="00E56DA6">
        <w:t>.</w:t>
      </w:r>
      <w:r>
        <w:t>4</w:t>
      </w:r>
      <w:r w:rsidRPr="00E56DA6">
        <w:t xml:space="preserve"> – </w:t>
      </w:r>
      <w:r w:rsidR="003A58D7">
        <w:t>Выбор папки установки</w:t>
      </w:r>
    </w:p>
    <w:p w14:paraId="4D8B5C2D" w14:textId="598504F2" w:rsidR="003A58D7" w:rsidRPr="003A58D7" w:rsidRDefault="003A58D7" w:rsidP="003A58D7">
      <w:pPr>
        <w:pStyle w:val="afa"/>
        <w:rPr>
          <w:b w:val="0"/>
          <w:noProof w:val="0"/>
        </w:rPr>
      </w:pPr>
    </w:p>
    <w:p w14:paraId="21B2EE16" w14:textId="76D691DD" w:rsidR="00B16723" w:rsidRDefault="00C4239E" w:rsidP="003A58D7">
      <w:pPr>
        <w:pStyle w:val="a2"/>
      </w:pPr>
      <w:r>
        <w:t>Далее</w:t>
      </w:r>
      <w:r w:rsidR="003A58D7" w:rsidRPr="003A58D7">
        <w:t xml:space="preserve"> предоставляется возможность выбрать дополнительные параметры загрузки. Один из парам</w:t>
      </w:r>
      <w:r>
        <w:t>етров - создание ярлыка в меню «</w:t>
      </w:r>
      <w:r w:rsidR="003A58D7" w:rsidRPr="003A58D7">
        <w:t>Пуск</w:t>
      </w:r>
      <w:r>
        <w:t>»</w:t>
      </w:r>
      <w:r w:rsidR="003A58D7" w:rsidRPr="003A58D7">
        <w:t>. Окно с настройкой этой функции представлено на рисунке 4.5. Это позволяет уста</w:t>
      </w:r>
      <w:r>
        <w:t>новить ярлык приложения в меню «Пуск»</w:t>
      </w:r>
      <w:r w:rsidR="003A58D7" w:rsidRPr="003A58D7">
        <w:t xml:space="preserve"> для более удобного доступа из главного меню операционной системы.</w:t>
      </w:r>
    </w:p>
    <w:p w14:paraId="22DD1A9A" w14:textId="72DA6CD8" w:rsidR="00C4239E" w:rsidRDefault="00C4239E" w:rsidP="003A58D7">
      <w:pPr>
        <w:pStyle w:val="a2"/>
      </w:pPr>
    </w:p>
    <w:p w14:paraId="408E8325" w14:textId="7945B8A1" w:rsidR="00C4239E" w:rsidRDefault="00C4239E" w:rsidP="00C4239E">
      <w:pPr>
        <w:pStyle w:val="afa"/>
      </w:pPr>
      <w:r w:rsidRPr="00C4239E">
        <w:rPr>
          <w:lang w:eastAsia="ru-RU"/>
        </w:rPr>
        <w:lastRenderedPageBreak/>
        <w:drawing>
          <wp:inline distT="0" distB="0" distL="0" distR="0" wp14:anchorId="5F1FCDD5" wp14:editId="6FDFA1DA">
            <wp:extent cx="4102873" cy="3166986"/>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118212" cy="3178826"/>
                    </a:xfrm>
                    <a:prstGeom prst="rect">
                      <a:avLst/>
                    </a:prstGeom>
                  </pic:spPr>
                </pic:pic>
              </a:graphicData>
            </a:graphic>
          </wp:inline>
        </w:drawing>
      </w:r>
    </w:p>
    <w:p w14:paraId="02C8F88B" w14:textId="27BB1292" w:rsidR="00C4239E" w:rsidRDefault="00C4239E" w:rsidP="003A58D7">
      <w:pPr>
        <w:pStyle w:val="a2"/>
      </w:pPr>
    </w:p>
    <w:p w14:paraId="5E354142" w14:textId="41F0CCAA" w:rsidR="00C4239E" w:rsidRPr="00C4239E" w:rsidRDefault="00C4239E" w:rsidP="00C4239E">
      <w:pPr>
        <w:pStyle w:val="ab"/>
        <w:ind w:firstLine="709"/>
      </w:pPr>
      <w:r>
        <w:t>Рисунок</w:t>
      </w:r>
      <w:r w:rsidRPr="00E56DA6">
        <w:t xml:space="preserve"> </w:t>
      </w:r>
      <w:r>
        <w:t>4</w:t>
      </w:r>
      <w:r w:rsidRPr="00E56DA6">
        <w:t>.</w:t>
      </w:r>
      <w:r w:rsidRPr="00C4239E">
        <w:t>5</w:t>
      </w:r>
      <w:r w:rsidRPr="00E56DA6">
        <w:t xml:space="preserve"> – </w:t>
      </w:r>
      <w:r>
        <w:t>Выбор папки в меню «Пуск»</w:t>
      </w:r>
    </w:p>
    <w:p w14:paraId="4EC43930" w14:textId="47794A29" w:rsidR="00C4239E" w:rsidRDefault="00C4239E" w:rsidP="003A58D7">
      <w:pPr>
        <w:pStyle w:val="a2"/>
      </w:pPr>
    </w:p>
    <w:p w14:paraId="40F3C905" w14:textId="40AED4AE" w:rsidR="00C4239E" w:rsidRDefault="00C4239E" w:rsidP="003A58D7">
      <w:pPr>
        <w:pStyle w:val="a2"/>
      </w:pPr>
      <w:r w:rsidRPr="00C4239E">
        <w:t>На следующем этапе установки данного программного средства, предлагается создать ярлык на Рабочем столе. Окно, показанное на рисунке 4.6, отображает эту опцию. Здесь можно выбрать создание значка на Рабочем столе, что обеспечит удобный доступ к программе прямо с Рабочего стола операционной системы.</w:t>
      </w:r>
    </w:p>
    <w:p w14:paraId="0E21E4D7" w14:textId="77777777" w:rsidR="00C4239E" w:rsidRDefault="00C4239E" w:rsidP="003A58D7">
      <w:pPr>
        <w:pStyle w:val="a2"/>
      </w:pPr>
    </w:p>
    <w:p w14:paraId="49D7D9B5" w14:textId="627E6DB9" w:rsidR="00C4239E" w:rsidRDefault="00C4239E" w:rsidP="003A58D7">
      <w:pPr>
        <w:pStyle w:val="a2"/>
      </w:pPr>
    </w:p>
    <w:p w14:paraId="27444A18" w14:textId="51FFF49E" w:rsidR="00C4239E" w:rsidRDefault="00C4239E" w:rsidP="00C4239E">
      <w:pPr>
        <w:pStyle w:val="afa"/>
      </w:pPr>
      <w:r w:rsidRPr="00C4239E">
        <w:rPr>
          <w:lang w:eastAsia="ru-RU"/>
        </w:rPr>
        <w:drawing>
          <wp:inline distT="0" distB="0" distL="0" distR="0" wp14:anchorId="01BDC25A" wp14:editId="05CF59C3">
            <wp:extent cx="4197681" cy="3225048"/>
            <wp:effectExtent l="0" t="0" r="5080" b="889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197681" cy="3225048"/>
                    </a:xfrm>
                    <a:prstGeom prst="rect">
                      <a:avLst/>
                    </a:prstGeom>
                  </pic:spPr>
                </pic:pic>
              </a:graphicData>
            </a:graphic>
          </wp:inline>
        </w:drawing>
      </w:r>
    </w:p>
    <w:p w14:paraId="63584323" w14:textId="6A64832A" w:rsidR="00C4239E" w:rsidRDefault="00C4239E" w:rsidP="003A58D7">
      <w:pPr>
        <w:pStyle w:val="a2"/>
      </w:pPr>
    </w:p>
    <w:p w14:paraId="4BF6D00C" w14:textId="786C9812" w:rsidR="00C4239E" w:rsidRPr="000B7DAD" w:rsidRDefault="00C4239E" w:rsidP="00C4239E">
      <w:pPr>
        <w:pStyle w:val="ab"/>
        <w:ind w:firstLine="709"/>
      </w:pPr>
      <w:r>
        <w:t>Рисунок</w:t>
      </w:r>
      <w:r w:rsidRPr="00E56DA6">
        <w:t xml:space="preserve"> </w:t>
      </w:r>
      <w:r>
        <w:t>4</w:t>
      </w:r>
      <w:r w:rsidRPr="00E56DA6">
        <w:t>.</w:t>
      </w:r>
      <w:r>
        <w:t>6</w:t>
      </w:r>
      <w:r w:rsidRPr="00E56DA6">
        <w:t xml:space="preserve"> – </w:t>
      </w:r>
      <w:r>
        <w:t>Дополнительные задачи</w:t>
      </w:r>
    </w:p>
    <w:p w14:paraId="2D08E456" w14:textId="2663F27E" w:rsidR="00C4239E" w:rsidRDefault="00C4239E" w:rsidP="003A58D7">
      <w:pPr>
        <w:pStyle w:val="a2"/>
      </w:pPr>
    </w:p>
    <w:p w14:paraId="213A6A08" w14:textId="751B3D43" w:rsidR="00C4239E" w:rsidRDefault="00C4239E" w:rsidP="003A58D7">
      <w:pPr>
        <w:pStyle w:val="a2"/>
      </w:pPr>
      <w:r w:rsidRPr="00C4239E">
        <w:lastRenderedPageBreak/>
        <w:t>По завершении этапа подготовки к установке, предлагается установить программное средство на компьютер. Окно, показанное на рисунке 4.7, отображает данное предложение. В этом окне можно подтвердить намерение установить программу и начать процесс установки на компьютере.</w:t>
      </w:r>
    </w:p>
    <w:p w14:paraId="310A2D2D" w14:textId="77777777" w:rsidR="00C4239E" w:rsidRDefault="00C4239E" w:rsidP="003A58D7">
      <w:pPr>
        <w:pStyle w:val="a2"/>
      </w:pPr>
    </w:p>
    <w:p w14:paraId="5BB2CC15" w14:textId="50931D29" w:rsidR="00C4239E" w:rsidRDefault="00C4239E" w:rsidP="003A58D7">
      <w:pPr>
        <w:pStyle w:val="a2"/>
      </w:pPr>
    </w:p>
    <w:p w14:paraId="36D27D3F" w14:textId="3AC040B3" w:rsidR="00C4239E" w:rsidRDefault="00C4239E" w:rsidP="009A4517">
      <w:pPr>
        <w:pStyle w:val="afa"/>
      </w:pPr>
      <w:r w:rsidRPr="00C4239E">
        <w:rPr>
          <w:lang w:eastAsia="ru-RU"/>
        </w:rPr>
        <w:drawing>
          <wp:inline distT="0" distB="0" distL="0" distR="0" wp14:anchorId="63BAFA25" wp14:editId="02C381DA">
            <wp:extent cx="4686954" cy="3620005"/>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686954" cy="3620005"/>
                    </a:xfrm>
                    <a:prstGeom prst="rect">
                      <a:avLst/>
                    </a:prstGeom>
                  </pic:spPr>
                </pic:pic>
              </a:graphicData>
            </a:graphic>
          </wp:inline>
        </w:drawing>
      </w:r>
    </w:p>
    <w:p w14:paraId="7C7EE8AB" w14:textId="23BBAAA1" w:rsidR="00C4239E" w:rsidRDefault="00C4239E" w:rsidP="003A58D7">
      <w:pPr>
        <w:pStyle w:val="a2"/>
      </w:pPr>
    </w:p>
    <w:p w14:paraId="765E441F" w14:textId="73C67730" w:rsidR="00C4239E" w:rsidRPr="000B7DAD" w:rsidRDefault="00C4239E" w:rsidP="00C4239E">
      <w:pPr>
        <w:pStyle w:val="ab"/>
        <w:ind w:firstLine="709"/>
      </w:pPr>
      <w:r>
        <w:t>Рисунок</w:t>
      </w:r>
      <w:r w:rsidRPr="00E56DA6">
        <w:t xml:space="preserve"> </w:t>
      </w:r>
      <w:r>
        <w:t>4</w:t>
      </w:r>
      <w:r w:rsidRPr="00E56DA6">
        <w:t>.</w:t>
      </w:r>
      <w:r>
        <w:t>7</w:t>
      </w:r>
      <w:r w:rsidRPr="00E56DA6">
        <w:t xml:space="preserve"> – </w:t>
      </w:r>
      <w:r>
        <w:t>Установка</w:t>
      </w:r>
    </w:p>
    <w:p w14:paraId="718DB56E" w14:textId="480FA145" w:rsidR="00C4239E" w:rsidRDefault="00C4239E" w:rsidP="003A58D7">
      <w:pPr>
        <w:pStyle w:val="a2"/>
      </w:pPr>
    </w:p>
    <w:p w14:paraId="1AAAB374" w14:textId="5C894B29" w:rsidR="000009B4" w:rsidRDefault="000009B4" w:rsidP="003A58D7">
      <w:pPr>
        <w:pStyle w:val="a2"/>
      </w:pPr>
      <w:r w:rsidRPr="000009B4">
        <w:t>По завершении установки программного средства, пользователю предоставляется информация об успешном завершении процесса. Эта информация отображается в окн</w:t>
      </w:r>
      <w:r>
        <w:t>е, представленном на рисунке 4.8</w:t>
      </w:r>
      <w:r w:rsidRPr="000009B4">
        <w:t>. Здесь пользователь получает подтверждение того, что установка прошла успешно и программное средство готово к использованию.</w:t>
      </w:r>
    </w:p>
    <w:p w14:paraId="1DDEE344" w14:textId="5147BE7F" w:rsidR="000009B4" w:rsidRDefault="000009B4" w:rsidP="009A4517">
      <w:pPr>
        <w:pStyle w:val="afa"/>
      </w:pPr>
      <w:r w:rsidRPr="000009B4">
        <w:rPr>
          <w:lang w:eastAsia="ru-RU"/>
        </w:rPr>
        <w:lastRenderedPageBreak/>
        <w:drawing>
          <wp:inline distT="0" distB="0" distL="0" distR="0" wp14:anchorId="4CD21403" wp14:editId="70C0A991">
            <wp:extent cx="4667901" cy="3620005"/>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667901" cy="3620005"/>
                    </a:xfrm>
                    <a:prstGeom prst="rect">
                      <a:avLst/>
                    </a:prstGeom>
                  </pic:spPr>
                </pic:pic>
              </a:graphicData>
            </a:graphic>
          </wp:inline>
        </w:drawing>
      </w:r>
    </w:p>
    <w:p w14:paraId="4863EF2B" w14:textId="0D40AE5B" w:rsidR="000009B4" w:rsidRDefault="000009B4" w:rsidP="003A58D7">
      <w:pPr>
        <w:pStyle w:val="a2"/>
      </w:pPr>
    </w:p>
    <w:p w14:paraId="6CD9ABB7" w14:textId="2652A076" w:rsidR="000009B4" w:rsidRPr="000009B4" w:rsidRDefault="000009B4" w:rsidP="000009B4">
      <w:pPr>
        <w:pStyle w:val="ab"/>
        <w:ind w:firstLine="709"/>
      </w:pPr>
      <w:r>
        <w:t>Рисунок</w:t>
      </w:r>
      <w:r w:rsidRPr="00E56DA6">
        <w:t xml:space="preserve"> </w:t>
      </w:r>
      <w:r>
        <w:t>4</w:t>
      </w:r>
      <w:r w:rsidRPr="00E56DA6">
        <w:t>.</w:t>
      </w:r>
      <w:r>
        <w:rPr>
          <w:lang w:val="en-US"/>
        </w:rPr>
        <w:t>8</w:t>
      </w:r>
      <w:r w:rsidRPr="00E56DA6">
        <w:t xml:space="preserve"> – </w:t>
      </w:r>
      <w:r>
        <w:t>Завершение</w:t>
      </w:r>
    </w:p>
    <w:p w14:paraId="056D83B2" w14:textId="6CADFF83" w:rsidR="000009B4" w:rsidRDefault="000009B4" w:rsidP="003A58D7">
      <w:pPr>
        <w:pStyle w:val="a2"/>
      </w:pPr>
    </w:p>
    <w:p w14:paraId="6A3028C4" w14:textId="7DAF22BE" w:rsidR="00B534C3" w:rsidRDefault="00B534C3" w:rsidP="003A58D7">
      <w:pPr>
        <w:pStyle w:val="a2"/>
      </w:pPr>
    </w:p>
    <w:p w14:paraId="42D4DE04" w14:textId="7AC3A5C0" w:rsidR="009A4517" w:rsidRDefault="009A4517" w:rsidP="009A4517">
      <w:pPr>
        <w:pStyle w:val="2"/>
        <w:ind w:hanging="735"/>
      </w:pPr>
      <w:bookmarkStart w:id="106" w:name="_Toc135980304"/>
      <w:r>
        <w:t>Работа с приложением</w:t>
      </w:r>
      <w:bookmarkEnd w:id="106"/>
    </w:p>
    <w:p w14:paraId="651A82FC" w14:textId="00FCA035" w:rsidR="009A4517" w:rsidRDefault="009A4517" w:rsidP="009A4517">
      <w:pPr>
        <w:pStyle w:val="a2"/>
      </w:pPr>
      <w:r w:rsidRPr="009A4517">
        <w:t xml:space="preserve">После установки и запуска графического редактора для создания схем по методу Насси-Шнейдермана, пользователь попадает в рабочее окно, которое специально разработано для этой цели. Это </w:t>
      </w:r>
      <w:r w:rsidR="00E72E71">
        <w:t>окно, изображенное на рисунке 4.9</w:t>
      </w:r>
      <w:r w:rsidRPr="009A4517">
        <w:t>, предоставляет пользователю все необходимые инструменты и функции для создания и редактирования схем, основанных на графическом подходе Насси-Шнейдермана. Здесь пользователь может легко проектировать и визуализировать структуру программы, используя блоки, связи и другие элементы, чтобы отобразить логику управления и последовательность действий в понятной и наглядной форме.</w:t>
      </w:r>
    </w:p>
    <w:p w14:paraId="0CC192AA" w14:textId="236E4E4B" w:rsidR="009A4517" w:rsidRDefault="009A4517" w:rsidP="009A4517">
      <w:pPr>
        <w:pStyle w:val="a2"/>
      </w:pPr>
    </w:p>
    <w:p w14:paraId="59BE54F5" w14:textId="7C25C0E9" w:rsidR="009A4517" w:rsidRDefault="009A4517" w:rsidP="00E72E71">
      <w:pPr>
        <w:pStyle w:val="afa"/>
        <w:ind w:firstLine="284"/>
      </w:pPr>
      <w:r w:rsidRPr="00E72E71">
        <w:rPr>
          <w:lang w:eastAsia="ru-RU"/>
        </w:rPr>
        <w:lastRenderedPageBreak/>
        <w:drawing>
          <wp:inline distT="0" distB="0" distL="0" distR="0" wp14:anchorId="4277A222" wp14:editId="27AABC72">
            <wp:extent cx="5508333" cy="3116911"/>
            <wp:effectExtent l="0" t="0" r="0" b="762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523874" cy="3125705"/>
                    </a:xfrm>
                    <a:prstGeom prst="rect">
                      <a:avLst/>
                    </a:prstGeom>
                  </pic:spPr>
                </pic:pic>
              </a:graphicData>
            </a:graphic>
          </wp:inline>
        </w:drawing>
      </w:r>
    </w:p>
    <w:p w14:paraId="4F66ADB2" w14:textId="5F911E3E" w:rsidR="009A4517" w:rsidRDefault="009A4517" w:rsidP="009A4517">
      <w:pPr>
        <w:pStyle w:val="a2"/>
      </w:pPr>
    </w:p>
    <w:p w14:paraId="12A1A8BB" w14:textId="1EE68743" w:rsidR="009A4517" w:rsidRPr="000009B4" w:rsidRDefault="009A4517" w:rsidP="00E72E71">
      <w:pPr>
        <w:pStyle w:val="ab"/>
        <w:ind w:firstLine="284"/>
      </w:pPr>
      <w:r>
        <w:t>Рисунок</w:t>
      </w:r>
      <w:r w:rsidRPr="00E56DA6">
        <w:t xml:space="preserve"> </w:t>
      </w:r>
      <w:r>
        <w:t>4</w:t>
      </w:r>
      <w:r w:rsidRPr="00E56DA6">
        <w:t>.</w:t>
      </w:r>
      <w:r w:rsidR="00E72E71">
        <w:t>9</w:t>
      </w:r>
      <w:r w:rsidRPr="00E56DA6">
        <w:t xml:space="preserve"> – </w:t>
      </w:r>
      <w:r>
        <w:t>Окно программы</w:t>
      </w:r>
    </w:p>
    <w:p w14:paraId="5D421021" w14:textId="4A50229A" w:rsidR="009A4517" w:rsidRDefault="009A4517" w:rsidP="009A4517">
      <w:pPr>
        <w:pStyle w:val="a2"/>
      </w:pPr>
    </w:p>
    <w:p w14:paraId="7F4C478E" w14:textId="4163529F" w:rsidR="00E72E71" w:rsidRDefault="00E72E71" w:rsidP="009A4517">
      <w:pPr>
        <w:pStyle w:val="a2"/>
      </w:pPr>
      <w:r w:rsidRPr="00E72E71">
        <w:t xml:space="preserve">Для добавления блоков в программу доступны следующие кнопки, которые можно </w:t>
      </w:r>
      <w:r>
        <w:t>увидеть на рисунке 4.10</w:t>
      </w:r>
      <w:r w:rsidRPr="00E72E71">
        <w:t xml:space="preserve">. </w:t>
      </w:r>
    </w:p>
    <w:p w14:paraId="303554F1" w14:textId="183256FA" w:rsidR="00E72E71" w:rsidRDefault="00E72E71" w:rsidP="009A4517">
      <w:pPr>
        <w:pStyle w:val="a2"/>
      </w:pPr>
    </w:p>
    <w:p w14:paraId="5E3F6825" w14:textId="691EEDAC" w:rsidR="00E72E71" w:rsidRDefault="00E72E71" w:rsidP="00E72E71">
      <w:pPr>
        <w:pStyle w:val="aa"/>
      </w:pPr>
      <w:r w:rsidRPr="00E72E71">
        <w:rPr>
          <w:noProof/>
          <w:lang w:eastAsia="ru-RU"/>
        </w:rPr>
        <w:drawing>
          <wp:inline distT="0" distB="0" distL="0" distR="0" wp14:anchorId="6290C41C" wp14:editId="1677DDF7">
            <wp:extent cx="3351111" cy="604299"/>
            <wp:effectExtent l="0" t="0" r="1905" b="571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367259" cy="607211"/>
                    </a:xfrm>
                    <a:prstGeom prst="rect">
                      <a:avLst/>
                    </a:prstGeom>
                  </pic:spPr>
                </pic:pic>
              </a:graphicData>
            </a:graphic>
          </wp:inline>
        </w:drawing>
      </w:r>
    </w:p>
    <w:p w14:paraId="5275B5E5" w14:textId="3B893C50" w:rsidR="00E72E71" w:rsidRDefault="00E72E71" w:rsidP="009A4517">
      <w:pPr>
        <w:pStyle w:val="a2"/>
      </w:pPr>
    </w:p>
    <w:p w14:paraId="4907072B" w14:textId="42C30DFC" w:rsidR="00E72E71" w:rsidRPr="00E72E71" w:rsidRDefault="00E72E71" w:rsidP="00E72E71">
      <w:pPr>
        <w:pStyle w:val="ab"/>
        <w:ind w:firstLine="284"/>
      </w:pPr>
      <w:r>
        <w:t>Рисунок</w:t>
      </w:r>
      <w:r w:rsidRPr="00E56DA6">
        <w:t xml:space="preserve"> </w:t>
      </w:r>
      <w:r>
        <w:t>4</w:t>
      </w:r>
      <w:r w:rsidRPr="00E56DA6">
        <w:t>.</w:t>
      </w:r>
      <w:r>
        <w:t>10</w:t>
      </w:r>
      <w:r w:rsidRPr="00E56DA6">
        <w:t xml:space="preserve"> – </w:t>
      </w:r>
      <w:r>
        <w:t>Список доступных блоков</w:t>
      </w:r>
    </w:p>
    <w:p w14:paraId="06818662" w14:textId="4103BBBE" w:rsidR="00E72E71" w:rsidRDefault="00E72E71" w:rsidP="009A4517">
      <w:pPr>
        <w:pStyle w:val="a2"/>
      </w:pPr>
    </w:p>
    <w:p w14:paraId="388E1DF6" w14:textId="77777777" w:rsidR="00E72E71" w:rsidRDefault="00E72E71" w:rsidP="00E72E71">
      <w:pPr>
        <w:pStyle w:val="a2"/>
      </w:pPr>
      <w:r w:rsidRPr="00E72E71">
        <w:t>В наборе блоков имеются блок процесса, условный блок, блок множественного выбора, цикл с предусловием и цикл с постусловием. Блок процесса используется для представления последовательности действий или операций. Условный блок позволяет определить ветвление в программе в зависимости от выполнения определенного условия. Блок множественного выбора предоставляет возможность выбора из нескольких вариантов в зависимости от значения переменной или условия. Цикл с предусловием позволяет многократно выполнять блок кода, пока определенное условие остается истинным. Цикл с постусловием позволяет многократно выполнять блок кода, и затем проверять условие для продолжения или прерывания цикла. Эти блоки предоставляют программисту гибкость и функциональность для построения структуры программы в соответствии с требуемой логикой и потоком выполнения.</w:t>
      </w:r>
    </w:p>
    <w:p w14:paraId="239178FF" w14:textId="22FB73C6" w:rsidR="009A4517" w:rsidRDefault="009A4517" w:rsidP="009A4517">
      <w:pPr>
        <w:pStyle w:val="a2"/>
      </w:pPr>
      <w:r w:rsidRPr="009A4517">
        <w:t>Для создания блока необходимо</w:t>
      </w:r>
      <w:r w:rsidR="00E72E71">
        <w:t xml:space="preserve"> сначало</w:t>
      </w:r>
      <w:r w:rsidRPr="009A4517">
        <w:t xml:space="preserve"> указать соответствующее действие, как показано на </w:t>
      </w:r>
      <w:r w:rsidR="00E72E71">
        <w:t>рисунке 4.11</w:t>
      </w:r>
      <w:r w:rsidRPr="009A4517">
        <w:t>.</w:t>
      </w:r>
    </w:p>
    <w:p w14:paraId="6F3A229D" w14:textId="4E64D964" w:rsidR="00E72E71" w:rsidRDefault="00E72E71" w:rsidP="009A4517">
      <w:pPr>
        <w:pStyle w:val="a2"/>
      </w:pPr>
    </w:p>
    <w:p w14:paraId="0DF4A3C1" w14:textId="04029C5C" w:rsidR="00E72E71" w:rsidRDefault="00E72E71" w:rsidP="00E72E71">
      <w:pPr>
        <w:pStyle w:val="afa"/>
      </w:pPr>
      <w:r w:rsidRPr="00E72E71">
        <w:rPr>
          <w:lang w:eastAsia="ru-RU"/>
        </w:rPr>
        <w:lastRenderedPageBreak/>
        <w:drawing>
          <wp:inline distT="0" distB="0" distL="0" distR="0" wp14:anchorId="0FCBE802" wp14:editId="13706D6B">
            <wp:extent cx="3347499" cy="2630178"/>
            <wp:effectExtent l="0" t="0" r="571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351682" cy="2633464"/>
                    </a:xfrm>
                    <a:prstGeom prst="rect">
                      <a:avLst/>
                    </a:prstGeom>
                  </pic:spPr>
                </pic:pic>
              </a:graphicData>
            </a:graphic>
          </wp:inline>
        </w:drawing>
      </w:r>
    </w:p>
    <w:p w14:paraId="73352E71" w14:textId="2577B684" w:rsidR="00E72E71" w:rsidRDefault="00E72E71" w:rsidP="00E72E71">
      <w:pPr>
        <w:pStyle w:val="afa"/>
      </w:pPr>
    </w:p>
    <w:p w14:paraId="53839EEA" w14:textId="3E628655" w:rsidR="00E72E71" w:rsidRPr="00E72E71" w:rsidRDefault="00E72E71" w:rsidP="00E72E71">
      <w:pPr>
        <w:pStyle w:val="ab"/>
        <w:ind w:firstLine="284"/>
      </w:pPr>
      <w:r>
        <w:t>Рисунок</w:t>
      </w:r>
      <w:r w:rsidRPr="00E56DA6">
        <w:t xml:space="preserve"> </w:t>
      </w:r>
      <w:r>
        <w:t>4</w:t>
      </w:r>
      <w:r w:rsidRPr="00E56DA6">
        <w:t>.</w:t>
      </w:r>
      <w:r>
        <w:t>11</w:t>
      </w:r>
      <w:r w:rsidRPr="00E56DA6">
        <w:t xml:space="preserve"> – </w:t>
      </w:r>
      <w:r>
        <w:t>Ввод действия</w:t>
      </w:r>
    </w:p>
    <w:p w14:paraId="7CA1A603" w14:textId="4E8C0BF9" w:rsidR="00E72E71" w:rsidRDefault="00E72E71" w:rsidP="00E72E71">
      <w:pPr>
        <w:pStyle w:val="afa"/>
      </w:pPr>
    </w:p>
    <w:p w14:paraId="6DB4240C" w14:textId="15C1D384" w:rsidR="00E72E71" w:rsidRDefault="00E72E71" w:rsidP="00E72E71">
      <w:pPr>
        <w:pStyle w:val="a2"/>
      </w:pPr>
      <w:r w:rsidRPr="00E72E71">
        <w:t>При создании блока множественного выбора также требуется задать условия для каждого варианта. Этот процесс нагля</w:t>
      </w:r>
      <w:r>
        <w:t>дно демонстрируется на рисунке 4.12</w:t>
      </w:r>
      <w:r w:rsidRPr="00E72E71">
        <w:t>.</w:t>
      </w:r>
    </w:p>
    <w:p w14:paraId="47DC32C3" w14:textId="3E23404E" w:rsidR="00E72E71" w:rsidRDefault="00E72E71" w:rsidP="00E72E71">
      <w:pPr>
        <w:pStyle w:val="a2"/>
      </w:pPr>
    </w:p>
    <w:p w14:paraId="6966C634" w14:textId="72295CDA" w:rsidR="00E72E71" w:rsidRDefault="00E72E71" w:rsidP="00E72E71">
      <w:pPr>
        <w:pStyle w:val="afa"/>
      </w:pPr>
      <w:r w:rsidRPr="00E72E71">
        <w:rPr>
          <w:lang w:eastAsia="ru-RU"/>
        </w:rPr>
        <w:drawing>
          <wp:inline distT="0" distB="0" distL="0" distR="0" wp14:anchorId="20F94507" wp14:editId="3234E452">
            <wp:extent cx="3962538" cy="4381169"/>
            <wp:effectExtent l="0" t="0" r="0" b="63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980813" cy="4401374"/>
                    </a:xfrm>
                    <a:prstGeom prst="rect">
                      <a:avLst/>
                    </a:prstGeom>
                  </pic:spPr>
                </pic:pic>
              </a:graphicData>
            </a:graphic>
          </wp:inline>
        </w:drawing>
      </w:r>
    </w:p>
    <w:p w14:paraId="37DC08F0" w14:textId="7E635DAD" w:rsidR="00E72E71" w:rsidRDefault="00E72E71" w:rsidP="00E72E71">
      <w:pPr>
        <w:pStyle w:val="afa"/>
      </w:pPr>
    </w:p>
    <w:p w14:paraId="2131605D" w14:textId="20D7F031" w:rsidR="00E72E71" w:rsidRDefault="00E72E71" w:rsidP="00E72E71">
      <w:pPr>
        <w:pStyle w:val="ab"/>
        <w:ind w:firstLine="284"/>
      </w:pPr>
      <w:r>
        <w:t>Рисунок</w:t>
      </w:r>
      <w:r w:rsidRPr="00E56DA6">
        <w:t xml:space="preserve"> </w:t>
      </w:r>
      <w:r>
        <w:t>4</w:t>
      </w:r>
      <w:r w:rsidRPr="00E56DA6">
        <w:t>.</w:t>
      </w:r>
      <w:r>
        <w:t>12</w:t>
      </w:r>
      <w:r w:rsidRPr="00E56DA6">
        <w:t xml:space="preserve"> – </w:t>
      </w:r>
      <w:r>
        <w:t>Ввод условий</w:t>
      </w:r>
    </w:p>
    <w:p w14:paraId="1726464B" w14:textId="4259D23B" w:rsidR="00E72E71" w:rsidRDefault="00E72E71" w:rsidP="00E72E71"/>
    <w:p w14:paraId="0AE2F488" w14:textId="6BE621E2" w:rsidR="00E72E71" w:rsidRDefault="00E72E71" w:rsidP="00E72E71">
      <w:r w:rsidRPr="00E72E71">
        <w:lastRenderedPageBreak/>
        <w:t>В программе предусмотрены различные настройки, которые позволяют настраивать отображение схемы в соответствии с предпочтениями пользователя. Настройки включают в себя возможность изменения шриф</w:t>
      </w:r>
      <w:r w:rsidR="00A075CF">
        <w:t>та, выбор определенной кисти</w:t>
      </w:r>
      <w:r w:rsidRPr="00E72E71">
        <w:t>, а также настройку различных цветов для разных сценариев. Эти настройки позволяют пользователю настроить внешний вид схемы в соответствии с их предпочтениями и создать уникальный стиль для своих сценариев. Благодаря этим настройкам, пользователи получают больше гибкости и контроля над визуальным представлением своих схем.</w:t>
      </w:r>
    </w:p>
    <w:p w14:paraId="4DE5C38B" w14:textId="77777777" w:rsidR="00E72E71" w:rsidRDefault="00E72E71" w:rsidP="00E72E71"/>
    <w:p w14:paraId="649A269D" w14:textId="7BC226BA" w:rsidR="00E72E71" w:rsidRDefault="00E72E71" w:rsidP="00A075CF">
      <w:pPr>
        <w:pStyle w:val="afa"/>
      </w:pPr>
      <w:r w:rsidRPr="00E72E71">
        <w:rPr>
          <w:lang w:eastAsia="ru-RU"/>
        </w:rPr>
        <w:drawing>
          <wp:inline distT="0" distB="0" distL="0" distR="0" wp14:anchorId="00A6B385" wp14:editId="389C8A32">
            <wp:extent cx="2924582" cy="874643"/>
            <wp:effectExtent l="0" t="0" r="0" b="190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965350" cy="886835"/>
                    </a:xfrm>
                    <a:prstGeom prst="rect">
                      <a:avLst/>
                    </a:prstGeom>
                  </pic:spPr>
                </pic:pic>
              </a:graphicData>
            </a:graphic>
          </wp:inline>
        </w:drawing>
      </w:r>
    </w:p>
    <w:p w14:paraId="6254A96D" w14:textId="086DAF93" w:rsidR="00A075CF" w:rsidRDefault="00A075CF" w:rsidP="00A075CF">
      <w:pPr>
        <w:pStyle w:val="afa"/>
      </w:pPr>
    </w:p>
    <w:p w14:paraId="627A4E75" w14:textId="53C700B9" w:rsidR="00A075CF" w:rsidRDefault="00A075CF" w:rsidP="00A075CF">
      <w:pPr>
        <w:pStyle w:val="ab"/>
        <w:ind w:firstLine="284"/>
      </w:pPr>
      <w:r>
        <w:t>Рисунок</w:t>
      </w:r>
      <w:r w:rsidRPr="00E56DA6">
        <w:t xml:space="preserve"> </w:t>
      </w:r>
      <w:r>
        <w:t>4</w:t>
      </w:r>
      <w:r w:rsidRPr="00E56DA6">
        <w:t>.</w:t>
      </w:r>
      <w:r>
        <w:t>13</w:t>
      </w:r>
      <w:r w:rsidRPr="00E56DA6">
        <w:t xml:space="preserve"> – </w:t>
      </w:r>
      <w:r>
        <w:t>Настройки</w:t>
      </w:r>
    </w:p>
    <w:p w14:paraId="72F562C8" w14:textId="77777777" w:rsidR="00A075CF" w:rsidRPr="00E72E71" w:rsidRDefault="00A075CF" w:rsidP="00A075CF">
      <w:pPr>
        <w:pStyle w:val="afa"/>
      </w:pPr>
    </w:p>
    <w:p w14:paraId="450DA21E" w14:textId="4592BF21" w:rsidR="00E72E71" w:rsidRDefault="00A075CF" w:rsidP="00A075CF">
      <w:pPr>
        <w:pStyle w:val="a2"/>
      </w:pPr>
      <w:r w:rsidRPr="00A075CF">
        <w:t xml:space="preserve">В заключение, для более подробной информации о функциях и настройках программного средства, рекомендуется обратиться к </w:t>
      </w:r>
      <w:r>
        <w:t xml:space="preserve">«User Guide» </w:t>
      </w:r>
      <w:r w:rsidRPr="00A075CF">
        <w:t>(Руководство пользователя). В нем вы найдете всю необходимую информацию о работе с программой, включая подробные инструкции, советы и</w:t>
      </w:r>
      <w:r>
        <w:t xml:space="preserve"> рекомендации. Данное руководство</w:t>
      </w:r>
      <w:r w:rsidRPr="00A075CF">
        <w:t xml:space="preserve"> является ценным ресурсом, который поможет вам максимально эффективно использовать программное средство и достичь желаемых результатов.</w:t>
      </w:r>
    </w:p>
    <w:p w14:paraId="29BB1D25" w14:textId="5FDC5159" w:rsidR="00A075CF" w:rsidRDefault="00A075CF" w:rsidP="00A075CF">
      <w:pPr>
        <w:pStyle w:val="a2"/>
      </w:pPr>
    </w:p>
    <w:p w14:paraId="2229B680" w14:textId="444DE843" w:rsidR="00A075CF" w:rsidRDefault="00A075CF" w:rsidP="00A075CF">
      <w:pPr>
        <w:pStyle w:val="afa"/>
      </w:pPr>
      <w:r w:rsidRPr="00A075CF">
        <w:rPr>
          <w:lang w:eastAsia="ru-RU"/>
        </w:rPr>
        <w:drawing>
          <wp:inline distT="0" distB="0" distL="0" distR="0" wp14:anchorId="3B54A176" wp14:editId="543B3190">
            <wp:extent cx="5216056" cy="2768625"/>
            <wp:effectExtent l="0" t="0" r="381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32708" cy="2777463"/>
                    </a:xfrm>
                    <a:prstGeom prst="rect">
                      <a:avLst/>
                    </a:prstGeom>
                  </pic:spPr>
                </pic:pic>
              </a:graphicData>
            </a:graphic>
          </wp:inline>
        </w:drawing>
      </w:r>
    </w:p>
    <w:p w14:paraId="7BD42715" w14:textId="3F3BD369" w:rsidR="00A075CF" w:rsidRDefault="00A075CF" w:rsidP="00A075CF">
      <w:pPr>
        <w:pStyle w:val="afa"/>
      </w:pPr>
    </w:p>
    <w:p w14:paraId="12FE4C19" w14:textId="35DBF5AF" w:rsidR="00A075CF" w:rsidRDefault="00A075CF" w:rsidP="00A075CF">
      <w:pPr>
        <w:pStyle w:val="ab"/>
        <w:ind w:firstLine="284"/>
      </w:pPr>
      <w:r>
        <w:t>Рисунок</w:t>
      </w:r>
      <w:r w:rsidRPr="00E56DA6">
        <w:t xml:space="preserve"> </w:t>
      </w:r>
      <w:r>
        <w:t>4</w:t>
      </w:r>
      <w:r w:rsidRPr="00E56DA6">
        <w:t>.</w:t>
      </w:r>
      <w:r>
        <w:t>14</w:t>
      </w:r>
      <w:r w:rsidRPr="00E56DA6">
        <w:t xml:space="preserve"> – </w:t>
      </w:r>
      <w:r>
        <w:t>Руководство пользователя</w:t>
      </w:r>
    </w:p>
    <w:p w14:paraId="752A40A7" w14:textId="15B5DDB1" w:rsidR="00A075CF" w:rsidRDefault="00A075CF" w:rsidP="00A075CF">
      <w:pPr>
        <w:pStyle w:val="afa"/>
      </w:pPr>
    </w:p>
    <w:p w14:paraId="7D06835F" w14:textId="06C04CC9" w:rsidR="000B7DAD" w:rsidRDefault="000B7DAD" w:rsidP="00A075CF">
      <w:pPr>
        <w:pStyle w:val="afa"/>
      </w:pPr>
    </w:p>
    <w:p w14:paraId="1A4E7DDC" w14:textId="24531867" w:rsidR="000B7DAD" w:rsidRDefault="000B7DAD" w:rsidP="00A075CF">
      <w:pPr>
        <w:pStyle w:val="afa"/>
      </w:pPr>
    </w:p>
    <w:p w14:paraId="22DBE263" w14:textId="4C3DE9A7" w:rsidR="000B7DAD" w:rsidRDefault="000B7DAD" w:rsidP="00A075CF">
      <w:pPr>
        <w:pStyle w:val="afa"/>
      </w:pPr>
    </w:p>
    <w:p w14:paraId="74631B53" w14:textId="77777777" w:rsidR="000B7DAD" w:rsidRDefault="000B7DAD" w:rsidP="000B7DAD">
      <w:pPr>
        <w:pStyle w:val="a9"/>
      </w:pPr>
      <w:bookmarkStart w:id="107" w:name="_Toc135567375"/>
      <w:bookmarkStart w:id="108" w:name="_Toc135980305"/>
      <w:r>
        <w:lastRenderedPageBreak/>
        <w:t>Заключение</w:t>
      </w:r>
      <w:bookmarkEnd w:id="107"/>
      <w:bookmarkEnd w:id="108"/>
    </w:p>
    <w:p w14:paraId="7E39880D" w14:textId="6B8704ED" w:rsidR="000B7DAD" w:rsidRDefault="000B7DAD" w:rsidP="00A075CF">
      <w:pPr>
        <w:pStyle w:val="afa"/>
      </w:pPr>
    </w:p>
    <w:p w14:paraId="02DFA511" w14:textId="77777777" w:rsidR="000B7DAD" w:rsidRDefault="000B7DAD" w:rsidP="000B7DAD">
      <w:pPr>
        <w:pStyle w:val="a2"/>
      </w:pPr>
      <w:r>
        <w:t>В результате выполнения данного курсового проекта был разработан графический редактор для создания схем Насси-Шнейдермана. Разработка такого программного средства является важным шагом в области программирования и проектирования алгоритмов. Графический подход, предоставляемый этим редактором, позволяет программистам визуализировать и структурировать свои алгоритмы, что упрощает процесс разработки и повышает эффективность программ.</w:t>
      </w:r>
    </w:p>
    <w:p w14:paraId="58CC1BF8" w14:textId="77777777" w:rsidR="000B7DAD" w:rsidRDefault="000B7DAD" w:rsidP="000B7DAD">
      <w:pPr>
        <w:pStyle w:val="a2"/>
      </w:pPr>
      <w:r>
        <w:t>Редактор предоставляет несколько типов блоков, таких как блок процесса, условный блок, блок множественного выбора, цикл с предусловием и цикл с постусловием. Каждый блок может быть создан с помощью соответствующей кнопки на графическом интерфейсе программы.</w:t>
      </w:r>
    </w:p>
    <w:p w14:paraId="2959EC0A" w14:textId="77777777" w:rsidR="000B7DAD" w:rsidRDefault="000B7DAD" w:rsidP="000B7DAD">
      <w:pPr>
        <w:pStyle w:val="a2"/>
      </w:pPr>
      <w:r>
        <w:t>Для удобства пользователей редактор предлагает настройки, которые позволяют настроить шрифт, кисть, а также выбрать различные цвета для различных сценариев. Настройки доступны через соответствующие кнопки в программе.</w:t>
      </w:r>
    </w:p>
    <w:p w14:paraId="79C0F82C" w14:textId="77777777" w:rsidR="000B7DAD" w:rsidRDefault="000B7DAD" w:rsidP="000B7DAD">
      <w:pPr>
        <w:pStyle w:val="a2"/>
      </w:pPr>
      <w:r>
        <w:t>В ходе разработки данного программного средства были применены знания и навыки работы с векторной графикой, динамическими структурами данных, а также взаимодействием с файлами. Был учтен графический интерфейс пользователя, чтобы обеспечить удобство использования программы.</w:t>
      </w:r>
    </w:p>
    <w:p w14:paraId="7AFDA731" w14:textId="77777777" w:rsidR="000B7DAD" w:rsidRDefault="000B7DAD" w:rsidP="000B7DAD">
      <w:pPr>
        <w:pStyle w:val="a2"/>
      </w:pPr>
      <w:r>
        <w:t>Данная работа не исчерпывает все возможности и потенциал разработки графического редактора для схем Насси-Шнейдермана. В будущем можно рассмотреть возможности оптимизации алгоритмов, добавления новых функций и улучшения интерфейса, чтобы обеспечить еще более удобное и эффективное использование программы.</w:t>
      </w:r>
    </w:p>
    <w:p w14:paraId="700402B3" w14:textId="77777777" w:rsidR="000B7DAD" w:rsidRDefault="000B7DAD" w:rsidP="000B7DAD">
      <w:pPr>
        <w:pStyle w:val="a2"/>
      </w:pPr>
      <w:r>
        <w:t>В целом, разработка данного программного средства для создания схем Насси-Шнейдермана является актуальной и востребованной задачей, помогающей программистам в их повседневной работе и упрощающей процесс разработки программного обеспечения.</w:t>
      </w:r>
    </w:p>
    <w:p w14:paraId="1AEB07B2" w14:textId="77777777" w:rsidR="000B7DAD" w:rsidRDefault="000B7DAD" w:rsidP="000B7DAD">
      <w:pPr>
        <w:pStyle w:val="a9"/>
      </w:pPr>
      <w:bookmarkStart w:id="109" w:name="_Toc135567376"/>
      <w:bookmarkStart w:id="110" w:name="_Toc135980306"/>
      <w:r>
        <w:lastRenderedPageBreak/>
        <w:t>Список использованных источников</w:t>
      </w:r>
      <w:bookmarkEnd w:id="109"/>
      <w:bookmarkEnd w:id="110"/>
    </w:p>
    <w:p w14:paraId="35D4E605" w14:textId="147515F4" w:rsidR="000B7DAD" w:rsidRDefault="000B7DAD" w:rsidP="00A075CF">
      <w:pPr>
        <w:pStyle w:val="afa"/>
      </w:pPr>
    </w:p>
    <w:p w14:paraId="2AE5B3F9" w14:textId="77777777" w:rsidR="000B7DAD" w:rsidRPr="00AD1BAB" w:rsidRDefault="000B7DAD" w:rsidP="000B7DAD">
      <w:pPr>
        <w:pStyle w:val="a2"/>
      </w:pPr>
      <w:r w:rsidRPr="00AD1BAB">
        <w:t>[1]</w:t>
      </w:r>
      <w:r>
        <w:t xml:space="preserve"> </w:t>
      </w:r>
      <w:r>
        <w:rPr>
          <w:color w:val="000000"/>
        </w:rPr>
        <w:t>Кнут Д.Э. Искусство программирования: Учеб. пособие. Т. 1. Основные алгоритмы. – М.: Вильямс, 2000.</w:t>
      </w:r>
      <w:r w:rsidRPr="00AD1BAB">
        <w:rPr>
          <w:color w:val="000000"/>
        </w:rPr>
        <w:t xml:space="preserve"> – </w:t>
      </w:r>
      <w:r>
        <w:rPr>
          <w:color w:val="000000"/>
        </w:rPr>
        <w:t>722 с.</w:t>
      </w:r>
      <w:r w:rsidRPr="00AD1BAB">
        <w:rPr>
          <w:color w:val="000000"/>
        </w:rPr>
        <w:t xml:space="preserve">: </w:t>
      </w:r>
      <w:r>
        <w:rPr>
          <w:color w:val="000000"/>
        </w:rPr>
        <w:t>ил.</w:t>
      </w:r>
    </w:p>
    <w:p w14:paraId="49361D5D" w14:textId="77777777" w:rsidR="000B7DAD" w:rsidRPr="000235FE" w:rsidRDefault="000B7DAD" w:rsidP="000B7DAD">
      <w:pPr>
        <w:pStyle w:val="a2"/>
      </w:pPr>
      <w:r w:rsidRPr="00AD1BAB">
        <w:rPr>
          <w:color w:val="000000"/>
        </w:rPr>
        <w:t xml:space="preserve">[2] </w:t>
      </w:r>
      <w:r w:rsidRPr="00AD1BAB">
        <w:t>Вирт</w:t>
      </w:r>
      <w:r>
        <w:t>, Н</w:t>
      </w:r>
      <w:r w:rsidRPr="00AD1BAB">
        <w:t>. </w:t>
      </w:r>
      <w:r>
        <w:t>Алгоритмы и структуры данных</w:t>
      </w:r>
      <w:r w:rsidRPr="00AD1BAB">
        <w:t xml:space="preserve">. </w:t>
      </w:r>
      <w:r>
        <w:t xml:space="preserve">– </w:t>
      </w:r>
      <w:r w:rsidRPr="00AD1BAB">
        <w:t>М.: Мир, 1989</w:t>
      </w:r>
      <w:r>
        <w:t xml:space="preserve">. – </w:t>
      </w:r>
      <w:r w:rsidRPr="00AD1BAB">
        <w:t xml:space="preserve">360 с.: </w:t>
      </w:r>
      <w:r>
        <w:t>ил.</w:t>
      </w:r>
    </w:p>
    <w:p w14:paraId="3C1164AF" w14:textId="77777777" w:rsidR="000B7DAD" w:rsidRDefault="000B7DAD" w:rsidP="000B7DAD">
      <w:pPr>
        <w:pStyle w:val="a2"/>
      </w:pPr>
      <w:r w:rsidRPr="00222362">
        <w:rPr>
          <w:color w:val="000000"/>
        </w:rPr>
        <w:t xml:space="preserve"> [</w:t>
      </w:r>
      <w:r>
        <w:rPr>
          <w:color w:val="000000"/>
        </w:rPr>
        <w:t>3</w:t>
      </w:r>
      <w:r w:rsidRPr="00222362">
        <w:rPr>
          <w:color w:val="000000"/>
        </w:rPr>
        <w:t>]</w:t>
      </w:r>
      <w:r>
        <w:rPr>
          <w:color w:val="000000"/>
        </w:rPr>
        <w:t xml:space="preserve"> </w:t>
      </w:r>
      <w:r>
        <w:t>Серебряная</w:t>
      </w:r>
      <w:r w:rsidRPr="005C3D44">
        <w:t xml:space="preserve">, </w:t>
      </w:r>
      <w:r>
        <w:t xml:space="preserve">Л.В. </w:t>
      </w:r>
      <w:r>
        <w:rPr>
          <w:color w:val="000000"/>
        </w:rPr>
        <w:t xml:space="preserve">Структуры и алгоритмы обработки данных </w:t>
      </w:r>
      <w:r w:rsidRPr="00222362">
        <w:rPr>
          <w:color w:val="000000"/>
        </w:rPr>
        <w:t xml:space="preserve">:  </w:t>
      </w:r>
      <w:r>
        <w:rPr>
          <w:color w:val="000000"/>
        </w:rPr>
        <w:t xml:space="preserve">учеб.-метод. Пособие </w:t>
      </w:r>
      <w:r w:rsidRPr="00222362">
        <w:rPr>
          <w:color w:val="000000"/>
        </w:rPr>
        <w:t xml:space="preserve">/ </w:t>
      </w:r>
      <w:r>
        <w:rPr>
          <w:color w:val="000000"/>
        </w:rPr>
        <w:t xml:space="preserve">Л. В. Серебряная, И. М. Марина. – Минск </w:t>
      </w:r>
      <w:r w:rsidRPr="00222362">
        <w:rPr>
          <w:color w:val="000000"/>
        </w:rPr>
        <w:t xml:space="preserve">: </w:t>
      </w:r>
      <w:r>
        <w:rPr>
          <w:color w:val="000000"/>
        </w:rPr>
        <w:t>БГУИР,  2013 – 51 с.</w:t>
      </w:r>
      <w:r>
        <w:t xml:space="preserve"> </w:t>
      </w:r>
    </w:p>
    <w:p w14:paraId="025056A2" w14:textId="77777777" w:rsidR="000B7DAD" w:rsidRPr="00A909FC" w:rsidRDefault="000B7DAD" w:rsidP="000B7DAD">
      <w:pPr>
        <w:pStyle w:val="a2"/>
        <w:rPr>
          <w:color w:val="000000"/>
        </w:rPr>
      </w:pPr>
      <w:r w:rsidRPr="00F36A80">
        <w:rPr>
          <w:color w:val="000000"/>
        </w:rPr>
        <w:t xml:space="preserve"> [</w:t>
      </w:r>
      <w:r>
        <w:rPr>
          <w:color w:val="000000"/>
        </w:rPr>
        <w:t>4</w:t>
      </w:r>
      <w:r w:rsidRPr="00F36A80">
        <w:rPr>
          <w:color w:val="000000"/>
        </w:rPr>
        <w:t xml:space="preserve">] </w:t>
      </w:r>
      <w:r>
        <w:rPr>
          <w:color w:val="000000"/>
        </w:rPr>
        <w:t>Глухова</w:t>
      </w:r>
      <w:r w:rsidRPr="005C3D44">
        <w:rPr>
          <w:color w:val="000000"/>
        </w:rPr>
        <w:t>,</w:t>
      </w:r>
      <w:r>
        <w:rPr>
          <w:color w:val="000000"/>
        </w:rPr>
        <w:t xml:space="preserve"> Л. А. Электронный учебно-методический комплекс по дисциплине «Основы алгоритмизации и программирования». Часть 1. </w:t>
      </w:r>
      <w:r w:rsidRPr="00F36A80">
        <w:rPr>
          <w:color w:val="000000"/>
        </w:rPr>
        <w:t>[</w:t>
      </w:r>
      <w:r>
        <w:rPr>
          <w:color w:val="000000"/>
        </w:rPr>
        <w:t>Электронный ресурс</w:t>
      </w:r>
      <w:r w:rsidRPr="00F36A80">
        <w:rPr>
          <w:color w:val="000000"/>
        </w:rPr>
        <w:t>]</w:t>
      </w:r>
      <w:r>
        <w:rPr>
          <w:color w:val="000000"/>
        </w:rPr>
        <w:t>. Режим доступа</w:t>
      </w:r>
      <w:r w:rsidRPr="00F36A80">
        <w:rPr>
          <w:color w:val="000000"/>
        </w:rPr>
        <w:t xml:space="preserve">: </w:t>
      </w:r>
      <w:hyperlink r:id="rId72" w:history="1">
        <w:r w:rsidRPr="008807B3">
          <w:rPr>
            <w:rStyle w:val="ae"/>
          </w:rPr>
          <w:t>https://erud.bsuir.by/</w:t>
        </w:r>
      </w:hyperlink>
      <w:r w:rsidRPr="00222362">
        <w:rPr>
          <w:color w:val="000000"/>
        </w:rPr>
        <w:t>.</w:t>
      </w:r>
      <w:r w:rsidRPr="00F36A80">
        <w:rPr>
          <w:color w:val="000000"/>
        </w:rPr>
        <w:t xml:space="preserve"> </w:t>
      </w:r>
      <w:r>
        <w:rPr>
          <w:color w:val="000000"/>
        </w:rPr>
        <w:t>–</w:t>
      </w:r>
      <w:r w:rsidRPr="00F36A80">
        <w:rPr>
          <w:color w:val="000000"/>
        </w:rPr>
        <w:t xml:space="preserve"> </w:t>
      </w:r>
      <w:r>
        <w:rPr>
          <w:color w:val="000000"/>
        </w:rPr>
        <w:t>Дата доступа</w:t>
      </w:r>
      <w:r w:rsidRPr="00591403">
        <w:rPr>
          <w:color w:val="000000"/>
        </w:rPr>
        <w:t>: 15.03.2023.</w:t>
      </w:r>
      <w:r>
        <w:t>.</w:t>
      </w:r>
    </w:p>
    <w:p w14:paraId="5F183C26" w14:textId="77777777" w:rsidR="000B7DAD" w:rsidRDefault="000B7DAD" w:rsidP="000B7DAD">
      <w:pPr>
        <w:pStyle w:val="a2"/>
        <w:rPr>
          <w:color w:val="000000"/>
        </w:rPr>
      </w:pPr>
      <w:r w:rsidRPr="005C3D44">
        <w:rPr>
          <w:color w:val="000000"/>
        </w:rPr>
        <w:t>[</w:t>
      </w:r>
      <w:r>
        <w:rPr>
          <w:color w:val="000000"/>
        </w:rPr>
        <w:t>5</w:t>
      </w:r>
      <w:r w:rsidRPr="005C3D44">
        <w:rPr>
          <w:color w:val="000000"/>
        </w:rPr>
        <w:t xml:space="preserve">] Фленов, М. Е. Библия </w:t>
      </w:r>
      <w:r w:rsidRPr="005C3D44">
        <w:rPr>
          <w:color w:val="000000"/>
          <w:lang w:val="en-US"/>
        </w:rPr>
        <w:t>Delphi</w:t>
      </w:r>
      <w:r w:rsidRPr="005C3D44">
        <w:rPr>
          <w:color w:val="000000"/>
        </w:rPr>
        <w:t>. – 3-е изд., перераб. и доп. – СПб.: БХВ-Петербург, 2011. – 688 с.</w:t>
      </w:r>
      <w:r w:rsidRPr="00A1088B">
        <w:rPr>
          <w:color w:val="000000"/>
        </w:rPr>
        <w:t xml:space="preserve">: </w:t>
      </w:r>
      <w:r>
        <w:rPr>
          <w:color w:val="000000"/>
        </w:rPr>
        <w:t>ил.</w:t>
      </w:r>
    </w:p>
    <w:p w14:paraId="3FC85998" w14:textId="77777777" w:rsidR="000B7DAD" w:rsidRDefault="000B7DAD" w:rsidP="000B7DAD">
      <w:pPr>
        <w:pStyle w:val="a2"/>
      </w:pPr>
      <w:r w:rsidRPr="00A909FC">
        <w:t xml:space="preserve">[6] Тюкачев, Н. А. Программирование графики в </w:t>
      </w:r>
      <w:r w:rsidRPr="00A909FC">
        <w:rPr>
          <w:lang w:val="en-US"/>
        </w:rPr>
        <w:t>Delphi</w:t>
      </w:r>
      <w:r w:rsidRPr="00A909FC">
        <w:t>/ Н. А. Тюкачев, В. Илларионов, В. Г. Хлебостроев. – СПб.:БХВ-Петербург, 2008. – 784 с.</w:t>
      </w:r>
    </w:p>
    <w:p w14:paraId="0421FA42" w14:textId="77777777" w:rsidR="000B7DAD" w:rsidRDefault="000B7DAD" w:rsidP="000B7DAD">
      <w:pPr>
        <w:pStyle w:val="a2"/>
      </w:pPr>
      <w:r w:rsidRPr="00A909FC">
        <w:t>[7] Глухова, Л.А. Основы алгоритмизации и программирования. Лабора-торный практикум: учеб. – метод. пособие. В 4 ч. Ч. 4/ Л. А. Глухова, Е.П. Фа-деева, Е.Е. Фадеева. – Минск: БГУИР, 2012. – 58 с.</w:t>
      </w:r>
    </w:p>
    <w:p w14:paraId="268A67E1" w14:textId="21B754B0" w:rsidR="000B7DAD" w:rsidRDefault="000B7DAD" w:rsidP="000B7DAD">
      <w:pPr>
        <w:pStyle w:val="a2"/>
      </w:pPr>
      <w:r w:rsidRPr="00A909FC">
        <w:t>[</w:t>
      </w:r>
      <w:r w:rsidRPr="00203344">
        <w:t>8</w:t>
      </w:r>
      <w:r w:rsidRPr="00A909FC">
        <w:t>]</w:t>
      </w:r>
      <w:r w:rsidR="00AE1516">
        <w:t xml:space="preserve"> </w:t>
      </w:r>
      <w:r w:rsidRPr="00A909FC">
        <w:t xml:space="preserve">Фаронов, В.В. </w:t>
      </w:r>
      <w:r w:rsidRPr="00A909FC">
        <w:rPr>
          <w:lang w:val="en-US"/>
        </w:rPr>
        <w:t>Delphi</w:t>
      </w:r>
      <w:r w:rsidRPr="00A909FC">
        <w:t xml:space="preserve"> 6. Учебный курс.-М.: Издатель Молгачева С.В., 2001. – 672 с.</w:t>
      </w:r>
    </w:p>
    <w:p w14:paraId="36B71F89" w14:textId="733B5EE8" w:rsidR="000B7DAD" w:rsidRDefault="000B7DAD" w:rsidP="000B7DAD">
      <w:pPr>
        <w:pStyle w:val="a2"/>
      </w:pPr>
      <w:r>
        <w:t xml:space="preserve">[9] Документация по SVG – MSDN [Электронный ресурс] Режим доступа: https://msdn.microsoft.com/library/bg124132(v=vs.85).aspx </w:t>
      </w:r>
      <w:r w:rsidRPr="00A909FC">
        <w:t>–</w:t>
      </w:r>
      <w:r>
        <w:t xml:space="preserve"> Дата доступа: 06.04.18 </w:t>
      </w:r>
    </w:p>
    <w:p w14:paraId="0DA66A81" w14:textId="4127E33C" w:rsidR="000B7DAD" w:rsidRPr="00A909FC" w:rsidRDefault="000B7DAD" w:rsidP="000B7DAD">
      <w:pPr>
        <w:pStyle w:val="a2"/>
      </w:pPr>
      <w:r>
        <w:t xml:space="preserve">[10] SVG – MDN web docs [Электронный ресурс] Режим доступа: https://developer.mozilla.org/docs/Web/SVG#Documentation </w:t>
      </w:r>
      <w:r w:rsidRPr="00A909FC">
        <w:t>–</w:t>
      </w:r>
      <w:r>
        <w:t xml:space="preserve"> Дата доступа: 04.04.18</w:t>
      </w:r>
    </w:p>
    <w:p w14:paraId="6BD85DA8" w14:textId="77777777" w:rsidR="008A2187" w:rsidRDefault="008A2187" w:rsidP="008A2187">
      <w:pPr>
        <w:pStyle w:val="a9"/>
      </w:pPr>
      <w:bookmarkStart w:id="111" w:name="_Toc135567377"/>
      <w:bookmarkStart w:id="112" w:name="_Toc135872269"/>
      <w:bookmarkStart w:id="113" w:name="_Toc135980307"/>
      <w:r>
        <w:lastRenderedPageBreak/>
        <w:t>Приложение А</w:t>
      </w:r>
      <w:bookmarkEnd w:id="111"/>
      <w:bookmarkEnd w:id="112"/>
      <w:bookmarkEnd w:id="113"/>
    </w:p>
    <w:p w14:paraId="668DEEBD" w14:textId="77777777" w:rsidR="008A2187" w:rsidRDefault="008A2187" w:rsidP="008A2187">
      <w:pPr>
        <w:pStyle w:val="aa"/>
      </w:pPr>
      <w:r>
        <w:t>(обязательное)</w:t>
      </w:r>
    </w:p>
    <w:p w14:paraId="6E0CBA79" w14:textId="0B459226" w:rsidR="008A2187" w:rsidRDefault="008A2187" w:rsidP="008A2187">
      <w:pPr>
        <w:pStyle w:val="aa"/>
      </w:pPr>
      <w:r>
        <w:t>Исходный код программы (модуль frmMain)</w:t>
      </w:r>
    </w:p>
    <w:p w14:paraId="6AD7F9CB" w14:textId="317246E1" w:rsidR="000B7DAD" w:rsidRDefault="000B7DAD" w:rsidP="00A075CF">
      <w:pPr>
        <w:pStyle w:val="afa"/>
      </w:pPr>
    </w:p>
    <w:p w14:paraId="6F8994C9" w14:textId="77777777" w:rsidR="008A2187" w:rsidRDefault="008A2187" w:rsidP="008A2187">
      <w:pPr>
        <w:pStyle w:val="afe"/>
      </w:pPr>
      <w:r>
        <w:t>unit frmMain;</w:t>
      </w:r>
    </w:p>
    <w:p w14:paraId="0C1DE194" w14:textId="77777777" w:rsidR="008A2187" w:rsidRDefault="008A2187" w:rsidP="008A2187">
      <w:pPr>
        <w:pStyle w:val="afe"/>
      </w:pPr>
    </w:p>
    <w:p w14:paraId="7163964C" w14:textId="77777777" w:rsidR="008A2187" w:rsidRDefault="008A2187" w:rsidP="008A2187">
      <w:pPr>
        <w:pStyle w:val="afe"/>
      </w:pPr>
      <w:r>
        <w:t>interface</w:t>
      </w:r>
    </w:p>
    <w:p w14:paraId="1489CFE8" w14:textId="77777777" w:rsidR="008A2187" w:rsidRDefault="008A2187" w:rsidP="008A2187">
      <w:pPr>
        <w:pStyle w:val="afe"/>
      </w:pPr>
    </w:p>
    <w:p w14:paraId="05F9B926" w14:textId="77777777" w:rsidR="008A2187" w:rsidRDefault="008A2187" w:rsidP="008A2187">
      <w:pPr>
        <w:pStyle w:val="afe"/>
      </w:pPr>
      <w:r>
        <w:t>uses</w:t>
      </w:r>
    </w:p>
    <w:p w14:paraId="1AE8CD38" w14:textId="77777777" w:rsidR="008A2187" w:rsidRDefault="008A2187" w:rsidP="008A2187">
      <w:pPr>
        <w:pStyle w:val="afe"/>
      </w:pPr>
      <w:r>
        <w:t xml:space="preserve">  Winapi.Windows, Winapi.Messages, System.Classes, </w:t>
      </w:r>
    </w:p>
    <w:p w14:paraId="58408D51" w14:textId="0609BCE2" w:rsidR="008A2187" w:rsidRDefault="008A2187" w:rsidP="008A2187">
      <w:pPr>
        <w:pStyle w:val="afe"/>
      </w:pPr>
      <w:r>
        <w:t xml:space="preserve">  Vcl.Graphics, Vcl.Controls,</w:t>
      </w:r>
    </w:p>
    <w:p w14:paraId="4EF9255A" w14:textId="77777777" w:rsidR="008A2187" w:rsidRDefault="008A2187" w:rsidP="008A2187">
      <w:pPr>
        <w:pStyle w:val="afe"/>
      </w:pPr>
      <w:r>
        <w:t xml:space="preserve">  Vcl.Forms, Vcl.Dialogs, Vcl.ExtCtrls, Vcl.StdCtrls, </w:t>
      </w:r>
    </w:p>
    <w:p w14:paraId="3F7A4434" w14:textId="743D887A" w:rsidR="008A2187" w:rsidRDefault="008A2187" w:rsidP="008A2187">
      <w:pPr>
        <w:pStyle w:val="afe"/>
      </w:pPr>
      <w:r>
        <w:t xml:space="preserve">  Vcl.Menus, uConstants,</w:t>
      </w:r>
    </w:p>
    <w:p w14:paraId="55653324" w14:textId="77777777" w:rsidR="008A2187" w:rsidRDefault="008A2187" w:rsidP="008A2187">
      <w:pPr>
        <w:pStyle w:val="afe"/>
      </w:pPr>
      <w:r>
        <w:t xml:space="preserve">  uBase, uFirstLoop, uIfBranching, uCaseBranching, </w:t>
      </w:r>
    </w:p>
    <w:p w14:paraId="50974852" w14:textId="07B0836B" w:rsidR="008A2187" w:rsidRDefault="008A2187" w:rsidP="008A2187">
      <w:pPr>
        <w:pStyle w:val="afe"/>
      </w:pPr>
      <w:r>
        <w:t xml:space="preserve">  uLastLoop, uProcessStatement,</w:t>
      </w:r>
    </w:p>
    <w:p w14:paraId="17D34E89" w14:textId="77777777" w:rsidR="008A2187" w:rsidRDefault="008A2187" w:rsidP="008A2187">
      <w:pPr>
        <w:pStyle w:val="afe"/>
      </w:pPr>
      <w:r>
        <w:t xml:space="preserve">  uStatementSearch, System.Actions, Vcl.ActnList, </w:t>
      </w:r>
    </w:p>
    <w:p w14:paraId="56BE4BED" w14:textId="39FE1FE3" w:rsidR="008A2187" w:rsidRDefault="008A2187" w:rsidP="008A2187">
      <w:pPr>
        <w:pStyle w:val="afe"/>
      </w:pPr>
      <w:r>
        <w:t xml:space="preserve">  Vcl.ToolWin, Types, uBlockManager,</w:t>
      </w:r>
    </w:p>
    <w:p w14:paraId="3A1F656B" w14:textId="77777777" w:rsidR="008A2187" w:rsidRDefault="008A2187" w:rsidP="008A2187">
      <w:pPr>
        <w:pStyle w:val="afe"/>
      </w:pPr>
      <w:r>
        <w:t xml:space="preserve">  Vcl.ComCtrls, uAdditionalTypes, frmPenSetting, Sys</w:t>
      </w:r>
    </w:p>
    <w:p w14:paraId="5D73B0A4" w14:textId="54347724" w:rsidR="008A2187" w:rsidRDefault="008A2187" w:rsidP="008A2187">
      <w:pPr>
        <w:pStyle w:val="afe"/>
      </w:pPr>
      <w:r>
        <w:t xml:space="preserve">  tem.ImageList, Vcl.ImgList,</w:t>
      </w:r>
    </w:p>
    <w:p w14:paraId="4DAD2AA4" w14:textId="77777777" w:rsidR="008A2187" w:rsidRDefault="008A2187" w:rsidP="008A2187">
      <w:pPr>
        <w:pStyle w:val="afe"/>
      </w:pPr>
      <w:r>
        <w:t xml:space="preserve">  System.SysUtils, uGlobalSave, uLocalSave, frmHelp, </w:t>
      </w:r>
    </w:p>
    <w:p w14:paraId="3A4C72D9" w14:textId="4D8713F6" w:rsidR="008A2187" w:rsidRDefault="008A2187" w:rsidP="008A2187">
      <w:pPr>
        <w:pStyle w:val="afe"/>
      </w:pPr>
      <w:r>
        <w:t xml:space="preserve">  uStatementConverter, uDialogMessages,</w:t>
      </w:r>
    </w:p>
    <w:p w14:paraId="291FE09F" w14:textId="77777777" w:rsidR="008A2187" w:rsidRDefault="008A2187" w:rsidP="008A2187">
      <w:pPr>
        <w:pStyle w:val="afe"/>
      </w:pPr>
      <w:r>
        <w:t xml:space="preserve">  frmGlobalSettings, System.UITypes, uExport, uStatis</w:t>
      </w:r>
    </w:p>
    <w:p w14:paraId="21DEBE8F" w14:textId="5E33FC56" w:rsidR="008A2187" w:rsidRDefault="008A2187" w:rsidP="008A2187">
      <w:pPr>
        <w:pStyle w:val="afe"/>
      </w:pPr>
      <w:r>
        <w:t xml:space="preserve">  tics;</w:t>
      </w:r>
    </w:p>
    <w:p w14:paraId="7941319D" w14:textId="77777777" w:rsidR="008A2187" w:rsidRDefault="008A2187" w:rsidP="008A2187">
      <w:pPr>
        <w:pStyle w:val="afe"/>
      </w:pPr>
    </w:p>
    <w:p w14:paraId="551940AE" w14:textId="77777777" w:rsidR="008A2187" w:rsidRDefault="008A2187" w:rsidP="008A2187">
      <w:pPr>
        <w:pStyle w:val="afe"/>
      </w:pPr>
      <w:r>
        <w:t>type</w:t>
      </w:r>
    </w:p>
    <w:p w14:paraId="44D33BBC" w14:textId="77777777" w:rsidR="008A2187" w:rsidRDefault="008A2187" w:rsidP="008A2187">
      <w:pPr>
        <w:pStyle w:val="afe"/>
      </w:pPr>
      <w:r>
        <w:t xml:space="preserve">  TNassiShneiderman = class(TForm)</w:t>
      </w:r>
    </w:p>
    <w:p w14:paraId="76A7840B" w14:textId="77777777" w:rsidR="008A2187" w:rsidRDefault="008A2187" w:rsidP="008A2187">
      <w:pPr>
        <w:pStyle w:val="afe"/>
      </w:pPr>
      <w:r>
        <w:t xml:space="preserve">    tbMain: TToolBar;</w:t>
      </w:r>
    </w:p>
    <w:p w14:paraId="138197A7" w14:textId="77777777" w:rsidR="008A2187" w:rsidRDefault="008A2187" w:rsidP="008A2187">
      <w:pPr>
        <w:pStyle w:val="afe"/>
      </w:pPr>
      <w:r>
        <w:t xml:space="preserve">    ilIcons: TImageList;</w:t>
      </w:r>
    </w:p>
    <w:p w14:paraId="6DA3ACAB" w14:textId="77777777" w:rsidR="008A2187" w:rsidRDefault="008A2187" w:rsidP="008A2187">
      <w:pPr>
        <w:pStyle w:val="afe"/>
      </w:pPr>
      <w:r>
        <w:t xml:space="preserve">    ScrollBox: TScrollBox;</w:t>
      </w:r>
    </w:p>
    <w:p w14:paraId="3B241581" w14:textId="77777777" w:rsidR="008A2187" w:rsidRDefault="008A2187" w:rsidP="008A2187">
      <w:pPr>
        <w:pStyle w:val="afe"/>
      </w:pPr>
      <w:r>
        <w:t xml:space="preserve">    PopupMenu: TPopupMenu;</w:t>
      </w:r>
    </w:p>
    <w:p w14:paraId="7259D997" w14:textId="77777777" w:rsidR="008A2187" w:rsidRDefault="008A2187" w:rsidP="008A2187">
      <w:pPr>
        <w:pStyle w:val="afe"/>
      </w:pPr>
      <w:r>
        <w:t xml:space="preserve">    MIAdd: TMenuItem;</w:t>
      </w:r>
    </w:p>
    <w:p w14:paraId="7BFD6CFD" w14:textId="77777777" w:rsidR="008A2187" w:rsidRDefault="008A2187" w:rsidP="008A2187">
      <w:pPr>
        <w:pStyle w:val="afe"/>
      </w:pPr>
      <w:r>
        <w:t xml:space="preserve">    MIAfter: TMenuItem;</w:t>
      </w:r>
    </w:p>
    <w:p w14:paraId="444B1EEB" w14:textId="77777777" w:rsidR="008A2187" w:rsidRDefault="008A2187" w:rsidP="008A2187">
      <w:pPr>
        <w:pStyle w:val="afe"/>
      </w:pPr>
      <w:r>
        <w:t xml:space="preserve">    MIBefore: TMenuItem;</w:t>
      </w:r>
    </w:p>
    <w:p w14:paraId="10EE04B3" w14:textId="77777777" w:rsidR="008A2187" w:rsidRDefault="008A2187" w:rsidP="008A2187">
      <w:pPr>
        <w:pStyle w:val="afe"/>
      </w:pPr>
      <w:r>
        <w:t xml:space="preserve">    MIAftProcess: TMenuItem;</w:t>
      </w:r>
    </w:p>
    <w:p w14:paraId="16370D03" w14:textId="77777777" w:rsidR="008A2187" w:rsidRDefault="008A2187" w:rsidP="008A2187">
      <w:pPr>
        <w:pStyle w:val="afe"/>
      </w:pPr>
      <w:r>
        <w:t xml:space="preserve">    MIAftBranch: TMenuItem;</w:t>
      </w:r>
    </w:p>
    <w:p w14:paraId="58FAF897" w14:textId="77777777" w:rsidR="008A2187" w:rsidRDefault="008A2187" w:rsidP="008A2187">
      <w:pPr>
        <w:pStyle w:val="afe"/>
      </w:pPr>
      <w:r>
        <w:t xml:space="preserve">    MIAftMultBranch: TMenuItem;</w:t>
      </w:r>
    </w:p>
    <w:p w14:paraId="2F1FA427" w14:textId="77777777" w:rsidR="008A2187" w:rsidRDefault="008A2187" w:rsidP="008A2187">
      <w:pPr>
        <w:pStyle w:val="afe"/>
      </w:pPr>
      <w:r>
        <w:t xml:space="preserve">    MIAftTestLoop: TMenuItem;</w:t>
      </w:r>
    </w:p>
    <w:p w14:paraId="6BE94A33" w14:textId="77777777" w:rsidR="008A2187" w:rsidRDefault="008A2187" w:rsidP="008A2187">
      <w:pPr>
        <w:pStyle w:val="afe"/>
      </w:pPr>
      <w:r>
        <w:t xml:space="preserve">    MIAftRevTestLoop: TMenuItem;</w:t>
      </w:r>
    </w:p>
    <w:p w14:paraId="6FD08527" w14:textId="77777777" w:rsidR="008A2187" w:rsidRDefault="008A2187" w:rsidP="008A2187">
      <w:pPr>
        <w:pStyle w:val="afe"/>
      </w:pPr>
      <w:r>
        <w:t xml:space="preserve">    MIBefProcess: TMenuItem;</w:t>
      </w:r>
    </w:p>
    <w:p w14:paraId="2D912879" w14:textId="77777777" w:rsidR="008A2187" w:rsidRDefault="008A2187" w:rsidP="008A2187">
      <w:pPr>
        <w:pStyle w:val="afe"/>
      </w:pPr>
      <w:r>
        <w:t xml:space="preserve">    MIBefBranch: TMenuItem;</w:t>
      </w:r>
    </w:p>
    <w:p w14:paraId="34CA74D0" w14:textId="77777777" w:rsidR="008A2187" w:rsidRDefault="008A2187" w:rsidP="008A2187">
      <w:pPr>
        <w:pStyle w:val="afe"/>
      </w:pPr>
      <w:r>
        <w:t xml:space="preserve">    MIBefMultBranch: TMenuItem;</w:t>
      </w:r>
    </w:p>
    <w:p w14:paraId="55F014A5" w14:textId="77777777" w:rsidR="008A2187" w:rsidRDefault="008A2187" w:rsidP="008A2187">
      <w:pPr>
        <w:pStyle w:val="afe"/>
      </w:pPr>
      <w:r>
        <w:t xml:space="preserve">    MIBefTestLoop: TMenuItem;</w:t>
      </w:r>
    </w:p>
    <w:p w14:paraId="7654E9E9" w14:textId="77777777" w:rsidR="008A2187" w:rsidRDefault="008A2187" w:rsidP="008A2187">
      <w:pPr>
        <w:pStyle w:val="afe"/>
      </w:pPr>
      <w:r>
        <w:t xml:space="preserve">    MIBefRevTestLoop: TMenuItem;</w:t>
      </w:r>
    </w:p>
    <w:p w14:paraId="329E8608" w14:textId="77777777" w:rsidR="008A2187" w:rsidRDefault="008A2187" w:rsidP="008A2187">
      <w:pPr>
        <w:pStyle w:val="afe"/>
      </w:pPr>
      <w:r>
        <w:t xml:space="preserve">    MICut: TMenuItem;</w:t>
      </w:r>
    </w:p>
    <w:p w14:paraId="0688BA73" w14:textId="77777777" w:rsidR="008A2187" w:rsidRDefault="008A2187" w:rsidP="008A2187">
      <w:pPr>
        <w:pStyle w:val="afe"/>
      </w:pPr>
      <w:r>
        <w:t xml:space="preserve">    MICopy: TMenuItem;</w:t>
      </w:r>
    </w:p>
    <w:p w14:paraId="46658393" w14:textId="77777777" w:rsidR="008A2187" w:rsidRDefault="008A2187" w:rsidP="008A2187">
      <w:pPr>
        <w:pStyle w:val="afe"/>
      </w:pPr>
      <w:r>
        <w:t xml:space="preserve">    MIInset: TMenuItem;</w:t>
      </w:r>
    </w:p>
    <w:p w14:paraId="3F758847" w14:textId="77777777" w:rsidR="008A2187" w:rsidRDefault="008A2187" w:rsidP="008A2187">
      <w:pPr>
        <w:pStyle w:val="afe"/>
      </w:pPr>
      <w:r>
        <w:t xml:space="preserve">    alActions: TActionList;</w:t>
      </w:r>
    </w:p>
    <w:p w14:paraId="1AF9D886" w14:textId="77777777" w:rsidR="008A2187" w:rsidRDefault="008A2187" w:rsidP="008A2187">
      <w:pPr>
        <w:pStyle w:val="afe"/>
      </w:pPr>
      <w:r>
        <w:t xml:space="preserve">    actAfterProcess: TAction;</w:t>
      </w:r>
    </w:p>
    <w:p w14:paraId="7DF44027" w14:textId="77777777" w:rsidR="008A2187" w:rsidRDefault="008A2187" w:rsidP="008A2187">
      <w:pPr>
        <w:pStyle w:val="afe"/>
      </w:pPr>
      <w:r>
        <w:lastRenderedPageBreak/>
        <w:t xml:space="preserve">    actAfterIfBranch: TAction;</w:t>
      </w:r>
    </w:p>
    <w:p w14:paraId="1E4E1035" w14:textId="77777777" w:rsidR="008A2187" w:rsidRDefault="008A2187" w:rsidP="008A2187">
      <w:pPr>
        <w:pStyle w:val="afe"/>
      </w:pPr>
      <w:r>
        <w:t xml:space="preserve">    actAfterMultBranch: TAction;</w:t>
      </w:r>
    </w:p>
    <w:p w14:paraId="33D0746E" w14:textId="77777777" w:rsidR="008A2187" w:rsidRDefault="008A2187" w:rsidP="008A2187">
      <w:pPr>
        <w:pStyle w:val="afe"/>
      </w:pPr>
      <w:r>
        <w:t xml:space="preserve">    actAfterLoop: TAction;</w:t>
      </w:r>
    </w:p>
    <w:p w14:paraId="5F0F7C1F" w14:textId="77777777" w:rsidR="008A2187" w:rsidRDefault="008A2187" w:rsidP="008A2187">
      <w:pPr>
        <w:pStyle w:val="afe"/>
      </w:pPr>
      <w:r>
        <w:t xml:space="preserve">    actAfterRevLoop: TAction;</w:t>
      </w:r>
    </w:p>
    <w:p w14:paraId="70199B22" w14:textId="77777777" w:rsidR="008A2187" w:rsidRDefault="008A2187" w:rsidP="008A2187">
      <w:pPr>
        <w:pStyle w:val="afe"/>
      </w:pPr>
      <w:r>
        <w:t xml:space="preserve">    tbProcess: TToolButton;</w:t>
      </w:r>
    </w:p>
    <w:p w14:paraId="21615A72" w14:textId="77777777" w:rsidR="008A2187" w:rsidRDefault="008A2187" w:rsidP="008A2187">
      <w:pPr>
        <w:pStyle w:val="afe"/>
      </w:pPr>
      <w:r>
        <w:t xml:space="preserve">    tbIfBranch: TToolButton;</w:t>
      </w:r>
    </w:p>
    <w:p w14:paraId="2ED77AE4" w14:textId="77777777" w:rsidR="008A2187" w:rsidRDefault="008A2187" w:rsidP="008A2187">
      <w:pPr>
        <w:pStyle w:val="afe"/>
      </w:pPr>
      <w:r>
        <w:t xml:space="preserve">    tbMultBranch: TToolButton;</w:t>
      </w:r>
    </w:p>
    <w:p w14:paraId="1B924E81" w14:textId="77777777" w:rsidR="008A2187" w:rsidRDefault="008A2187" w:rsidP="008A2187">
      <w:pPr>
        <w:pStyle w:val="afe"/>
      </w:pPr>
      <w:r>
        <w:t xml:space="preserve">    tbLoop: TToolButton;</w:t>
      </w:r>
    </w:p>
    <w:p w14:paraId="56DA5DE3" w14:textId="77777777" w:rsidR="008A2187" w:rsidRDefault="008A2187" w:rsidP="008A2187">
      <w:pPr>
        <w:pStyle w:val="afe"/>
      </w:pPr>
      <w:r>
        <w:t xml:space="preserve">    tbRevLoop: TToolButton;</w:t>
      </w:r>
    </w:p>
    <w:p w14:paraId="1250C20E" w14:textId="77777777" w:rsidR="008A2187" w:rsidRDefault="008A2187" w:rsidP="008A2187">
      <w:pPr>
        <w:pStyle w:val="afe"/>
      </w:pPr>
      <w:r>
        <w:t xml:space="preserve">    actBeforeProcess: TAction;</w:t>
      </w:r>
    </w:p>
    <w:p w14:paraId="3F315ED7" w14:textId="77777777" w:rsidR="008A2187" w:rsidRDefault="008A2187" w:rsidP="008A2187">
      <w:pPr>
        <w:pStyle w:val="afe"/>
      </w:pPr>
      <w:r>
        <w:t xml:space="preserve">    actBeforeIfBranch: TAction;</w:t>
      </w:r>
    </w:p>
    <w:p w14:paraId="64102A15" w14:textId="77777777" w:rsidR="008A2187" w:rsidRDefault="008A2187" w:rsidP="008A2187">
      <w:pPr>
        <w:pStyle w:val="afe"/>
      </w:pPr>
      <w:r>
        <w:t xml:space="preserve">    actBeforeMultBranch: TAction;</w:t>
      </w:r>
    </w:p>
    <w:p w14:paraId="5B2B4883" w14:textId="77777777" w:rsidR="008A2187" w:rsidRDefault="008A2187" w:rsidP="008A2187">
      <w:pPr>
        <w:pStyle w:val="afe"/>
      </w:pPr>
      <w:r>
        <w:t xml:space="preserve">    actBeforeLoop: TAction;</w:t>
      </w:r>
    </w:p>
    <w:p w14:paraId="26899E1C" w14:textId="77777777" w:rsidR="008A2187" w:rsidRDefault="008A2187" w:rsidP="008A2187">
      <w:pPr>
        <w:pStyle w:val="afe"/>
      </w:pPr>
      <w:r>
        <w:t xml:space="preserve">    actBeforeRevLoop: TAction;</w:t>
      </w:r>
    </w:p>
    <w:p w14:paraId="08836DD2" w14:textId="77777777" w:rsidR="008A2187" w:rsidRDefault="008A2187" w:rsidP="008A2187">
      <w:pPr>
        <w:pStyle w:val="afe"/>
      </w:pPr>
      <w:r>
        <w:t xml:space="preserve">    actCopy: TAction;</w:t>
      </w:r>
    </w:p>
    <w:p w14:paraId="3518B601" w14:textId="77777777" w:rsidR="008A2187" w:rsidRDefault="008A2187" w:rsidP="008A2187">
      <w:pPr>
        <w:pStyle w:val="afe"/>
      </w:pPr>
      <w:r>
        <w:t xml:space="preserve">    actInsert: TAction;</w:t>
      </w:r>
    </w:p>
    <w:p w14:paraId="100B1E5B" w14:textId="77777777" w:rsidR="008A2187" w:rsidRDefault="008A2187" w:rsidP="008A2187">
      <w:pPr>
        <w:pStyle w:val="afe"/>
      </w:pPr>
      <w:r>
        <w:t xml:space="preserve">    actCut: TAction;</w:t>
      </w:r>
    </w:p>
    <w:p w14:paraId="1598424F" w14:textId="77777777" w:rsidR="008A2187" w:rsidRDefault="008A2187" w:rsidP="008A2187">
      <w:pPr>
        <w:pStyle w:val="afe"/>
      </w:pPr>
      <w:r>
        <w:t xml:space="preserve">    N1: TMenuItem;</w:t>
      </w:r>
    </w:p>
    <w:p w14:paraId="0D347B7D" w14:textId="77777777" w:rsidR="008A2187" w:rsidRDefault="008A2187" w:rsidP="008A2187">
      <w:pPr>
        <w:pStyle w:val="afe"/>
      </w:pPr>
      <w:r>
        <w:t xml:space="preserve">    N3: TMenuItem;</w:t>
      </w:r>
    </w:p>
    <w:p w14:paraId="31721306" w14:textId="77777777" w:rsidR="008A2187" w:rsidRDefault="008A2187" w:rsidP="008A2187">
      <w:pPr>
        <w:pStyle w:val="afe"/>
      </w:pPr>
      <w:r>
        <w:t xml:space="preserve">    actDelete: TAction;</w:t>
      </w:r>
    </w:p>
    <w:p w14:paraId="005091E5" w14:textId="77777777" w:rsidR="008A2187" w:rsidRDefault="008A2187" w:rsidP="008A2187">
      <w:pPr>
        <w:pStyle w:val="afe"/>
      </w:pPr>
      <w:r>
        <w:t xml:space="preserve">    MIDelete: TMenuItem;</w:t>
      </w:r>
    </w:p>
    <w:p w14:paraId="2DF9A0F6" w14:textId="77777777" w:rsidR="008A2187" w:rsidRDefault="008A2187" w:rsidP="008A2187">
      <w:pPr>
        <w:pStyle w:val="afe"/>
      </w:pPr>
      <w:r>
        <w:t xml:space="preserve">    actSortAsc: TAction;</w:t>
      </w:r>
    </w:p>
    <w:p w14:paraId="5CA0BBA2" w14:textId="77777777" w:rsidR="008A2187" w:rsidRDefault="008A2187" w:rsidP="008A2187">
      <w:pPr>
        <w:pStyle w:val="afe"/>
      </w:pPr>
      <w:r>
        <w:t xml:space="preserve">    actSortDesc: TAction;</w:t>
      </w:r>
    </w:p>
    <w:p w14:paraId="1D4B1BE8" w14:textId="77777777" w:rsidR="008A2187" w:rsidRDefault="008A2187" w:rsidP="008A2187">
      <w:pPr>
        <w:pStyle w:val="afe"/>
      </w:pPr>
      <w:r>
        <w:t xml:space="preserve">    MIDescSort: TMenuItem;</w:t>
      </w:r>
    </w:p>
    <w:p w14:paraId="657A55E4" w14:textId="77777777" w:rsidR="008A2187" w:rsidRDefault="008A2187" w:rsidP="008A2187">
      <w:pPr>
        <w:pStyle w:val="afe"/>
      </w:pPr>
      <w:r>
        <w:t xml:space="preserve">    MIAscSort: TMenuItem;</w:t>
      </w:r>
    </w:p>
    <w:p w14:paraId="213DF807" w14:textId="77777777" w:rsidR="008A2187" w:rsidRDefault="008A2187" w:rsidP="008A2187">
      <w:pPr>
        <w:pStyle w:val="afe"/>
      </w:pPr>
      <w:r>
        <w:t xml:space="preserve">    N2: TMenuItem;</w:t>
      </w:r>
    </w:p>
    <w:p w14:paraId="6160E31B" w14:textId="77777777" w:rsidR="008A2187" w:rsidRDefault="008A2187" w:rsidP="008A2187">
      <w:pPr>
        <w:pStyle w:val="afe"/>
      </w:pPr>
      <w:r>
        <w:t xml:space="preserve">    actChangeAction: TAction;</w:t>
      </w:r>
    </w:p>
    <w:p w14:paraId="5CF57659" w14:textId="77777777" w:rsidR="008A2187" w:rsidRDefault="008A2187" w:rsidP="008A2187">
      <w:pPr>
        <w:pStyle w:val="afe"/>
      </w:pPr>
      <w:r>
        <w:t xml:space="preserve">    MIChangeAction: TMenuItem;</w:t>
      </w:r>
    </w:p>
    <w:p w14:paraId="4FCA119E" w14:textId="77777777" w:rsidR="008A2187" w:rsidRDefault="008A2187" w:rsidP="008A2187">
      <w:pPr>
        <w:pStyle w:val="afe"/>
      </w:pPr>
      <w:r>
        <w:t xml:space="preserve">    PaintBox: TPaintBox;</w:t>
      </w:r>
    </w:p>
    <w:p w14:paraId="1612B9B6" w14:textId="77777777" w:rsidR="008A2187" w:rsidRDefault="008A2187" w:rsidP="008A2187">
      <w:pPr>
        <w:pStyle w:val="afe"/>
      </w:pPr>
      <w:r>
        <w:t xml:space="preserve">    actUndo: TAction;</w:t>
      </w:r>
    </w:p>
    <w:p w14:paraId="676B3064" w14:textId="77777777" w:rsidR="008A2187" w:rsidRDefault="008A2187" w:rsidP="008A2187">
      <w:pPr>
        <w:pStyle w:val="afe"/>
      </w:pPr>
      <w:r>
        <w:t xml:space="preserve">    actRedo: TAction;</w:t>
      </w:r>
    </w:p>
    <w:p w14:paraId="162C4BCA" w14:textId="77777777" w:rsidR="008A2187" w:rsidRDefault="008A2187" w:rsidP="008A2187">
      <w:pPr>
        <w:pStyle w:val="afe"/>
      </w:pPr>
      <w:r>
        <w:t xml:space="preserve">    N4: TMenuItem;</w:t>
      </w:r>
    </w:p>
    <w:p w14:paraId="3C644798" w14:textId="77777777" w:rsidR="008A2187" w:rsidRDefault="008A2187" w:rsidP="008A2187">
      <w:pPr>
        <w:pStyle w:val="afe"/>
      </w:pPr>
      <w:r>
        <w:t xml:space="preserve">    MIUndo: TMenuItem;</w:t>
      </w:r>
    </w:p>
    <w:p w14:paraId="6E1B696F" w14:textId="77777777" w:rsidR="008A2187" w:rsidRDefault="008A2187" w:rsidP="008A2187">
      <w:pPr>
        <w:pStyle w:val="afe"/>
      </w:pPr>
      <w:r>
        <w:t xml:space="preserve">    MIRedo: TMenuItem;</w:t>
      </w:r>
    </w:p>
    <w:p w14:paraId="2CA8B1A6" w14:textId="77777777" w:rsidR="008A2187" w:rsidRDefault="008A2187" w:rsidP="008A2187">
      <w:pPr>
        <w:pStyle w:val="afe"/>
      </w:pPr>
      <w:r>
        <w:t xml:space="preserve">    MainMenu: TMainMenu;</w:t>
      </w:r>
    </w:p>
    <w:p w14:paraId="5EB3FD8D" w14:textId="77777777" w:rsidR="008A2187" w:rsidRDefault="008A2187" w:rsidP="008A2187">
      <w:pPr>
        <w:pStyle w:val="afe"/>
      </w:pPr>
      <w:r>
        <w:t xml:space="preserve">    mnFile: TMenuItem;</w:t>
      </w:r>
    </w:p>
    <w:p w14:paraId="3A12F8AB" w14:textId="77777777" w:rsidR="008A2187" w:rsidRDefault="008A2187" w:rsidP="008A2187">
      <w:pPr>
        <w:pStyle w:val="afe"/>
      </w:pPr>
      <w:r>
        <w:t xml:space="preserve">    mnNew: TMenuItem;</w:t>
      </w:r>
    </w:p>
    <w:p w14:paraId="04DA87EC" w14:textId="77777777" w:rsidR="008A2187" w:rsidRDefault="008A2187" w:rsidP="008A2187">
      <w:pPr>
        <w:pStyle w:val="afe"/>
      </w:pPr>
      <w:r>
        <w:t xml:space="preserve">    mnOpen: TMenuItem;</w:t>
      </w:r>
    </w:p>
    <w:p w14:paraId="4E9D2D5E" w14:textId="77777777" w:rsidR="008A2187" w:rsidRDefault="008A2187" w:rsidP="008A2187">
      <w:pPr>
        <w:pStyle w:val="afe"/>
      </w:pPr>
      <w:r>
        <w:t xml:space="preserve">    mnSave: TMenuItem;</w:t>
      </w:r>
    </w:p>
    <w:p w14:paraId="7EE257AB" w14:textId="77777777" w:rsidR="008A2187" w:rsidRDefault="008A2187" w:rsidP="008A2187">
      <w:pPr>
        <w:pStyle w:val="afe"/>
      </w:pPr>
      <w:r>
        <w:t xml:space="preserve">    mnSaveAs: TMenuItem;</w:t>
      </w:r>
    </w:p>
    <w:p w14:paraId="4C4A4A3C" w14:textId="77777777" w:rsidR="008A2187" w:rsidRDefault="008A2187" w:rsidP="008A2187">
      <w:pPr>
        <w:pStyle w:val="afe"/>
      </w:pPr>
      <w:r>
        <w:t xml:space="preserve">    mnExport: TMenuItem;</w:t>
      </w:r>
    </w:p>
    <w:p w14:paraId="590EB73D" w14:textId="77777777" w:rsidR="008A2187" w:rsidRDefault="008A2187" w:rsidP="008A2187">
      <w:pPr>
        <w:pStyle w:val="afe"/>
      </w:pPr>
      <w:r>
        <w:t xml:space="preserve">    mnPrefer: TMenuItem;</w:t>
      </w:r>
    </w:p>
    <w:p w14:paraId="24987807" w14:textId="77777777" w:rsidR="008A2187" w:rsidRDefault="008A2187" w:rsidP="008A2187">
      <w:pPr>
        <w:pStyle w:val="afe"/>
      </w:pPr>
      <w:r>
        <w:t xml:space="preserve">    mnFont: TMenuItem;</w:t>
      </w:r>
    </w:p>
    <w:p w14:paraId="0841685B" w14:textId="77777777" w:rsidR="008A2187" w:rsidRDefault="008A2187" w:rsidP="008A2187">
      <w:pPr>
        <w:pStyle w:val="afe"/>
      </w:pPr>
      <w:r>
        <w:t xml:space="preserve">    mnPen: TMenuItem;</w:t>
      </w:r>
    </w:p>
    <w:p w14:paraId="504D2D4B" w14:textId="77777777" w:rsidR="008A2187" w:rsidRDefault="008A2187" w:rsidP="008A2187">
      <w:pPr>
        <w:pStyle w:val="afe"/>
      </w:pPr>
      <w:r>
        <w:t xml:space="preserve">    actChngFont: TAction;</w:t>
      </w:r>
    </w:p>
    <w:p w14:paraId="3BCF85F7" w14:textId="77777777" w:rsidR="008A2187" w:rsidRDefault="008A2187" w:rsidP="008A2187">
      <w:pPr>
        <w:pStyle w:val="afe"/>
      </w:pPr>
      <w:r>
        <w:t xml:space="preserve">    actChngPen: TAction;</w:t>
      </w:r>
    </w:p>
    <w:p w14:paraId="235327E7" w14:textId="77777777" w:rsidR="008A2187" w:rsidRDefault="008A2187" w:rsidP="008A2187">
      <w:pPr>
        <w:pStyle w:val="afe"/>
      </w:pPr>
      <w:r>
        <w:t xml:space="preserve">    FontDialog: TFontDialog;</w:t>
      </w:r>
    </w:p>
    <w:p w14:paraId="482E9439" w14:textId="77777777" w:rsidR="008A2187" w:rsidRDefault="008A2187" w:rsidP="008A2187">
      <w:pPr>
        <w:pStyle w:val="afe"/>
      </w:pPr>
      <w:r>
        <w:t xml:space="preserve">    ColorDialog: TColorDialog;</w:t>
      </w:r>
    </w:p>
    <w:p w14:paraId="3DF9173D" w14:textId="77777777" w:rsidR="008A2187" w:rsidRDefault="008A2187" w:rsidP="008A2187">
      <w:pPr>
        <w:pStyle w:val="afe"/>
      </w:pPr>
      <w:r>
        <w:lastRenderedPageBreak/>
        <w:t xml:space="preserve">    sep1: TToolButton;</w:t>
      </w:r>
    </w:p>
    <w:p w14:paraId="17FD5269" w14:textId="77777777" w:rsidR="008A2187" w:rsidRDefault="008A2187" w:rsidP="008A2187">
      <w:pPr>
        <w:pStyle w:val="afe"/>
      </w:pPr>
      <w:r>
        <w:t xml:space="preserve">    tbFont: TToolButton;</w:t>
      </w:r>
    </w:p>
    <w:p w14:paraId="6C4F320D" w14:textId="77777777" w:rsidR="008A2187" w:rsidRDefault="008A2187" w:rsidP="008A2187">
      <w:pPr>
        <w:pStyle w:val="afe"/>
      </w:pPr>
      <w:r>
        <w:t xml:space="preserve">    tbPen: TToolButton;</w:t>
      </w:r>
    </w:p>
    <w:p w14:paraId="3540077F" w14:textId="77777777" w:rsidR="008A2187" w:rsidRDefault="008A2187" w:rsidP="008A2187">
      <w:pPr>
        <w:pStyle w:val="afe"/>
      </w:pPr>
      <w:r>
        <w:t xml:space="preserve">    sep2: TToolButton;</w:t>
      </w:r>
    </w:p>
    <w:p w14:paraId="746C66D4" w14:textId="77777777" w:rsidR="008A2187" w:rsidRDefault="008A2187" w:rsidP="008A2187">
      <w:pPr>
        <w:pStyle w:val="afe"/>
      </w:pPr>
      <w:r>
        <w:t xml:space="preserve">    tbDelete: TToolButton;</w:t>
      </w:r>
    </w:p>
    <w:p w14:paraId="7DB1CF18" w14:textId="77777777" w:rsidR="008A2187" w:rsidRDefault="008A2187" w:rsidP="008A2187">
      <w:pPr>
        <w:pStyle w:val="afe"/>
      </w:pPr>
      <w:r>
        <w:t xml:space="preserve">    tbAction: TToolButton;</w:t>
      </w:r>
    </w:p>
    <w:p w14:paraId="2962C421" w14:textId="77777777" w:rsidR="008A2187" w:rsidRDefault="008A2187" w:rsidP="008A2187">
      <w:pPr>
        <w:pStyle w:val="afe"/>
      </w:pPr>
      <w:r>
        <w:t xml:space="preserve">    sep3: TToolButton;</w:t>
      </w:r>
    </w:p>
    <w:p w14:paraId="4D0AFBEE" w14:textId="77777777" w:rsidR="008A2187" w:rsidRDefault="008A2187" w:rsidP="008A2187">
      <w:pPr>
        <w:pStyle w:val="afe"/>
      </w:pPr>
      <w:r>
        <w:t xml:space="preserve">    tbInsert: TToolButton;</w:t>
      </w:r>
    </w:p>
    <w:p w14:paraId="396FC06A" w14:textId="77777777" w:rsidR="008A2187" w:rsidRDefault="008A2187" w:rsidP="008A2187">
      <w:pPr>
        <w:pStyle w:val="afe"/>
      </w:pPr>
      <w:r>
        <w:t xml:space="preserve">    tbCopy: TToolButton;</w:t>
      </w:r>
    </w:p>
    <w:p w14:paraId="0F356C04" w14:textId="77777777" w:rsidR="008A2187" w:rsidRDefault="008A2187" w:rsidP="008A2187">
      <w:pPr>
        <w:pStyle w:val="afe"/>
      </w:pPr>
      <w:r>
        <w:t xml:space="preserve">    tbCut: TToolButton;</w:t>
      </w:r>
    </w:p>
    <w:p w14:paraId="0F7D9033" w14:textId="77777777" w:rsidR="008A2187" w:rsidRDefault="008A2187" w:rsidP="008A2187">
      <w:pPr>
        <w:pStyle w:val="afe"/>
      </w:pPr>
      <w:r>
        <w:t xml:space="preserve">    tbUndo: TToolButton;</w:t>
      </w:r>
    </w:p>
    <w:p w14:paraId="5F11B796" w14:textId="77777777" w:rsidR="008A2187" w:rsidRDefault="008A2187" w:rsidP="008A2187">
      <w:pPr>
        <w:pStyle w:val="afe"/>
      </w:pPr>
      <w:r>
        <w:t xml:space="preserve">    tbRedo: TToolButton;</w:t>
      </w:r>
    </w:p>
    <w:p w14:paraId="45BCE523" w14:textId="77777777" w:rsidR="008A2187" w:rsidRDefault="008A2187" w:rsidP="008A2187">
      <w:pPr>
        <w:pStyle w:val="afe"/>
      </w:pPr>
      <w:r>
        <w:t xml:space="preserve">    sep4: TToolButton;</w:t>
      </w:r>
    </w:p>
    <w:p w14:paraId="7AAF3BEA" w14:textId="77777777" w:rsidR="008A2187" w:rsidRDefault="008A2187" w:rsidP="008A2187">
      <w:pPr>
        <w:pStyle w:val="afe"/>
      </w:pPr>
      <w:r>
        <w:t xml:space="preserve">    tbSortDesc: TToolButton;</w:t>
      </w:r>
    </w:p>
    <w:p w14:paraId="2F9A75CC" w14:textId="77777777" w:rsidR="008A2187" w:rsidRDefault="008A2187" w:rsidP="008A2187">
      <w:pPr>
        <w:pStyle w:val="afe"/>
      </w:pPr>
      <w:r>
        <w:t xml:space="preserve">    tbSortAsc: TToolButton;</w:t>
      </w:r>
    </w:p>
    <w:p w14:paraId="53A5DB44" w14:textId="77777777" w:rsidR="008A2187" w:rsidRDefault="008A2187" w:rsidP="008A2187">
      <w:pPr>
        <w:pStyle w:val="afe"/>
      </w:pPr>
      <w:r>
        <w:t xml:space="preserve">    sep5: TToolButton;</w:t>
      </w:r>
    </w:p>
    <w:p w14:paraId="1CD99679" w14:textId="77777777" w:rsidR="008A2187" w:rsidRDefault="008A2187" w:rsidP="008A2187">
      <w:pPr>
        <w:pStyle w:val="afe"/>
      </w:pPr>
      <w:r>
        <w:t xml:space="preserve">    actChngGlSettings: TAction;</w:t>
      </w:r>
    </w:p>
    <w:p w14:paraId="626E6078" w14:textId="77777777" w:rsidR="008A2187" w:rsidRDefault="008A2187" w:rsidP="008A2187">
      <w:pPr>
        <w:pStyle w:val="afe"/>
      </w:pPr>
      <w:r>
        <w:t xml:space="preserve">    Globalsettings1: TMenuItem;</w:t>
      </w:r>
    </w:p>
    <w:p w14:paraId="3F77C47E" w14:textId="77777777" w:rsidR="008A2187" w:rsidRDefault="008A2187" w:rsidP="008A2187">
      <w:pPr>
        <w:pStyle w:val="afe"/>
      </w:pPr>
      <w:r>
        <w:t xml:space="preserve">    SaveDialog: TSaveDialog;</w:t>
      </w:r>
    </w:p>
    <w:p w14:paraId="70B9FB00" w14:textId="77777777" w:rsidR="008A2187" w:rsidRDefault="008A2187" w:rsidP="008A2187">
      <w:pPr>
        <w:pStyle w:val="afe"/>
      </w:pPr>
      <w:r>
        <w:t xml:space="preserve">    OpenDialog: TOpenDialog;</w:t>
      </w:r>
    </w:p>
    <w:p w14:paraId="29DF180D" w14:textId="77777777" w:rsidR="008A2187" w:rsidRDefault="008A2187" w:rsidP="008A2187">
      <w:pPr>
        <w:pStyle w:val="afe"/>
      </w:pPr>
      <w:r>
        <w:t xml:space="preserve">    mnDiagram: TMenuItem;</w:t>
      </w:r>
    </w:p>
    <w:p w14:paraId="6EAA77AC" w14:textId="77777777" w:rsidR="008A2187" w:rsidRDefault="008A2187" w:rsidP="008A2187">
      <w:pPr>
        <w:pStyle w:val="afe"/>
      </w:pPr>
      <w:r>
        <w:t xml:space="preserve">    mnAdd: TMenuItem;</w:t>
      </w:r>
    </w:p>
    <w:p w14:paraId="1CBDF03B" w14:textId="77777777" w:rsidR="008A2187" w:rsidRDefault="008A2187" w:rsidP="008A2187">
      <w:pPr>
        <w:pStyle w:val="afe"/>
      </w:pPr>
      <w:r>
        <w:t xml:space="preserve">    mnAfter: TMenuItem;</w:t>
      </w:r>
    </w:p>
    <w:p w14:paraId="3DB5CCE5" w14:textId="77777777" w:rsidR="008A2187" w:rsidRDefault="008A2187" w:rsidP="008A2187">
      <w:pPr>
        <w:pStyle w:val="afe"/>
      </w:pPr>
      <w:r>
        <w:t xml:space="preserve">    mnBefore: TMenuItem;</w:t>
      </w:r>
    </w:p>
    <w:p w14:paraId="02822F48" w14:textId="77777777" w:rsidR="008A2187" w:rsidRDefault="008A2187" w:rsidP="008A2187">
      <w:pPr>
        <w:pStyle w:val="afe"/>
      </w:pPr>
      <w:r>
        <w:t xml:space="preserve">    mnAftProcess: TMenuItem;</w:t>
      </w:r>
    </w:p>
    <w:p w14:paraId="575C9893" w14:textId="77777777" w:rsidR="008A2187" w:rsidRDefault="008A2187" w:rsidP="008A2187">
      <w:pPr>
        <w:pStyle w:val="afe"/>
      </w:pPr>
      <w:r>
        <w:t xml:space="preserve">    mnAftBranchingBlock: TMenuItem;</w:t>
      </w:r>
    </w:p>
    <w:p w14:paraId="16561AD2" w14:textId="77777777" w:rsidR="008A2187" w:rsidRDefault="008A2187" w:rsidP="008A2187">
      <w:pPr>
        <w:pStyle w:val="afe"/>
      </w:pPr>
      <w:r>
        <w:t xml:space="preserve">    mnAftMultBranchingBlock: TMenuItem;</w:t>
      </w:r>
    </w:p>
    <w:p w14:paraId="004FA57D" w14:textId="77777777" w:rsidR="008A2187" w:rsidRDefault="008A2187" w:rsidP="008A2187">
      <w:pPr>
        <w:pStyle w:val="afe"/>
      </w:pPr>
      <w:r>
        <w:t xml:space="preserve">    mnAftReversedLoop: TMenuItem;</w:t>
      </w:r>
    </w:p>
    <w:p w14:paraId="0A8C4C8F" w14:textId="77777777" w:rsidR="008A2187" w:rsidRDefault="008A2187" w:rsidP="008A2187">
      <w:pPr>
        <w:pStyle w:val="afe"/>
      </w:pPr>
      <w:r>
        <w:t xml:space="preserve">    mnAftLoop: TMenuItem;</w:t>
      </w:r>
    </w:p>
    <w:p w14:paraId="4361BA81" w14:textId="77777777" w:rsidR="008A2187" w:rsidRDefault="008A2187" w:rsidP="008A2187">
      <w:pPr>
        <w:pStyle w:val="afe"/>
      </w:pPr>
      <w:r>
        <w:t xml:space="preserve">    actBefProcess: TMenuItem;</w:t>
      </w:r>
    </w:p>
    <w:p w14:paraId="173CC3B1" w14:textId="77777777" w:rsidR="008A2187" w:rsidRDefault="008A2187" w:rsidP="008A2187">
      <w:pPr>
        <w:pStyle w:val="afe"/>
      </w:pPr>
      <w:r>
        <w:t xml:space="preserve">    mnBefBranchingBlock: TMenuItem;</w:t>
      </w:r>
    </w:p>
    <w:p w14:paraId="112C29E1" w14:textId="77777777" w:rsidR="008A2187" w:rsidRDefault="008A2187" w:rsidP="008A2187">
      <w:pPr>
        <w:pStyle w:val="afe"/>
      </w:pPr>
      <w:r>
        <w:t xml:space="preserve">    mnBefMultBranchingBlock: TMenuItem;</w:t>
      </w:r>
    </w:p>
    <w:p w14:paraId="664F68A3" w14:textId="77777777" w:rsidR="008A2187" w:rsidRDefault="008A2187" w:rsidP="008A2187">
      <w:pPr>
        <w:pStyle w:val="afe"/>
      </w:pPr>
      <w:r>
        <w:t xml:space="preserve">    mnBefLoop: TMenuItem;</w:t>
      </w:r>
    </w:p>
    <w:p w14:paraId="0F6E357F" w14:textId="77777777" w:rsidR="008A2187" w:rsidRDefault="008A2187" w:rsidP="008A2187">
      <w:pPr>
        <w:pStyle w:val="afe"/>
      </w:pPr>
      <w:r>
        <w:t xml:space="preserve">    mnBefReversedLoop: TMenuItem;</w:t>
      </w:r>
    </w:p>
    <w:p w14:paraId="1206FB6B" w14:textId="77777777" w:rsidR="008A2187" w:rsidRDefault="008A2187" w:rsidP="008A2187">
      <w:pPr>
        <w:pStyle w:val="afe"/>
      </w:pPr>
      <w:r>
        <w:t xml:space="preserve">    mnChangeAct: TMenuItem;</w:t>
      </w:r>
    </w:p>
    <w:p w14:paraId="30E7E6C7" w14:textId="77777777" w:rsidR="008A2187" w:rsidRDefault="008A2187" w:rsidP="008A2187">
      <w:pPr>
        <w:pStyle w:val="afe"/>
      </w:pPr>
      <w:r>
        <w:t xml:space="preserve">    mnDelete: TMenuItem;</w:t>
      </w:r>
    </w:p>
    <w:p w14:paraId="4B8D2EE4" w14:textId="77777777" w:rsidR="008A2187" w:rsidRDefault="008A2187" w:rsidP="008A2187">
      <w:pPr>
        <w:pStyle w:val="afe"/>
      </w:pPr>
      <w:r>
        <w:t xml:space="preserve">    mnSortDesc: TMenuItem;</w:t>
      </w:r>
    </w:p>
    <w:p w14:paraId="024CCF6D" w14:textId="77777777" w:rsidR="008A2187" w:rsidRDefault="008A2187" w:rsidP="008A2187">
      <w:pPr>
        <w:pStyle w:val="afe"/>
      </w:pPr>
      <w:r>
        <w:t xml:space="preserve">    mnSortAsc: TMenuItem;</w:t>
      </w:r>
    </w:p>
    <w:p w14:paraId="57BE3FF8" w14:textId="77777777" w:rsidR="008A2187" w:rsidRDefault="008A2187" w:rsidP="008A2187">
      <w:pPr>
        <w:pStyle w:val="afe"/>
      </w:pPr>
      <w:r>
        <w:t xml:space="preserve">    mnEdit: TMenuItem;</w:t>
      </w:r>
    </w:p>
    <w:p w14:paraId="38A8EFDA" w14:textId="77777777" w:rsidR="008A2187" w:rsidRDefault="008A2187" w:rsidP="008A2187">
      <w:pPr>
        <w:pStyle w:val="afe"/>
      </w:pPr>
      <w:r>
        <w:t xml:space="preserve">    N5: TMenuItem;</w:t>
      </w:r>
    </w:p>
    <w:p w14:paraId="4406581C" w14:textId="77777777" w:rsidR="008A2187" w:rsidRDefault="008A2187" w:rsidP="008A2187">
      <w:pPr>
        <w:pStyle w:val="afe"/>
      </w:pPr>
      <w:r>
        <w:t xml:space="preserve">    mnUndo: TMenuItem;</w:t>
      </w:r>
    </w:p>
    <w:p w14:paraId="426F02D0" w14:textId="77777777" w:rsidR="008A2187" w:rsidRDefault="008A2187" w:rsidP="008A2187">
      <w:pPr>
        <w:pStyle w:val="afe"/>
      </w:pPr>
      <w:r>
        <w:t xml:space="preserve">    mnRedo: TMenuItem;</w:t>
      </w:r>
    </w:p>
    <w:p w14:paraId="37CBBAD5" w14:textId="77777777" w:rsidR="008A2187" w:rsidRDefault="008A2187" w:rsidP="008A2187">
      <w:pPr>
        <w:pStyle w:val="afe"/>
      </w:pPr>
      <w:r>
        <w:t xml:space="preserve">    N6: TMenuItem;</w:t>
      </w:r>
    </w:p>
    <w:p w14:paraId="1DCB4BFB" w14:textId="77777777" w:rsidR="008A2187" w:rsidRDefault="008A2187" w:rsidP="008A2187">
      <w:pPr>
        <w:pStyle w:val="afe"/>
      </w:pPr>
      <w:r>
        <w:t xml:space="preserve">    mnCut: TMenuItem;</w:t>
      </w:r>
    </w:p>
    <w:p w14:paraId="1B2EA46B" w14:textId="77777777" w:rsidR="008A2187" w:rsidRDefault="008A2187" w:rsidP="008A2187">
      <w:pPr>
        <w:pStyle w:val="afe"/>
      </w:pPr>
      <w:r>
        <w:t xml:space="preserve">    mnCopy: TMenuItem;</w:t>
      </w:r>
    </w:p>
    <w:p w14:paraId="6766543E" w14:textId="77777777" w:rsidR="008A2187" w:rsidRDefault="008A2187" w:rsidP="008A2187">
      <w:pPr>
        <w:pStyle w:val="afe"/>
      </w:pPr>
      <w:r>
        <w:t xml:space="preserve">    mnInsert: TMenuItem;</w:t>
      </w:r>
    </w:p>
    <w:p w14:paraId="5BBAB147" w14:textId="77777777" w:rsidR="008A2187" w:rsidRDefault="008A2187" w:rsidP="008A2187">
      <w:pPr>
        <w:pStyle w:val="afe"/>
      </w:pPr>
      <w:r>
        <w:t xml:space="preserve">    mnHelp: TMenuItem;</w:t>
      </w:r>
    </w:p>
    <w:p w14:paraId="242FDA12" w14:textId="77777777" w:rsidR="008A2187" w:rsidRDefault="008A2187" w:rsidP="008A2187">
      <w:pPr>
        <w:pStyle w:val="afe"/>
      </w:pPr>
      <w:r>
        <w:t xml:space="preserve">    mnUserGuide: TMenuItem;</w:t>
      </w:r>
    </w:p>
    <w:p w14:paraId="5ACD9FE2" w14:textId="77777777" w:rsidR="008A2187" w:rsidRDefault="008A2187" w:rsidP="008A2187">
      <w:pPr>
        <w:pStyle w:val="afe"/>
      </w:pPr>
      <w:r>
        <w:lastRenderedPageBreak/>
        <w:t xml:space="preserve">    mnAbout: TMenuItem;</w:t>
      </w:r>
    </w:p>
    <w:p w14:paraId="1D7B758C" w14:textId="77777777" w:rsidR="008A2187" w:rsidRDefault="008A2187" w:rsidP="008A2187">
      <w:pPr>
        <w:pStyle w:val="afe"/>
      </w:pPr>
      <w:r>
        <w:t xml:space="preserve">    actUserGuide: TAction;</w:t>
      </w:r>
    </w:p>
    <w:p w14:paraId="24594A89" w14:textId="77777777" w:rsidR="008A2187" w:rsidRDefault="008A2187" w:rsidP="008A2187">
      <w:pPr>
        <w:pStyle w:val="afe"/>
      </w:pPr>
      <w:r>
        <w:t xml:space="preserve">    actAbout: TAction;</w:t>
      </w:r>
    </w:p>
    <w:p w14:paraId="108D38F9" w14:textId="77777777" w:rsidR="008A2187" w:rsidRDefault="008A2187" w:rsidP="008A2187">
      <w:pPr>
        <w:pStyle w:val="afe"/>
      </w:pPr>
      <w:r>
        <w:t xml:space="preserve">    sep6: TToolButton;</w:t>
      </w:r>
    </w:p>
    <w:p w14:paraId="14CF5BB6" w14:textId="77777777" w:rsidR="008A2187" w:rsidRDefault="008A2187" w:rsidP="008A2187">
      <w:pPr>
        <w:pStyle w:val="afe"/>
      </w:pPr>
      <w:r>
        <w:t xml:space="preserve">    tbUserGuide: TToolButton;</w:t>
      </w:r>
    </w:p>
    <w:p w14:paraId="71FE11E2" w14:textId="77777777" w:rsidR="008A2187" w:rsidRDefault="008A2187" w:rsidP="008A2187">
      <w:pPr>
        <w:pStyle w:val="afe"/>
      </w:pPr>
      <w:r>
        <w:t xml:space="preserve">    tbAbout: TToolButton;</w:t>
      </w:r>
    </w:p>
    <w:p w14:paraId="3B00F0DB" w14:textId="77777777" w:rsidR="008A2187" w:rsidRDefault="008A2187" w:rsidP="008A2187">
      <w:pPr>
        <w:pStyle w:val="afe"/>
      </w:pPr>
      <w:r>
        <w:t xml:space="preserve">    actExit: TAction;</w:t>
      </w:r>
    </w:p>
    <w:p w14:paraId="2E24CED0" w14:textId="77777777" w:rsidR="008A2187" w:rsidRDefault="008A2187" w:rsidP="008A2187">
      <w:pPr>
        <w:pStyle w:val="afe"/>
      </w:pPr>
      <w:r>
        <w:t xml:space="preserve">    Exit1: TMenuItem;</w:t>
      </w:r>
    </w:p>
    <w:p w14:paraId="551EBF74" w14:textId="77777777" w:rsidR="008A2187" w:rsidRDefault="008A2187" w:rsidP="008A2187">
      <w:pPr>
        <w:pStyle w:val="afe"/>
      </w:pPr>
      <w:r>
        <w:t xml:space="preserve">    actSaveAs: TAction;</w:t>
      </w:r>
    </w:p>
    <w:p w14:paraId="17A3A055" w14:textId="77777777" w:rsidR="008A2187" w:rsidRDefault="008A2187" w:rsidP="008A2187">
      <w:pPr>
        <w:pStyle w:val="afe"/>
      </w:pPr>
      <w:r>
        <w:t xml:space="preserve">    actSave: TAction;</w:t>
      </w:r>
    </w:p>
    <w:p w14:paraId="7B4A9286" w14:textId="77777777" w:rsidR="008A2187" w:rsidRDefault="008A2187" w:rsidP="008A2187">
      <w:pPr>
        <w:pStyle w:val="afe"/>
      </w:pPr>
      <w:r>
        <w:t xml:space="preserve">    actOpen: TAction;</w:t>
      </w:r>
    </w:p>
    <w:p w14:paraId="76E420FA" w14:textId="77777777" w:rsidR="008A2187" w:rsidRDefault="008A2187" w:rsidP="008A2187">
      <w:pPr>
        <w:pStyle w:val="afe"/>
      </w:pPr>
      <w:r>
        <w:t xml:space="preserve">    actNew: TAction;</w:t>
      </w:r>
    </w:p>
    <w:p w14:paraId="28D2123B" w14:textId="77777777" w:rsidR="008A2187" w:rsidRDefault="008A2187" w:rsidP="008A2187">
      <w:pPr>
        <w:pStyle w:val="afe"/>
      </w:pPr>
      <w:r>
        <w:t xml:space="preserve">    tbGlSettings: TToolButton;</w:t>
      </w:r>
    </w:p>
    <w:p w14:paraId="1E121B35" w14:textId="77777777" w:rsidR="008A2187" w:rsidRDefault="008A2187" w:rsidP="008A2187">
      <w:pPr>
        <w:pStyle w:val="afe"/>
      </w:pPr>
      <w:r>
        <w:t xml:space="preserve">    sep7: TToolButton;</w:t>
      </w:r>
    </w:p>
    <w:p w14:paraId="37AA7574" w14:textId="77777777" w:rsidR="008A2187" w:rsidRDefault="008A2187" w:rsidP="008A2187">
      <w:pPr>
        <w:pStyle w:val="afe"/>
      </w:pPr>
      <w:r>
        <w:t xml:space="preserve">    tbSaveAs: TToolButton;</w:t>
      </w:r>
    </w:p>
    <w:p w14:paraId="2168BBA2" w14:textId="77777777" w:rsidR="008A2187" w:rsidRDefault="008A2187" w:rsidP="008A2187">
      <w:pPr>
        <w:pStyle w:val="afe"/>
      </w:pPr>
      <w:r>
        <w:t xml:space="preserve">    tbOpen: TToolButton;</w:t>
      </w:r>
    </w:p>
    <w:p w14:paraId="49F2FD2F" w14:textId="77777777" w:rsidR="008A2187" w:rsidRDefault="008A2187" w:rsidP="008A2187">
      <w:pPr>
        <w:pStyle w:val="afe"/>
      </w:pPr>
      <w:r>
        <w:t xml:space="preserve">    tbNew: TToolButton;</w:t>
      </w:r>
    </w:p>
    <w:p w14:paraId="09E7CAEB" w14:textId="77777777" w:rsidR="008A2187" w:rsidRDefault="008A2187" w:rsidP="008A2187">
      <w:pPr>
        <w:pStyle w:val="afe"/>
      </w:pPr>
      <w:r>
        <w:t xml:space="preserve">    mnStatistics: TMenuItem;</w:t>
      </w:r>
    </w:p>
    <w:p w14:paraId="1C6060DB" w14:textId="77777777" w:rsidR="008A2187" w:rsidRDefault="008A2187" w:rsidP="008A2187">
      <w:pPr>
        <w:pStyle w:val="afe"/>
      </w:pPr>
      <w:r>
        <w:t xml:space="preserve">    mnCurrent: TMenuItem;</w:t>
      </w:r>
    </w:p>
    <w:p w14:paraId="38706FFA" w14:textId="77777777" w:rsidR="008A2187" w:rsidRDefault="008A2187" w:rsidP="008A2187">
      <w:pPr>
        <w:pStyle w:val="afe"/>
      </w:pPr>
      <w:r>
        <w:t xml:space="preserve">    mnOther: TMenuItem;</w:t>
      </w:r>
    </w:p>
    <w:p w14:paraId="4C84890F" w14:textId="77777777" w:rsidR="008A2187" w:rsidRDefault="008A2187" w:rsidP="008A2187">
      <w:pPr>
        <w:pStyle w:val="afe"/>
      </w:pPr>
      <w:r>
        <w:t xml:space="preserve">    actExpPNG: TAction;</w:t>
      </w:r>
    </w:p>
    <w:p w14:paraId="138AE9FB" w14:textId="77777777" w:rsidR="008A2187" w:rsidRDefault="008A2187" w:rsidP="008A2187">
      <w:pPr>
        <w:pStyle w:val="afe"/>
      </w:pPr>
      <w:r>
        <w:t xml:space="preserve">    actExpBMP: TAction;</w:t>
      </w:r>
    </w:p>
    <w:p w14:paraId="533EFA61" w14:textId="77777777" w:rsidR="008A2187" w:rsidRDefault="008A2187" w:rsidP="008A2187">
      <w:pPr>
        <w:pStyle w:val="afe"/>
      </w:pPr>
      <w:r>
        <w:t xml:space="preserve">    actExpSVG: TAction;</w:t>
      </w:r>
    </w:p>
    <w:p w14:paraId="32183DEC" w14:textId="77777777" w:rsidR="008A2187" w:rsidRDefault="008A2187" w:rsidP="008A2187">
      <w:pPr>
        <w:pStyle w:val="afe"/>
      </w:pPr>
      <w:r>
        <w:t xml:space="preserve">    mnExpSVG: TMenuItem;</w:t>
      </w:r>
    </w:p>
    <w:p w14:paraId="670C42AD" w14:textId="77777777" w:rsidR="008A2187" w:rsidRDefault="008A2187" w:rsidP="008A2187">
      <w:pPr>
        <w:pStyle w:val="afe"/>
      </w:pPr>
      <w:r>
        <w:t xml:space="preserve">    mnExpBMP: TMenuItem;</w:t>
      </w:r>
    </w:p>
    <w:p w14:paraId="5C66CCAC" w14:textId="77777777" w:rsidR="008A2187" w:rsidRDefault="008A2187" w:rsidP="008A2187">
      <w:pPr>
        <w:pStyle w:val="afe"/>
      </w:pPr>
      <w:r>
        <w:t xml:space="preserve">    mnExpPNG: TMenuItem;</w:t>
      </w:r>
    </w:p>
    <w:p w14:paraId="6EC6DCEA" w14:textId="77777777" w:rsidR="008A2187" w:rsidRDefault="008A2187" w:rsidP="008A2187">
      <w:pPr>
        <w:pStyle w:val="afe"/>
      </w:pPr>
    </w:p>
    <w:p w14:paraId="5E15F591" w14:textId="77777777" w:rsidR="008A2187" w:rsidRDefault="008A2187" w:rsidP="008A2187">
      <w:pPr>
        <w:pStyle w:val="afe"/>
      </w:pPr>
      <w:r>
        <w:t xml:space="preserve">    procedure FormCreate(Sender: TObject);</w:t>
      </w:r>
    </w:p>
    <w:p w14:paraId="0B7A9F8F" w14:textId="77777777" w:rsidR="008A2187" w:rsidRDefault="008A2187" w:rsidP="008A2187">
      <w:pPr>
        <w:pStyle w:val="afe"/>
      </w:pPr>
    </w:p>
    <w:p w14:paraId="23ACC454" w14:textId="77777777" w:rsidR="008A2187" w:rsidRDefault="008A2187" w:rsidP="008A2187">
      <w:pPr>
        <w:pStyle w:val="afe"/>
      </w:pPr>
      <w:r>
        <w:t xml:space="preserve">    procedure MouseDown(Sender: TObject; Button: </w:t>
      </w:r>
    </w:p>
    <w:p w14:paraId="7A47E94B" w14:textId="020E443B" w:rsidR="008A2187" w:rsidRDefault="008A2187" w:rsidP="008A2187">
      <w:pPr>
        <w:pStyle w:val="afe"/>
      </w:pPr>
      <w:r>
        <w:t xml:space="preserve">              TMouseButton;</w:t>
      </w:r>
    </w:p>
    <w:p w14:paraId="33CDD2DD" w14:textId="77777777" w:rsidR="008A2187" w:rsidRDefault="008A2187" w:rsidP="008A2187">
      <w:pPr>
        <w:pStyle w:val="afe"/>
      </w:pPr>
      <w:r>
        <w:t xml:space="preserve">      Shift: TShiftState; X, Y: Integer);</w:t>
      </w:r>
    </w:p>
    <w:p w14:paraId="7A1F426C" w14:textId="77777777" w:rsidR="008A2187" w:rsidRDefault="008A2187" w:rsidP="008A2187">
      <w:pPr>
        <w:pStyle w:val="afe"/>
      </w:pPr>
      <w:r>
        <w:t xml:space="preserve">    procedure DblClick(Sender: TObject);</w:t>
      </w:r>
    </w:p>
    <w:p w14:paraId="1C4416C8" w14:textId="77777777" w:rsidR="008A2187" w:rsidRDefault="008A2187" w:rsidP="008A2187">
      <w:pPr>
        <w:pStyle w:val="afe"/>
      </w:pPr>
    </w:p>
    <w:p w14:paraId="7B2ABFB5" w14:textId="77777777" w:rsidR="008A2187" w:rsidRDefault="008A2187" w:rsidP="008A2187">
      <w:pPr>
        <w:pStyle w:val="afe"/>
      </w:pPr>
      <w:r>
        <w:t xml:space="preserve">    procedure AddStatement(Sender: TObject);</w:t>
      </w:r>
    </w:p>
    <w:p w14:paraId="3DF42943" w14:textId="77777777" w:rsidR="008A2187" w:rsidRDefault="008A2187" w:rsidP="008A2187">
      <w:pPr>
        <w:pStyle w:val="afe"/>
      </w:pPr>
      <w:r>
        <w:t xml:space="preserve">    procedure ScrollBoxMouseWheel(Sender: TObject; </w:t>
      </w:r>
    </w:p>
    <w:p w14:paraId="320986C7" w14:textId="35560254" w:rsidR="008A2187" w:rsidRDefault="008A2187" w:rsidP="008A2187">
      <w:pPr>
        <w:pStyle w:val="afe"/>
      </w:pPr>
      <w:r>
        <w:t xml:space="preserve">              Shift: TShiftState;</w:t>
      </w:r>
    </w:p>
    <w:p w14:paraId="5975135C" w14:textId="257EE215" w:rsidR="008A2187" w:rsidRDefault="008A2187" w:rsidP="008A2187">
      <w:pPr>
        <w:pStyle w:val="afe"/>
      </w:pPr>
      <w:r>
        <w:t xml:space="preserve">    WheelDelta: Integer; MousePos: TPoint; var Han </w:t>
      </w:r>
    </w:p>
    <w:p w14:paraId="32845C3B" w14:textId="3412CF5F" w:rsidR="008A2187" w:rsidRDefault="008A2187" w:rsidP="008A2187">
      <w:pPr>
        <w:pStyle w:val="afe"/>
      </w:pPr>
      <w:r>
        <w:t xml:space="preserve">              dled: Boolean);</w:t>
      </w:r>
    </w:p>
    <w:p w14:paraId="1AD31868" w14:textId="77777777" w:rsidR="008A2187" w:rsidRDefault="008A2187" w:rsidP="008A2187">
      <w:pPr>
        <w:pStyle w:val="afe"/>
      </w:pPr>
      <w:r>
        <w:t xml:space="preserve">    procedure MICopyClick(Sender: TObject);</w:t>
      </w:r>
    </w:p>
    <w:p w14:paraId="2F5C0082" w14:textId="77777777" w:rsidR="008A2187" w:rsidRDefault="008A2187" w:rsidP="008A2187">
      <w:pPr>
        <w:pStyle w:val="afe"/>
      </w:pPr>
      <w:r>
        <w:t xml:space="preserve">    procedure MICutClick(Sender: TObject);</w:t>
      </w:r>
    </w:p>
    <w:p w14:paraId="778C53F0" w14:textId="77777777" w:rsidR="008A2187" w:rsidRDefault="008A2187" w:rsidP="008A2187">
      <w:pPr>
        <w:pStyle w:val="afe"/>
      </w:pPr>
      <w:r>
        <w:t xml:space="preserve">    procedure MIInsetClick(Sender: TObject);</w:t>
      </w:r>
    </w:p>
    <w:p w14:paraId="5D7D20C9" w14:textId="77777777" w:rsidR="008A2187" w:rsidRDefault="008A2187" w:rsidP="008A2187">
      <w:pPr>
        <w:pStyle w:val="afe"/>
      </w:pPr>
      <w:r>
        <w:t xml:space="preserve">    procedure DeleteStatement(Sender: TObject);</w:t>
      </w:r>
    </w:p>
    <w:p w14:paraId="245FAFF0" w14:textId="77777777" w:rsidR="008A2187" w:rsidRDefault="008A2187" w:rsidP="008A2187">
      <w:pPr>
        <w:pStyle w:val="afe"/>
      </w:pPr>
      <w:r>
        <w:t xml:space="preserve">    procedure Sort(Sender: TObject);</w:t>
      </w:r>
    </w:p>
    <w:p w14:paraId="05ED59C4" w14:textId="77777777" w:rsidR="008A2187" w:rsidRDefault="008A2187" w:rsidP="008A2187">
      <w:pPr>
        <w:pStyle w:val="afe"/>
      </w:pPr>
      <w:r>
        <w:t xml:space="preserve">    procedure PopupMenuPopup(Sender: TObject);</w:t>
      </w:r>
    </w:p>
    <w:p w14:paraId="147497B8" w14:textId="77777777" w:rsidR="008A2187" w:rsidRDefault="008A2187" w:rsidP="008A2187">
      <w:pPr>
        <w:pStyle w:val="afe"/>
      </w:pPr>
      <w:r>
        <w:t xml:space="preserve">    procedure MouseUp(Sender: TObject; Button: TMouse</w:t>
      </w:r>
    </w:p>
    <w:p w14:paraId="7D9963EE" w14:textId="64D0633B" w:rsidR="008A2187" w:rsidRDefault="008A2187" w:rsidP="008A2187">
      <w:pPr>
        <w:pStyle w:val="afe"/>
      </w:pPr>
      <w:r>
        <w:t xml:space="preserve">      Button;</w:t>
      </w:r>
    </w:p>
    <w:p w14:paraId="009B965A" w14:textId="77777777" w:rsidR="008A2187" w:rsidRDefault="008A2187" w:rsidP="008A2187">
      <w:pPr>
        <w:pStyle w:val="afe"/>
      </w:pPr>
      <w:r>
        <w:t xml:space="preserve">      Shift: TShiftState; X, Y: Integer);</w:t>
      </w:r>
    </w:p>
    <w:p w14:paraId="2B2181CE" w14:textId="77777777" w:rsidR="008A2187" w:rsidRDefault="008A2187" w:rsidP="008A2187">
      <w:pPr>
        <w:pStyle w:val="afe"/>
      </w:pPr>
      <w:r>
        <w:lastRenderedPageBreak/>
        <w:t xml:space="preserve">    procedure MouseMove(Sender: TObject; Shift: </w:t>
      </w:r>
    </w:p>
    <w:p w14:paraId="6BE3BBF5" w14:textId="78B11387" w:rsidR="008A2187" w:rsidRDefault="008A2187" w:rsidP="008A2187">
      <w:pPr>
        <w:pStyle w:val="afe"/>
      </w:pPr>
      <w:r>
        <w:t xml:space="preserve">              TShiftState; X,</w:t>
      </w:r>
    </w:p>
    <w:p w14:paraId="1AAE87DD" w14:textId="77777777" w:rsidR="008A2187" w:rsidRDefault="008A2187" w:rsidP="008A2187">
      <w:pPr>
        <w:pStyle w:val="afe"/>
      </w:pPr>
      <w:r>
        <w:t xml:space="preserve">      Y: Integer);</w:t>
      </w:r>
    </w:p>
    <w:p w14:paraId="349EF0D8" w14:textId="77777777" w:rsidR="008A2187" w:rsidRDefault="008A2187" w:rsidP="008A2187">
      <w:pPr>
        <w:pStyle w:val="afe"/>
      </w:pPr>
      <w:r>
        <w:t xml:space="preserve">    procedure actChangeActionExecute(Sender: TObject);</w:t>
      </w:r>
    </w:p>
    <w:p w14:paraId="46332875" w14:textId="77777777" w:rsidR="008A2187" w:rsidRDefault="008A2187" w:rsidP="008A2187">
      <w:pPr>
        <w:pStyle w:val="afe"/>
      </w:pPr>
      <w:r>
        <w:t xml:space="preserve">    procedure FormKeyDown(Sender: TObject; var Key: </w:t>
      </w:r>
    </w:p>
    <w:p w14:paraId="508A53DA" w14:textId="1A4AE66F" w:rsidR="008A2187" w:rsidRDefault="008A2187" w:rsidP="008A2187">
      <w:pPr>
        <w:pStyle w:val="afe"/>
      </w:pPr>
      <w:r>
        <w:t xml:space="preserve">              Word; Shift: TShiftState);</w:t>
      </w:r>
    </w:p>
    <w:p w14:paraId="65BFB3AD" w14:textId="77777777" w:rsidR="008A2187" w:rsidRDefault="008A2187" w:rsidP="008A2187">
      <w:pPr>
        <w:pStyle w:val="afe"/>
      </w:pPr>
      <w:r>
        <w:t xml:space="preserve">    procedure PaintBoxPaint(Sender: TObject);</w:t>
      </w:r>
    </w:p>
    <w:p w14:paraId="065CD9C1" w14:textId="77777777" w:rsidR="008A2187" w:rsidRDefault="008A2187" w:rsidP="008A2187">
      <w:pPr>
        <w:pStyle w:val="afe"/>
      </w:pPr>
      <w:r>
        <w:t xml:space="preserve">    procedure actUndoExecute(Sender: TObject);</w:t>
      </w:r>
    </w:p>
    <w:p w14:paraId="331A75CA" w14:textId="77777777" w:rsidR="008A2187" w:rsidRDefault="008A2187" w:rsidP="008A2187">
      <w:pPr>
        <w:pStyle w:val="afe"/>
      </w:pPr>
      <w:r>
        <w:t xml:space="preserve">    procedure actRedoExecute(Sender: TObject);</w:t>
      </w:r>
    </w:p>
    <w:p w14:paraId="19259476" w14:textId="77777777" w:rsidR="008A2187" w:rsidRDefault="008A2187" w:rsidP="008A2187">
      <w:pPr>
        <w:pStyle w:val="afe"/>
      </w:pPr>
      <w:r>
        <w:t xml:space="preserve">    procedure actChngFontExecute(Sender: TObject);</w:t>
      </w:r>
    </w:p>
    <w:p w14:paraId="33152042" w14:textId="0BE8DF2E" w:rsidR="008A2187" w:rsidRDefault="008A2187" w:rsidP="008A2187">
      <w:pPr>
        <w:pStyle w:val="afe"/>
      </w:pPr>
      <w:r>
        <w:t xml:space="preserve">    procedure FormShortCut(var Msg: TWMKey; var Han-</w:t>
      </w:r>
    </w:p>
    <w:p w14:paraId="51BD30AF" w14:textId="1873B57E" w:rsidR="008A2187" w:rsidRDefault="008A2187" w:rsidP="008A2187">
      <w:pPr>
        <w:pStyle w:val="afe"/>
      </w:pPr>
      <w:r>
        <w:t xml:space="preserve">              dled: Boolean);</w:t>
      </w:r>
    </w:p>
    <w:p w14:paraId="002A4123" w14:textId="77777777" w:rsidR="008A2187" w:rsidRDefault="008A2187" w:rsidP="008A2187">
      <w:pPr>
        <w:pStyle w:val="afe"/>
      </w:pPr>
      <w:r>
        <w:t xml:space="preserve">    procedure FormKeyUp(Sender: TObject; var Key: Word; </w:t>
      </w:r>
    </w:p>
    <w:p w14:paraId="62017DCB" w14:textId="4FB62A20" w:rsidR="008A2187" w:rsidRDefault="008A2187" w:rsidP="008A2187">
      <w:pPr>
        <w:pStyle w:val="afe"/>
      </w:pPr>
      <w:r>
        <w:t xml:space="preserve">              Shift: TShiftState);</w:t>
      </w:r>
    </w:p>
    <w:p w14:paraId="6E43B4E0" w14:textId="77777777" w:rsidR="008A2187" w:rsidRDefault="008A2187" w:rsidP="008A2187">
      <w:pPr>
        <w:pStyle w:val="afe"/>
      </w:pPr>
      <w:r>
        <w:t xml:space="preserve">    procedure actChngPenExecute(Sender: TObject);</w:t>
      </w:r>
    </w:p>
    <w:p w14:paraId="1E52F6F2" w14:textId="77777777" w:rsidR="008A2187" w:rsidRDefault="008A2187" w:rsidP="008A2187">
      <w:pPr>
        <w:pStyle w:val="afe"/>
      </w:pPr>
      <w:r>
        <w:t xml:space="preserve">    procedure FormClose(Sender: TObject; var Action: </w:t>
      </w:r>
    </w:p>
    <w:p w14:paraId="367EF74D" w14:textId="125C268D" w:rsidR="008A2187" w:rsidRDefault="008A2187" w:rsidP="008A2187">
      <w:pPr>
        <w:pStyle w:val="afe"/>
      </w:pPr>
      <w:r>
        <w:t xml:space="preserve">              TCloseAction);</w:t>
      </w:r>
    </w:p>
    <w:p w14:paraId="1BB43555" w14:textId="77777777" w:rsidR="008A2187" w:rsidRDefault="008A2187" w:rsidP="008A2187">
      <w:pPr>
        <w:pStyle w:val="afe"/>
      </w:pPr>
      <w:r>
        <w:t xml:space="preserve">    procedure actChngGlSettingsExecute(Sender: </w:t>
      </w:r>
    </w:p>
    <w:p w14:paraId="3FE21D9D" w14:textId="5BEE4AAA" w:rsidR="008A2187" w:rsidRDefault="008A2187" w:rsidP="008A2187">
      <w:pPr>
        <w:pStyle w:val="afe"/>
      </w:pPr>
      <w:r>
        <w:t xml:space="preserve">              TObject);</w:t>
      </w:r>
    </w:p>
    <w:p w14:paraId="6096E54D" w14:textId="77777777" w:rsidR="008A2187" w:rsidRDefault="008A2187" w:rsidP="008A2187">
      <w:pPr>
        <w:pStyle w:val="afe"/>
      </w:pPr>
      <w:r>
        <w:t xml:space="preserve">    procedure mnDiagramClick(Sender: TObject);</w:t>
      </w:r>
    </w:p>
    <w:p w14:paraId="17E7AFF0" w14:textId="77777777" w:rsidR="008A2187" w:rsidRDefault="008A2187" w:rsidP="008A2187">
      <w:pPr>
        <w:pStyle w:val="afe"/>
      </w:pPr>
      <w:r>
        <w:t xml:space="preserve">    procedure mnEditClick(Sender: TObject);</w:t>
      </w:r>
    </w:p>
    <w:p w14:paraId="2E55526B" w14:textId="77777777" w:rsidR="008A2187" w:rsidRDefault="008A2187" w:rsidP="008A2187">
      <w:pPr>
        <w:pStyle w:val="afe"/>
      </w:pPr>
      <w:r>
        <w:t xml:space="preserve">    procedure actHelpExecute(Sender: TObject);</w:t>
      </w:r>
    </w:p>
    <w:p w14:paraId="1A47B09C" w14:textId="77777777" w:rsidR="008A2187" w:rsidRDefault="008A2187" w:rsidP="008A2187">
      <w:pPr>
        <w:pStyle w:val="afe"/>
      </w:pPr>
      <w:r>
        <w:t xml:space="preserve">    procedure actExitExecute(Sender: TObject);</w:t>
      </w:r>
    </w:p>
    <w:p w14:paraId="4B4F0D10" w14:textId="77777777" w:rsidR="008A2187" w:rsidRDefault="008A2187" w:rsidP="008A2187">
      <w:pPr>
        <w:pStyle w:val="afe"/>
      </w:pPr>
      <w:r>
        <w:t xml:space="preserve">    procedure actSaveAsExecute(Sender: TObject);</w:t>
      </w:r>
    </w:p>
    <w:p w14:paraId="32B50816" w14:textId="77777777" w:rsidR="008A2187" w:rsidRDefault="008A2187" w:rsidP="008A2187">
      <w:pPr>
        <w:pStyle w:val="afe"/>
      </w:pPr>
      <w:r>
        <w:t xml:space="preserve">    procedure actSaveExecute(Sender: TObject);</w:t>
      </w:r>
    </w:p>
    <w:p w14:paraId="660415B2" w14:textId="77777777" w:rsidR="008A2187" w:rsidRDefault="008A2187" w:rsidP="008A2187">
      <w:pPr>
        <w:pStyle w:val="afe"/>
      </w:pPr>
      <w:r>
        <w:t xml:space="preserve">    procedure actOpenExecute(Sender: TObject);</w:t>
      </w:r>
    </w:p>
    <w:p w14:paraId="45C14879" w14:textId="77777777" w:rsidR="008A2187" w:rsidRDefault="008A2187" w:rsidP="008A2187">
      <w:pPr>
        <w:pStyle w:val="afe"/>
      </w:pPr>
      <w:r>
        <w:t xml:space="preserve">    procedure actNewExecute(Sender: TObject);</w:t>
      </w:r>
    </w:p>
    <w:p w14:paraId="230618A2" w14:textId="77777777" w:rsidR="008A2187" w:rsidRDefault="008A2187" w:rsidP="008A2187">
      <w:pPr>
        <w:pStyle w:val="afe"/>
      </w:pPr>
      <w:r>
        <w:t xml:space="preserve">    procedure actExportExecute(Sender: TObject);</w:t>
      </w:r>
    </w:p>
    <w:p w14:paraId="3BEBCE0D" w14:textId="77777777" w:rsidR="008A2187" w:rsidRDefault="008A2187" w:rsidP="008A2187">
      <w:pPr>
        <w:pStyle w:val="afe"/>
      </w:pPr>
      <w:r>
        <w:t xml:space="preserve">  private type</w:t>
      </w:r>
    </w:p>
    <w:p w14:paraId="45AC4BB9" w14:textId="77777777" w:rsidR="008A2187" w:rsidRDefault="008A2187" w:rsidP="008A2187">
      <w:pPr>
        <w:pStyle w:val="afe"/>
      </w:pPr>
      <w:r>
        <w:t xml:space="preserve">    TFileMode = (fmJSON = 0, fmSvg, fmBmp, fmPng, </w:t>
      </w:r>
    </w:p>
    <w:p w14:paraId="604CA256" w14:textId="4E486AD1" w:rsidR="008A2187" w:rsidRDefault="008A2187" w:rsidP="008A2187">
      <w:pPr>
        <w:pStyle w:val="afe"/>
      </w:pPr>
      <w:r>
        <w:t xml:space="preserve">                 fmStat, fmAll);</w:t>
      </w:r>
    </w:p>
    <w:p w14:paraId="76FCA05F" w14:textId="77777777" w:rsidR="008A2187" w:rsidRDefault="008A2187" w:rsidP="008A2187">
      <w:pPr>
        <w:pStyle w:val="afe"/>
      </w:pPr>
      <w:r>
        <w:t xml:space="preserve">  private</w:t>
      </w:r>
    </w:p>
    <w:p w14:paraId="54A14243" w14:textId="77777777" w:rsidR="008A2187" w:rsidRDefault="008A2187" w:rsidP="008A2187">
      <w:pPr>
        <w:pStyle w:val="afe"/>
      </w:pPr>
      <w:r>
        <w:t xml:space="preserve">    FPenDialog: TPenDialog;</w:t>
      </w:r>
    </w:p>
    <w:p w14:paraId="4977F7F4" w14:textId="77777777" w:rsidR="008A2187" w:rsidRDefault="008A2187" w:rsidP="008A2187">
      <w:pPr>
        <w:pStyle w:val="afe"/>
      </w:pPr>
      <w:r>
        <w:t xml:space="preserve">    FGlobalSettingsDialog: TGlobalSettingsDialog;</w:t>
      </w:r>
    </w:p>
    <w:p w14:paraId="1A702FE6" w14:textId="77777777" w:rsidR="008A2187" w:rsidRDefault="008A2187" w:rsidP="008A2187">
      <w:pPr>
        <w:pStyle w:val="afe"/>
      </w:pPr>
    </w:p>
    <w:p w14:paraId="5CEA3F61" w14:textId="77777777" w:rsidR="008A2187" w:rsidRDefault="008A2187" w:rsidP="008A2187">
      <w:pPr>
        <w:pStyle w:val="afe"/>
      </w:pPr>
      <w:r>
        <w:t xml:space="preserve">    FPrevMousePos: TPoint;</w:t>
      </w:r>
    </w:p>
    <w:p w14:paraId="218E4841" w14:textId="77777777" w:rsidR="008A2187" w:rsidRDefault="008A2187" w:rsidP="008A2187">
      <w:pPr>
        <w:pStyle w:val="afe"/>
      </w:pPr>
    </w:p>
    <w:p w14:paraId="6A769B2F" w14:textId="77777777" w:rsidR="008A2187" w:rsidRDefault="008A2187" w:rsidP="008A2187">
      <w:pPr>
        <w:pStyle w:val="afe"/>
      </w:pPr>
      <w:r>
        <w:t xml:space="preserve">    FisPressed: Boolean;</w:t>
      </w:r>
    </w:p>
    <w:p w14:paraId="632C5568" w14:textId="77777777" w:rsidR="008A2187" w:rsidRDefault="008A2187" w:rsidP="008A2187">
      <w:pPr>
        <w:pStyle w:val="afe"/>
      </w:pPr>
    </w:p>
    <w:p w14:paraId="36D54FDF" w14:textId="77777777" w:rsidR="008A2187" w:rsidRDefault="008A2187" w:rsidP="008A2187">
      <w:pPr>
        <w:pStyle w:val="afe"/>
      </w:pPr>
      <w:r>
        <w:t xml:space="preserve">    FMayDrag, FWasDbClick: Boolean;</w:t>
      </w:r>
    </w:p>
    <w:p w14:paraId="3065F6BA" w14:textId="77777777" w:rsidR="008A2187" w:rsidRDefault="008A2187" w:rsidP="008A2187">
      <w:pPr>
        <w:pStyle w:val="afe"/>
      </w:pPr>
    </w:p>
    <w:p w14:paraId="52B719CE" w14:textId="77777777" w:rsidR="008A2187" w:rsidRDefault="008A2187" w:rsidP="008A2187">
      <w:pPr>
        <w:pStyle w:val="afe"/>
      </w:pPr>
      <w:r>
        <w:t xml:space="preserve">    FBlockManager: TBlockManager;</w:t>
      </w:r>
    </w:p>
    <w:p w14:paraId="5565E4AD" w14:textId="77777777" w:rsidR="008A2187" w:rsidRDefault="008A2187" w:rsidP="008A2187">
      <w:pPr>
        <w:pStyle w:val="afe"/>
      </w:pPr>
    </w:p>
    <w:p w14:paraId="4102AFD1" w14:textId="77777777" w:rsidR="008A2187" w:rsidRDefault="008A2187" w:rsidP="008A2187">
      <w:pPr>
        <w:pStyle w:val="afe"/>
      </w:pPr>
      <w:r>
        <w:t xml:space="preserve">    FUserInfo: TUserInfo;</w:t>
      </w:r>
    </w:p>
    <w:p w14:paraId="1F1FBF24" w14:textId="77777777" w:rsidR="008A2187" w:rsidRDefault="008A2187" w:rsidP="008A2187">
      <w:pPr>
        <w:pStyle w:val="afe"/>
      </w:pPr>
    </w:p>
    <w:p w14:paraId="1FF4963B" w14:textId="77777777" w:rsidR="008A2187" w:rsidRDefault="008A2187" w:rsidP="008A2187">
      <w:pPr>
        <w:pStyle w:val="afe"/>
      </w:pPr>
      <w:r>
        <w:t xml:space="preserve">    function GetVisibleImageScreen: TVisibleImageRect;</w:t>
      </w:r>
    </w:p>
    <w:p w14:paraId="24BD1F5B" w14:textId="77777777" w:rsidR="008A2187" w:rsidRDefault="008A2187" w:rsidP="008A2187">
      <w:pPr>
        <w:pStyle w:val="afe"/>
      </w:pPr>
      <w:r>
        <w:t xml:space="preserve">    procedure SetScrollPos(const AStatement: TState</w:t>
      </w:r>
    </w:p>
    <w:p w14:paraId="05341A39" w14:textId="5C914D17" w:rsidR="008A2187" w:rsidRDefault="008A2187" w:rsidP="008A2187">
      <w:pPr>
        <w:pStyle w:val="afe"/>
      </w:pPr>
      <w:r>
        <w:t xml:space="preserve">              ment);</w:t>
      </w:r>
    </w:p>
    <w:p w14:paraId="3ADEA671" w14:textId="77777777" w:rsidR="008A2187" w:rsidRDefault="008A2187" w:rsidP="008A2187">
      <w:pPr>
        <w:pStyle w:val="afe"/>
      </w:pPr>
    </w:p>
    <w:p w14:paraId="0AA41D90" w14:textId="77777777" w:rsidR="008A2187" w:rsidRDefault="008A2187" w:rsidP="008A2187">
      <w:pPr>
        <w:pStyle w:val="afe"/>
      </w:pPr>
      <w:r>
        <w:t xml:space="preserve">    function isDragging: Boolean; inline;</w:t>
      </w:r>
    </w:p>
    <w:p w14:paraId="550ECEFD" w14:textId="77777777" w:rsidR="008A2187" w:rsidRDefault="008A2187" w:rsidP="008A2187">
      <w:pPr>
        <w:pStyle w:val="afe"/>
      </w:pPr>
    </w:p>
    <w:p w14:paraId="3427AA29" w14:textId="77777777" w:rsidR="008A2187" w:rsidRDefault="008A2187" w:rsidP="008A2187">
      <w:pPr>
        <w:pStyle w:val="afe"/>
      </w:pPr>
      <w:r>
        <w:t xml:space="preserve">    procedure UpdateForDedicatedStatement;</w:t>
      </w:r>
    </w:p>
    <w:p w14:paraId="70B7B019" w14:textId="77777777" w:rsidR="008A2187" w:rsidRDefault="008A2187" w:rsidP="008A2187">
      <w:pPr>
        <w:pStyle w:val="afe"/>
      </w:pPr>
      <w:r>
        <w:t xml:space="preserve">    procedure UpdateForStack;</w:t>
      </w:r>
    </w:p>
    <w:p w14:paraId="51EB9AAE" w14:textId="77777777" w:rsidR="008A2187" w:rsidRDefault="008A2187" w:rsidP="008A2187">
      <w:pPr>
        <w:pStyle w:val="afe"/>
      </w:pPr>
    </w:p>
    <w:p w14:paraId="5699D8C1" w14:textId="77777777" w:rsidR="008A2187" w:rsidRDefault="008A2187" w:rsidP="008A2187">
      <w:pPr>
        <w:pStyle w:val="afe"/>
      </w:pPr>
      <w:r>
        <w:t xml:space="preserve">    procedure SetOpenFileMode(const AMode: TFileMode);</w:t>
      </w:r>
    </w:p>
    <w:p w14:paraId="671D5241" w14:textId="77777777" w:rsidR="008A2187" w:rsidRDefault="008A2187" w:rsidP="008A2187">
      <w:pPr>
        <w:pStyle w:val="afe"/>
      </w:pPr>
      <w:r>
        <w:t xml:space="preserve">    procedure SetSaveFileMode(const AMode: TFileMode);</w:t>
      </w:r>
    </w:p>
    <w:p w14:paraId="6AE98843" w14:textId="77777777" w:rsidR="008A2187" w:rsidRDefault="008A2187" w:rsidP="008A2187">
      <w:pPr>
        <w:pStyle w:val="afe"/>
      </w:pPr>
    </w:p>
    <w:p w14:paraId="1C1D6DD3" w14:textId="77777777" w:rsidR="008A2187" w:rsidRDefault="008A2187" w:rsidP="008A2187">
      <w:pPr>
        <w:pStyle w:val="afe"/>
      </w:pPr>
      <w:r>
        <w:t xml:space="preserve">    function HandleSaveSchemePrompt: Boolean;</w:t>
      </w:r>
    </w:p>
    <w:p w14:paraId="300AF851" w14:textId="77777777" w:rsidR="008A2187" w:rsidRDefault="008A2187" w:rsidP="008A2187">
      <w:pPr>
        <w:pStyle w:val="afe"/>
      </w:pPr>
      <w:r>
        <w:t xml:space="preserve">  public</w:t>
      </w:r>
    </w:p>
    <w:p w14:paraId="2FE50BE6" w14:textId="77777777" w:rsidR="008A2187" w:rsidRDefault="008A2187" w:rsidP="008A2187">
      <w:pPr>
        <w:pStyle w:val="afe"/>
      </w:pPr>
      <w:r>
        <w:t xml:space="preserve">    destructor Destroy; override;</w:t>
      </w:r>
    </w:p>
    <w:p w14:paraId="0106538B" w14:textId="77777777" w:rsidR="008A2187" w:rsidRDefault="008A2187" w:rsidP="008A2187">
      <w:pPr>
        <w:pStyle w:val="afe"/>
      </w:pPr>
      <w:r>
        <w:t xml:space="preserve">  end;</w:t>
      </w:r>
    </w:p>
    <w:p w14:paraId="6ABFBEEE" w14:textId="77777777" w:rsidR="008A2187" w:rsidRDefault="008A2187" w:rsidP="008A2187">
      <w:pPr>
        <w:pStyle w:val="afe"/>
      </w:pPr>
    </w:p>
    <w:p w14:paraId="590C9C95" w14:textId="77777777" w:rsidR="008A2187" w:rsidRDefault="008A2187" w:rsidP="008A2187">
      <w:pPr>
        <w:pStyle w:val="afe"/>
      </w:pPr>
      <w:r>
        <w:t>var</w:t>
      </w:r>
    </w:p>
    <w:p w14:paraId="53DFE98D" w14:textId="77777777" w:rsidR="008A2187" w:rsidRDefault="008A2187" w:rsidP="008A2187">
      <w:pPr>
        <w:pStyle w:val="afe"/>
      </w:pPr>
      <w:r>
        <w:t xml:space="preserve">  NassiShneiderman: TNassiShneiderman;</w:t>
      </w:r>
    </w:p>
    <w:p w14:paraId="500FB5DD" w14:textId="77777777" w:rsidR="008A2187" w:rsidRDefault="008A2187" w:rsidP="008A2187">
      <w:pPr>
        <w:pStyle w:val="afe"/>
      </w:pPr>
    </w:p>
    <w:p w14:paraId="05C0D1DB" w14:textId="77777777" w:rsidR="008A2187" w:rsidRDefault="008A2187" w:rsidP="008A2187">
      <w:pPr>
        <w:pStyle w:val="afe"/>
      </w:pPr>
      <w:r>
        <w:t>implementation</w:t>
      </w:r>
    </w:p>
    <w:p w14:paraId="513F679E" w14:textId="77777777" w:rsidR="008A2187" w:rsidRDefault="008A2187" w:rsidP="008A2187">
      <w:pPr>
        <w:pStyle w:val="afe"/>
      </w:pPr>
    </w:p>
    <w:p w14:paraId="087706EC" w14:textId="77777777" w:rsidR="008A2187" w:rsidRDefault="008A2187" w:rsidP="008A2187">
      <w:pPr>
        <w:pStyle w:val="afe"/>
      </w:pPr>
      <w:r>
        <w:t xml:space="preserve">  {$R *.dfm}</w:t>
      </w:r>
    </w:p>
    <w:p w14:paraId="59513C23" w14:textId="77777777" w:rsidR="008A2187" w:rsidRDefault="008A2187" w:rsidP="008A2187">
      <w:pPr>
        <w:pStyle w:val="afe"/>
      </w:pPr>
    </w:p>
    <w:p w14:paraId="1C7CF198" w14:textId="77777777" w:rsidR="008A2187" w:rsidRDefault="008A2187" w:rsidP="008A2187">
      <w:pPr>
        <w:pStyle w:val="afe"/>
      </w:pPr>
      <w:r>
        <w:t xml:space="preserve">  { TNassiShneiderman }</w:t>
      </w:r>
    </w:p>
    <w:p w14:paraId="004D16C2" w14:textId="77777777" w:rsidR="008A2187" w:rsidRDefault="008A2187" w:rsidP="008A2187">
      <w:pPr>
        <w:pStyle w:val="afe"/>
      </w:pPr>
    </w:p>
    <w:p w14:paraId="2329F308" w14:textId="77777777" w:rsidR="008A2187" w:rsidRDefault="008A2187" w:rsidP="008A2187">
      <w:pPr>
        <w:pStyle w:val="afe"/>
      </w:pPr>
      <w:r>
        <w:t xml:space="preserve">  procedure TNassiShneiderman.FormClose(Sender: </w:t>
      </w:r>
    </w:p>
    <w:p w14:paraId="286ECF58" w14:textId="4D43838C" w:rsidR="008A2187" w:rsidRDefault="008A2187" w:rsidP="008A2187">
      <w:pPr>
        <w:pStyle w:val="afe"/>
      </w:pPr>
      <w:r>
        <w:t xml:space="preserve">            TObject; var Action: TCloseAction);</w:t>
      </w:r>
    </w:p>
    <w:p w14:paraId="3E1525A8" w14:textId="77777777" w:rsidR="008A2187" w:rsidRDefault="008A2187" w:rsidP="008A2187">
      <w:pPr>
        <w:pStyle w:val="afe"/>
      </w:pPr>
      <w:r>
        <w:t xml:space="preserve">  var</w:t>
      </w:r>
    </w:p>
    <w:p w14:paraId="4C527938" w14:textId="77777777" w:rsidR="008A2187" w:rsidRDefault="008A2187" w:rsidP="008A2187">
      <w:pPr>
        <w:pStyle w:val="afe"/>
      </w:pPr>
      <w:r>
        <w:t xml:space="preserve">    Answer: integer;</w:t>
      </w:r>
    </w:p>
    <w:p w14:paraId="1301355C" w14:textId="77777777" w:rsidR="008A2187" w:rsidRDefault="008A2187" w:rsidP="008A2187">
      <w:pPr>
        <w:pStyle w:val="afe"/>
      </w:pPr>
      <w:r>
        <w:t xml:space="preserve">  begin</w:t>
      </w:r>
    </w:p>
    <w:p w14:paraId="3068BFFF" w14:textId="77777777" w:rsidR="008A2187" w:rsidRDefault="008A2187" w:rsidP="008A2187">
      <w:pPr>
        <w:pStyle w:val="afe"/>
      </w:pPr>
      <w:r>
        <w:t xml:space="preserve">    // Set the logout time for the user</w:t>
      </w:r>
    </w:p>
    <w:p w14:paraId="3D9A6E9B" w14:textId="77777777" w:rsidR="008A2187" w:rsidRDefault="008A2187" w:rsidP="008A2187">
      <w:pPr>
        <w:pStyle w:val="afe"/>
      </w:pPr>
      <w:r>
        <w:t xml:space="preserve">    FUserInfo.LogoutTime := Now;</w:t>
      </w:r>
    </w:p>
    <w:p w14:paraId="68920965" w14:textId="77777777" w:rsidR="008A2187" w:rsidRDefault="008A2187" w:rsidP="008A2187">
      <w:pPr>
        <w:pStyle w:val="afe"/>
      </w:pPr>
    </w:p>
    <w:p w14:paraId="457F66C5" w14:textId="77777777" w:rsidR="008A2187" w:rsidRDefault="008A2187" w:rsidP="008A2187">
      <w:pPr>
        <w:pStyle w:val="afe"/>
      </w:pPr>
      <w:r>
        <w:t xml:space="preserve">    // Save global settings</w:t>
      </w:r>
    </w:p>
    <w:p w14:paraId="43966FCE" w14:textId="77777777" w:rsidR="008A2187" w:rsidRDefault="008A2187" w:rsidP="008A2187">
      <w:pPr>
        <w:pStyle w:val="afe"/>
      </w:pPr>
      <w:r>
        <w:t xml:space="preserve">    SaveGlobalSettings;</w:t>
      </w:r>
    </w:p>
    <w:p w14:paraId="7D4BFC50" w14:textId="77777777" w:rsidR="008A2187" w:rsidRDefault="008A2187" w:rsidP="008A2187">
      <w:pPr>
        <w:pStyle w:val="afe"/>
      </w:pPr>
    </w:p>
    <w:p w14:paraId="671B7807" w14:textId="77777777" w:rsidR="008A2187" w:rsidRDefault="008A2187" w:rsidP="008A2187">
      <w:pPr>
        <w:pStyle w:val="afe"/>
      </w:pPr>
      <w:r>
        <w:t xml:space="preserve">    // Save statistics for the current user</w:t>
      </w:r>
    </w:p>
    <w:p w14:paraId="23D8A532" w14:textId="77777777" w:rsidR="008A2187" w:rsidRDefault="008A2187" w:rsidP="008A2187">
      <w:pPr>
        <w:pStyle w:val="afe"/>
      </w:pPr>
      <w:r>
        <w:t xml:space="preserve">    SaveStatistics(FUserInfo);</w:t>
      </w:r>
    </w:p>
    <w:p w14:paraId="49464448" w14:textId="77777777" w:rsidR="008A2187" w:rsidRDefault="008A2187" w:rsidP="008A2187">
      <w:pPr>
        <w:pStyle w:val="afe"/>
      </w:pPr>
    </w:p>
    <w:p w14:paraId="4664411B" w14:textId="77777777" w:rsidR="008A2187" w:rsidRDefault="008A2187" w:rsidP="008A2187">
      <w:pPr>
        <w:pStyle w:val="afe"/>
      </w:pPr>
      <w:r>
        <w:t xml:space="preserve">    // Check if the block manager has unsaved changes </w:t>
      </w:r>
    </w:p>
    <w:p w14:paraId="27B6652F" w14:textId="4098025B" w:rsidR="008A2187" w:rsidRDefault="008A2187" w:rsidP="008A2187">
      <w:pPr>
        <w:pStyle w:val="afe"/>
      </w:pPr>
      <w:r>
        <w:t xml:space="preserve">    // or if the default main block is being used</w:t>
      </w:r>
    </w:p>
    <w:p w14:paraId="37D49B01" w14:textId="77777777" w:rsidR="008A2187" w:rsidRDefault="008A2187" w:rsidP="008A2187">
      <w:pPr>
        <w:pStyle w:val="afe"/>
      </w:pPr>
      <w:r>
        <w:t xml:space="preserve">    if not (FBlockManager.isSaved or FBlockMan</w:t>
      </w:r>
    </w:p>
    <w:p w14:paraId="1B548C8D" w14:textId="5F3932A9" w:rsidR="008A2187" w:rsidRDefault="008A2187" w:rsidP="008A2187">
      <w:pPr>
        <w:pStyle w:val="afe"/>
      </w:pPr>
      <w:r>
        <w:t xml:space="preserve">            ager.isDefaultMainBlock) then</w:t>
      </w:r>
    </w:p>
    <w:p w14:paraId="15A0B3D9" w14:textId="77777777" w:rsidR="008A2187" w:rsidRDefault="008A2187" w:rsidP="008A2187">
      <w:pPr>
        <w:pStyle w:val="afe"/>
      </w:pPr>
      <w:r>
        <w:t xml:space="preserve">    begin</w:t>
      </w:r>
    </w:p>
    <w:p w14:paraId="3CB6442C" w14:textId="77777777" w:rsidR="008A2187" w:rsidRDefault="008A2187" w:rsidP="008A2187">
      <w:pPr>
        <w:pStyle w:val="afe"/>
      </w:pPr>
      <w:r>
        <w:t xml:space="preserve">      // Display a warning message box with options to </w:t>
      </w:r>
    </w:p>
    <w:p w14:paraId="51204F44" w14:textId="2B149401" w:rsidR="008A2187" w:rsidRDefault="008A2187" w:rsidP="008A2187">
      <w:pPr>
        <w:pStyle w:val="afe"/>
      </w:pPr>
      <w:r>
        <w:t xml:space="preserve">      // save, discard, or cancel</w:t>
      </w:r>
    </w:p>
    <w:p w14:paraId="6FC2BAA0" w14:textId="77777777" w:rsidR="008A2187" w:rsidRDefault="008A2187" w:rsidP="008A2187">
      <w:pPr>
        <w:pStyle w:val="afe"/>
      </w:pPr>
      <w:r>
        <w:t xml:space="preserve">      Answer := MessageDlg(rsExitDlg, mtWarning, </w:t>
      </w:r>
    </w:p>
    <w:p w14:paraId="5F8DCFD3" w14:textId="02F0D195" w:rsidR="008A2187" w:rsidRDefault="008A2187" w:rsidP="008A2187">
      <w:pPr>
        <w:pStyle w:val="afe"/>
      </w:pPr>
      <w:r>
        <w:t xml:space="preserve">                [mbYes, mbNo, mbCancel], 0);</w:t>
      </w:r>
    </w:p>
    <w:p w14:paraId="5E6AAF9C" w14:textId="77777777" w:rsidR="008A2187" w:rsidRDefault="008A2187" w:rsidP="008A2187">
      <w:pPr>
        <w:pStyle w:val="afe"/>
      </w:pPr>
      <w:r>
        <w:t xml:space="preserve">      case Answer of</w:t>
      </w:r>
    </w:p>
    <w:p w14:paraId="3DDFEB55" w14:textId="77777777" w:rsidR="008A2187" w:rsidRDefault="008A2187" w:rsidP="008A2187">
      <w:pPr>
        <w:pStyle w:val="afe"/>
      </w:pPr>
      <w:r>
        <w:t xml:space="preserve">        mrYes:</w:t>
      </w:r>
    </w:p>
    <w:p w14:paraId="5253F8CA" w14:textId="77777777" w:rsidR="008A2187" w:rsidRDefault="008A2187" w:rsidP="008A2187">
      <w:pPr>
        <w:pStyle w:val="afe"/>
      </w:pPr>
      <w:r>
        <w:lastRenderedPageBreak/>
        <w:t xml:space="preserve">        begin</w:t>
      </w:r>
    </w:p>
    <w:p w14:paraId="7A7C4036" w14:textId="77777777" w:rsidR="008A2187" w:rsidRDefault="008A2187" w:rsidP="008A2187">
      <w:pPr>
        <w:pStyle w:val="afe"/>
      </w:pPr>
      <w:r>
        <w:t xml:space="preserve">          // Set the save file mode to JSON</w:t>
      </w:r>
    </w:p>
    <w:p w14:paraId="0BB847DD" w14:textId="77777777" w:rsidR="008A2187" w:rsidRDefault="008A2187" w:rsidP="008A2187">
      <w:pPr>
        <w:pStyle w:val="afe"/>
      </w:pPr>
      <w:r>
        <w:t xml:space="preserve">          SetSaveFileMode(fmJSON);</w:t>
      </w:r>
    </w:p>
    <w:p w14:paraId="37A9A0A8" w14:textId="77777777" w:rsidR="008A2187" w:rsidRDefault="008A2187" w:rsidP="008A2187">
      <w:pPr>
        <w:pStyle w:val="afe"/>
      </w:pPr>
    </w:p>
    <w:p w14:paraId="01852FCA" w14:textId="77777777" w:rsidR="008A2187" w:rsidRDefault="008A2187" w:rsidP="008A2187">
      <w:pPr>
        <w:pStyle w:val="afe"/>
      </w:pPr>
      <w:r>
        <w:t xml:space="preserve">          // Show the save dialog to choose a file path</w:t>
      </w:r>
    </w:p>
    <w:p w14:paraId="6D871B4B" w14:textId="77777777" w:rsidR="008A2187" w:rsidRDefault="008A2187" w:rsidP="008A2187">
      <w:pPr>
        <w:pStyle w:val="afe"/>
      </w:pPr>
      <w:r>
        <w:t xml:space="preserve">          if SaveDialog.Execute then</w:t>
      </w:r>
    </w:p>
    <w:p w14:paraId="732EEDF3" w14:textId="77777777" w:rsidR="008A2187" w:rsidRDefault="008A2187" w:rsidP="008A2187">
      <w:pPr>
        <w:pStyle w:val="afe"/>
      </w:pPr>
      <w:r>
        <w:t xml:space="preserve">          begin</w:t>
      </w:r>
    </w:p>
    <w:p w14:paraId="3FD33FE8" w14:textId="77777777" w:rsidR="008A2187" w:rsidRDefault="008A2187" w:rsidP="008A2187">
      <w:pPr>
        <w:pStyle w:val="afe"/>
      </w:pPr>
      <w:r>
        <w:t xml:space="preserve">            // Set the path to the chosen file for the </w:t>
      </w:r>
    </w:p>
    <w:p w14:paraId="6A6B899F" w14:textId="660A1F35" w:rsidR="008A2187" w:rsidRDefault="008A2187" w:rsidP="008A2187">
      <w:pPr>
        <w:pStyle w:val="afe"/>
      </w:pPr>
      <w:r>
        <w:t xml:space="preserve">            // block manager</w:t>
      </w:r>
    </w:p>
    <w:p w14:paraId="2F569679" w14:textId="77777777" w:rsidR="008A2187" w:rsidRDefault="008A2187" w:rsidP="008A2187">
      <w:pPr>
        <w:pStyle w:val="afe"/>
      </w:pPr>
      <w:r>
        <w:t xml:space="preserve">            FBlockManager.PathToFile := SaveDia</w:t>
      </w:r>
    </w:p>
    <w:p w14:paraId="3A8B8CD4" w14:textId="6321904D" w:rsidR="008A2187" w:rsidRDefault="008A2187" w:rsidP="008A2187">
      <w:pPr>
        <w:pStyle w:val="afe"/>
      </w:pPr>
      <w:r>
        <w:t xml:space="preserve">                          log.FileName;</w:t>
      </w:r>
    </w:p>
    <w:p w14:paraId="16A6625B" w14:textId="77777777" w:rsidR="008A2187" w:rsidRDefault="008A2187" w:rsidP="008A2187">
      <w:pPr>
        <w:pStyle w:val="afe"/>
      </w:pPr>
    </w:p>
    <w:p w14:paraId="0817FF86" w14:textId="77777777" w:rsidR="008A2187" w:rsidRDefault="008A2187" w:rsidP="008A2187">
      <w:pPr>
        <w:pStyle w:val="afe"/>
      </w:pPr>
      <w:r>
        <w:t xml:space="preserve">            // Save the schema using the block manager</w:t>
      </w:r>
    </w:p>
    <w:p w14:paraId="1BB26F94" w14:textId="77777777" w:rsidR="008A2187" w:rsidRDefault="008A2187" w:rsidP="008A2187">
      <w:pPr>
        <w:pStyle w:val="afe"/>
      </w:pPr>
      <w:r>
        <w:t xml:space="preserve">            SaveSchema(FBlockManager);</w:t>
      </w:r>
    </w:p>
    <w:p w14:paraId="276F4793" w14:textId="77777777" w:rsidR="008A2187" w:rsidRDefault="008A2187" w:rsidP="008A2187">
      <w:pPr>
        <w:pStyle w:val="afe"/>
      </w:pPr>
    </w:p>
    <w:p w14:paraId="73199ED4" w14:textId="77777777" w:rsidR="008A2187" w:rsidRDefault="008A2187" w:rsidP="008A2187">
      <w:pPr>
        <w:pStyle w:val="afe"/>
      </w:pPr>
      <w:r>
        <w:t xml:space="preserve">            // Free the form and close it</w:t>
      </w:r>
    </w:p>
    <w:p w14:paraId="38EF0F58" w14:textId="77777777" w:rsidR="008A2187" w:rsidRDefault="008A2187" w:rsidP="008A2187">
      <w:pPr>
        <w:pStyle w:val="afe"/>
      </w:pPr>
      <w:r>
        <w:t xml:space="preserve">            Action := caFree;</w:t>
      </w:r>
    </w:p>
    <w:p w14:paraId="462C8533" w14:textId="77777777" w:rsidR="008A2187" w:rsidRDefault="008A2187" w:rsidP="008A2187">
      <w:pPr>
        <w:pStyle w:val="afe"/>
      </w:pPr>
      <w:r>
        <w:t xml:space="preserve">          end</w:t>
      </w:r>
    </w:p>
    <w:p w14:paraId="34FED463" w14:textId="77777777" w:rsidR="008A2187" w:rsidRDefault="008A2187" w:rsidP="008A2187">
      <w:pPr>
        <w:pStyle w:val="afe"/>
      </w:pPr>
      <w:r>
        <w:t xml:space="preserve">          else</w:t>
      </w:r>
    </w:p>
    <w:p w14:paraId="7349A9F9" w14:textId="77777777" w:rsidR="008A2187" w:rsidRDefault="008A2187" w:rsidP="008A2187">
      <w:pPr>
        <w:pStyle w:val="afe"/>
      </w:pPr>
      <w:r>
        <w:t xml:space="preserve">            // If the user cancels the save dialog, do </w:t>
      </w:r>
    </w:p>
    <w:p w14:paraId="2F26B228" w14:textId="5EF72843" w:rsidR="008A2187" w:rsidRDefault="008A2187" w:rsidP="008A2187">
      <w:pPr>
        <w:pStyle w:val="afe"/>
      </w:pPr>
      <w:r>
        <w:t xml:space="preserve">            // not close the form</w:t>
      </w:r>
    </w:p>
    <w:p w14:paraId="7A8D7A5A" w14:textId="77777777" w:rsidR="008A2187" w:rsidRDefault="008A2187" w:rsidP="008A2187">
      <w:pPr>
        <w:pStyle w:val="afe"/>
      </w:pPr>
      <w:r>
        <w:t xml:space="preserve">            Action := caNone;</w:t>
      </w:r>
    </w:p>
    <w:p w14:paraId="209BB606" w14:textId="77777777" w:rsidR="008A2187" w:rsidRDefault="008A2187" w:rsidP="008A2187">
      <w:pPr>
        <w:pStyle w:val="afe"/>
      </w:pPr>
      <w:r>
        <w:t xml:space="preserve">        end;</w:t>
      </w:r>
    </w:p>
    <w:p w14:paraId="10A2CA3E" w14:textId="77777777" w:rsidR="008A2187" w:rsidRDefault="008A2187" w:rsidP="008A2187">
      <w:pPr>
        <w:pStyle w:val="afe"/>
      </w:pPr>
      <w:r>
        <w:t xml:space="preserve">        mrNo:</w:t>
      </w:r>
    </w:p>
    <w:p w14:paraId="5E1EC9E3" w14:textId="77777777" w:rsidR="008A2187" w:rsidRDefault="008A2187" w:rsidP="008A2187">
      <w:pPr>
        <w:pStyle w:val="afe"/>
      </w:pPr>
      <w:r>
        <w:t xml:space="preserve">          // Discard changes and free the form to close </w:t>
      </w:r>
    </w:p>
    <w:p w14:paraId="503559A1" w14:textId="7A4ABA00" w:rsidR="008A2187" w:rsidRDefault="008A2187" w:rsidP="008A2187">
      <w:pPr>
        <w:pStyle w:val="afe"/>
      </w:pPr>
      <w:r>
        <w:t xml:space="preserve">          // it</w:t>
      </w:r>
    </w:p>
    <w:p w14:paraId="29BC5CAB" w14:textId="77777777" w:rsidR="008A2187" w:rsidRDefault="008A2187" w:rsidP="008A2187">
      <w:pPr>
        <w:pStyle w:val="afe"/>
      </w:pPr>
      <w:r>
        <w:t xml:space="preserve">          Action := caFree;</w:t>
      </w:r>
    </w:p>
    <w:p w14:paraId="3A3BC42B" w14:textId="77777777" w:rsidR="008A2187" w:rsidRDefault="008A2187" w:rsidP="008A2187">
      <w:pPr>
        <w:pStyle w:val="afe"/>
      </w:pPr>
      <w:r>
        <w:t xml:space="preserve">        mrCancel:</w:t>
      </w:r>
    </w:p>
    <w:p w14:paraId="1632D392" w14:textId="77777777" w:rsidR="008A2187" w:rsidRDefault="008A2187" w:rsidP="008A2187">
      <w:pPr>
        <w:pStyle w:val="afe"/>
      </w:pPr>
      <w:r>
        <w:t xml:space="preserve">          // Cancel the form close action and keep the </w:t>
      </w:r>
    </w:p>
    <w:p w14:paraId="21E17A5E" w14:textId="6321C25A" w:rsidR="008A2187" w:rsidRDefault="008A2187" w:rsidP="008A2187">
      <w:pPr>
        <w:pStyle w:val="afe"/>
      </w:pPr>
      <w:r>
        <w:t xml:space="preserve">          // form open</w:t>
      </w:r>
    </w:p>
    <w:p w14:paraId="62202C55" w14:textId="77777777" w:rsidR="008A2187" w:rsidRDefault="008A2187" w:rsidP="008A2187">
      <w:pPr>
        <w:pStyle w:val="afe"/>
      </w:pPr>
      <w:r>
        <w:t xml:space="preserve">          Action := caNone;</w:t>
      </w:r>
    </w:p>
    <w:p w14:paraId="07519DF6" w14:textId="77777777" w:rsidR="008A2187" w:rsidRDefault="008A2187" w:rsidP="008A2187">
      <w:pPr>
        <w:pStyle w:val="afe"/>
      </w:pPr>
      <w:r>
        <w:t xml:space="preserve">      end;</w:t>
      </w:r>
    </w:p>
    <w:p w14:paraId="61259B1D" w14:textId="77777777" w:rsidR="008A2187" w:rsidRDefault="008A2187" w:rsidP="008A2187">
      <w:pPr>
        <w:pStyle w:val="afe"/>
      </w:pPr>
      <w:r>
        <w:t xml:space="preserve">    end;</w:t>
      </w:r>
    </w:p>
    <w:p w14:paraId="7ABCA2F0" w14:textId="77777777" w:rsidR="008A2187" w:rsidRDefault="008A2187" w:rsidP="008A2187">
      <w:pPr>
        <w:pStyle w:val="afe"/>
      </w:pPr>
      <w:r>
        <w:t xml:space="preserve">  end;</w:t>
      </w:r>
    </w:p>
    <w:p w14:paraId="31C3D79C" w14:textId="77777777" w:rsidR="008A2187" w:rsidRDefault="008A2187" w:rsidP="008A2187">
      <w:pPr>
        <w:pStyle w:val="afe"/>
      </w:pPr>
    </w:p>
    <w:p w14:paraId="113D7699" w14:textId="77777777" w:rsidR="008A2187" w:rsidRDefault="008A2187" w:rsidP="008A2187">
      <w:pPr>
        <w:pStyle w:val="afe"/>
      </w:pPr>
      <w:r>
        <w:t xml:space="preserve">  procedure TNassiShneiderman.FormCreate(Sender: </w:t>
      </w:r>
    </w:p>
    <w:p w14:paraId="4133506B" w14:textId="503BAF49" w:rsidR="008A2187" w:rsidRDefault="008A2187" w:rsidP="008A2187">
      <w:pPr>
        <w:pStyle w:val="afe"/>
      </w:pPr>
      <w:r>
        <w:t xml:space="preserve">                              TObject);</w:t>
      </w:r>
    </w:p>
    <w:p w14:paraId="68A0DD0E" w14:textId="77777777" w:rsidR="008A2187" w:rsidRDefault="008A2187" w:rsidP="008A2187">
      <w:pPr>
        <w:pStyle w:val="afe"/>
      </w:pPr>
      <w:r>
        <w:t xml:space="preserve">  const</w:t>
      </w:r>
    </w:p>
    <w:p w14:paraId="7E4D4729" w14:textId="77777777" w:rsidR="008A2187" w:rsidRDefault="008A2187" w:rsidP="008A2187">
      <w:pPr>
        <w:pStyle w:val="afe"/>
      </w:pPr>
      <w:r>
        <w:t xml:space="preserve">    MinFormWidth = 850 + 42;</w:t>
      </w:r>
    </w:p>
    <w:p w14:paraId="75AFF15E" w14:textId="77777777" w:rsidR="008A2187" w:rsidRDefault="008A2187" w:rsidP="008A2187">
      <w:pPr>
        <w:pStyle w:val="afe"/>
      </w:pPr>
      <w:r>
        <w:t xml:space="preserve">    MinFormHeight = 550 + 42;</w:t>
      </w:r>
    </w:p>
    <w:p w14:paraId="79CB9E8D" w14:textId="77777777" w:rsidR="008A2187" w:rsidRDefault="008A2187" w:rsidP="008A2187">
      <w:pPr>
        <w:pStyle w:val="afe"/>
      </w:pPr>
      <w:r>
        <w:t xml:space="preserve">  begin</w:t>
      </w:r>
    </w:p>
    <w:p w14:paraId="138E8DB9" w14:textId="77777777" w:rsidR="008A2187" w:rsidRDefault="008A2187" w:rsidP="008A2187">
      <w:pPr>
        <w:pStyle w:val="afe"/>
      </w:pPr>
      <w:r>
        <w:t xml:space="preserve">    // Clear user information</w:t>
      </w:r>
    </w:p>
    <w:p w14:paraId="5EDFA77B" w14:textId="77777777" w:rsidR="008A2187" w:rsidRDefault="008A2187" w:rsidP="008A2187">
      <w:pPr>
        <w:pStyle w:val="afe"/>
      </w:pPr>
      <w:r>
        <w:t xml:space="preserve">    ClearUserInfo(FUserInfo);</w:t>
      </w:r>
    </w:p>
    <w:p w14:paraId="4528F924" w14:textId="77777777" w:rsidR="008A2187" w:rsidRDefault="008A2187" w:rsidP="008A2187">
      <w:pPr>
        <w:pStyle w:val="afe"/>
      </w:pPr>
    </w:p>
    <w:p w14:paraId="4FEAC3A7" w14:textId="77777777" w:rsidR="008A2187" w:rsidRDefault="008A2187" w:rsidP="008A2187">
      <w:pPr>
        <w:pStyle w:val="afe"/>
      </w:pPr>
      <w:r>
        <w:t xml:space="preserve">    // Set the login time to the current time</w:t>
      </w:r>
    </w:p>
    <w:p w14:paraId="7C60B4E2" w14:textId="77777777" w:rsidR="008A2187" w:rsidRDefault="008A2187" w:rsidP="008A2187">
      <w:pPr>
        <w:pStyle w:val="afe"/>
      </w:pPr>
      <w:r>
        <w:t xml:space="preserve">    FUserInfo.LoginTime := Now;</w:t>
      </w:r>
    </w:p>
    <w:p w14:paraId="25082C6D" w14:textId="77777777" w:rsidR="008A2187" w:rsidRDefault="008A2187" w:rsidP="008A2187">
      <w:pPr>
        <w:pStyle w:val="afe"/>
      </w:pPr>
    </w:p>
    <w:p w14:paraId="268DE36A" w14:textId="77777777" w:rsidR="008A2187" w:rsidRDefault="008A2187" w:rsidP="008A2187">
      <w:pPr>
        <w:pStyle w:val="afe"/>
      </w:pPr>
      <w:r>
        <w:t xml:space="preserve">    // Get the Windows user name and assign it to the </w:t>
      </w:r>
    </w:p>
    <w:p w14:paraId="459D21D9" w14:textId="719ECF1C" w:rsidR="008A2187" w:rsidRDefault="008A2187" w:rsidP="008A2187">
      <w:pPr>
        <w:pStyle w:val="afe"/>
      </w:pPr>
      <w:r>
        <w:lastRenderedPageBreak/>
        <w:t xml:space="preserve">    // user information</w:t>
      </w:r>
    </w:p>
    <w:p w14:paraId="382849EA" w14:textId="77777777" w:rsidR="008A2187" w:rsidRDefault="008A2187" w:rsidP="008A2187">
      <w:pPr>
        <w:pStyle w:val="afe"/>
      </w:pPr>
      <w:r>
        <w:t xml:space="preserve">    FUserInfo.UserName := GetWindowsUserName;</w:t>
      </w:r>
    </w:p>
    <w:p w14:paraId="7CA865CE" w14:textId="77777777" w:rsidR="008A2187" w:rsidRDefault="008A2187" w:rsidP="008A2187">
      <w:pPr>
        <w:pStyle w:val="afe"/>
      </w:pPr>
    </w:p>
    <w:p w14:paraId="63567AD5" w14:textId="77777777" w:rsidR="008A2187" w:rsidRDefault="008A2187" w:rsidP="008A2187">
      <w:pPr>
        <w:pStyle w:val="afe"/>
      </w:pPr>
      <w:r>
        <w:t xml:space="preserve">    // Set titles for save and open dialogs</w:t>
      </w:r>
    </w:p>
    <w:p w14:paraId="07B325E8" w14:textId="77777777" w:rsidR="008A2187" w:rsidRDefault="008A2187" w:rsidP="008A2187">
      <w:pPr>
        <w:pStyle w:val="afe"/>
      </w:pPr>
      <w:r>
        <w:t xml:space="preserve">    SaveDialog.Title := 'Save As';</w:t>
      </w:r>
    </w:p>
    <w:p w14:paraId="7EC1F7AA" w14:textId="77777777" w:rsidR="008A2187" w:rsidRDefault="008A2187" w:rsidP="008A2187">
      <w:pPr>
        <w:pStyle w:val="afe"/>
      </w:pPr>
      <w:r>
        <w:t xml:space="preserve">    OpenDialog.Title := 'Open';</w:t>
      </w:r>
    </w:p>
    <w:p w14:paraId="72473269" w14:textId="77777777" w:rsidR="008A2187" w:rsidRDefault="008A2187" w:rsidP="008A2187">
      <w:pPr>
        <w:pStyle w:val="afe"/>
      </w:pPr>
    </w:p>
    <w:p w14:paraId="3065D783" w14:textId="77777777" w:rsidR="008A2187" w:rsidRDefault="008A2187" w:rsidP="008A2187">
      <w:pPr>
        <w:pStyle w:val="afe"/>
      </w:pPr>
      <w:r>
        <w:t xml:space="preserve">    // Load global settings</w:t>
      </w:r>
    </w:p>
    <w:p w14:paraId="4E098FAF" w14:textId="77777777" w:rsidR="008A2187" w:rsidRDefault="008A2187" w:rsidP="008A2187">
      <w:pPr>
        <w:pStyle w:val="afe"/>
      </w:pPr>
      <w:r>
        <w:t xml:space="preserve">    LoadGlobalSettings;</w:t>
      </w:r>
    </w:p>
    <w:p w14:paraId="5FDA1745" w14:textId="77777777" w:rsidR="008A2187" w:rsidRDefault="008A2187" w:rsidP="008A2187">
      <w:pPr>
        <w:pStyle w:val="afe"/>
      </w:pPr>
    </w:p>
    <w:p w14:paraId="4CBBA515" w14:textId="77777777" w:rsidR="008A2187" w:rsidRDefault="008A2187" w:rsidP="008A2187">
      <w:pPr>
        <w:pStyle w:val="afe"/>
      </w:pPr>
      <w:r>
        <w:t xml:space="preserve">    // Set the default statement to TProcessStatement</w:t>
      </w:r>
    </w:p>
    <w:p w14:paraId="55B8E980" w14:textId="77777777" w:rsidR="008A2187" w:rsidRDefault="008A2187" w:rsidP="008A2187">
      <w:pPr>
        <w:pStyle w:val="afe"/>
      </w:pPr>
      <w:r>
        <w:t xml:space="preserve">    DefaultStatement := TProcessStatement;</w:t>
      </w:r>
    </w:p>
    <w:p w14:paraId="31E2A94B" w14:textId="77777777" w:rsidR="008A2187" w:rsidRDefault="008A2187" w:rsidP="008A2187">
      <w:pPr>
        <w:pStyle w:val="afe"/>
      </w:pPr>
    </w:p>
    <w:p w14:paraId="5F857B42" w14:textId="77777777" w:rsidR="008A2187" w:rsidRDefault="008A2187" w:rsidP="008A2187">
      <w:pPr>
        <w:pStyle w:val="afe"/>
      </w:pPr>
      <w:r>
        <w:t xml:space="preserve">    // Set the UI language to English (United States)</w:t>
      </w:r>
    </w:p>
    <w:p w14:paraId="55985FDB" w14:textId="77777777" w:rsidR="008A2187" w:rsidRDefault="008A2187" w:rsidP="008A2187">
      <w:pPr>
        <w:pStyle w:val="afe"/>
      </w:pPr>
      <w:r>
        <w:t xml:space="preserve">    SetThreadUILanguage(MAKELANGID(LANG_ENGLISH, SUB</w:t>
      </w:r>
    </w:p>
    <w:p w14:paraId="1ED68B17" w14:textId="45162CFB" w:rsidR="008A2187" w:rsidRDefault="008A2187" w:rsidP="008A2187">
      <w:pPr>
        <w:pStyle w:val="afe"/>
      </w:pPr>
      <w:r>
        <w:t xml:space="preserve">                        LANG_ENGLISH_US));</w:t>
      </w:r>
    </w:p>
    <w:p w14:paraId="27A2AB5A" w14:textId="77777777" w:rsidR="008A2187" w:rsidRDefault="008A2187" w:rsidP="008A2187">
      <w:pPr>
        <w:pStyle w:val="afe"/>
      </w:pPr>
    </w:p>
    <w:p w14:paraId="269465CD" w14:textId="77777777" w:rsidR="008A2187" w:rsidRDefault="008A2187" w:rsidP="008A2187">
      <w:pPr>
        <w:pStyle w:val="afe"/>
      </w:pPr>
      <w:r>
        <w:t xml:space="preserve">    // Enable double buffering for smoother drawing</w:t>
      </w:r>
    </w:p>
    <w:p w14:paraId="2612359A" w14:textId="77777777" w:rsidR="008A2187" w:rsidRDefault="008A2187" w:rsidP="008A2187">
      <w:pPr>
        <w:pStyle w:val="afe"/>
      </w:pPr>
      <w:r>
        <w:t xml:space="preserve">    Self.DoubleBuffered := True;</w:t>
      </w:r>
    </w:p>
    <w:p w14:paraId="239F1D67" w14:textId="77777777" w:rsidR="008A2187" w:rsidRDefault="008A2187" w:rsidP="008A2187">
      <w:pPr>
        <w:pStyle w:val="afe"/>
      </w:pPr>
    </w:p>
    <w:p w14:paraId="2A37C4B2" w14:textId="77777777" w:rsidR="008A2187" w:rsidRDefault="008A2187" w:rsidP="008A2187">
      <w:pPr>
        <w:pStyle w:val="afe"/>
      </w:pPr>
      <w:r>
        <w:t xml:space="preserve">    // Initialize variables for mouse interaction</w:t>
      </w:r>
    </w:p>
    <w:p w14:paraId="3881B70F" w14:textId="77777777" w:rsidR="008A2187" w:rsidRDefault="008A2187" w:rsidP="008A2187">
      <w:pPr>
        <w:pStyle w:val="afe"/>
      </w:pPr>
      <w:r>
        <w:t xml:space="preserve">    FisPressed := False;</w:t>
      </w:r>
    </w:p>
    <w:p w14:paraId="63587E7B" w14:textId="77777777" w:rsidR="008A2187" w:rsidRDefault="008A2187" w:rsidP="008A2187">
      <w:pPr>
        <w:pStyle w:val="afe"/>
      </w:pPr>
      <w:r>
        <w:t xml:space="preserve">    FMayDrag := False;</w:t>
      </w:r>
    </w:p>
    <w:p w14:paraId="54F93230" w14:textId="77777777" w:rsidR="008A2187" w:rsidRDefault="008A2187" w:rsidP="008A2187">
      <w:pPr>
        <w:pStyle w:val="afe"/>
      </w:pPr>
      <w:r>
        <w:t xml:space="preserve">    FWasDbClick := False;</w:t>
      </w:r>
    </w:p>
    <w:p w14:paraId="77073ECA" w14:textId="77777777" w:rsidR="008A2187" w:rsidRDefault="008A2187" w:rsidP="008A2187">
      <w:pPr>
        <w:pStyle w:val="afe"/>
      </w:pPr>
    </w:p>
    <w:p w14:paraId="6C00C60A" w14:textId="77777777" w:rsidR="008A2187" w:rsidRDefault="008A2187" w:rsidP="008A2187">
      <w:pPr>
        <w:pStyle w:val="afe"/>
      </w:pPr>
      <w:r>
        <w:t xml:space="preserve">    // Set minimum form width and height</w:t>
      </w:r>
    </w:p>
    <w:p w14:paraId="74BA54CE" w14:textId="77777777" w:rsidR="008A2187" w:rsidRDefault="008A2187" w:rsidP="008A2187">
      <w:pPr>
        <w:pStyle w:val="afe"/>
      </w:pPr>
      <w:r>
        <w:t xml:space="preserve">    Constraints.MinWidth := MinFormWidth;</w:t>
      </w:r>
    </w:p>
    <w:p w14:paraId="2B5467AF" w14:textId="77777777" w:rsidR="008A2187" w:rsidRDefault="008A2187" w:rsidP="008A2187">
      <w:pPr>
        <w:pStyle w:val="afe"/>
      </w:pPr>
      <w:r>
        <w:t xml:space="preserve">    Constraints.MinHeight := MinFormHeight;</w:t>
      </w:r>
    </w:p>
    <w:p w14:paraId="601A805C" w14:textId="77777777" w:rsidR="008A2187" w:rsidRDefault="008A2187" w:rsidP="008A2187">
      <w:pPr>
        <w:pStyle w:val="afe"/>
      </w:pPr>
    </w:p>
    <w:p w14:paraId="73BB36D0" w14:textId="77777777" w:rsidR="008A2187" w:rsidRDefault="008A2187" w:rsidP="008A2187">
      <w:pPr>
        <w:pStyle w:val="afe"/>
      </w:pPr>
      <w:r>
        <w:t xml:space="preserve">    // Set shortcuts for actions</w:t>
      </w:r>
    </w:p>
    <w:p w14:paraId="7032D141" w14:textId="77777777" w:rsidR="008A2187" w:rsidRDefault="008A2187" w:rsidP="008A2187">
      <w:pPr>
        <w:pStyle w:val="afe"/>
      </w:pPr>
      <w:r>
        <w:t xml:space="preserve">    actDelete.ShortCut := ShortCut(VK_DELETE, []);</w:t>
      </w:r>
    </w:p>
    <w:p w14:paraId="6892A904" w14:textId="77777777" w:rsidR="008A2187" w:rsidRDefault="008A2187" w:rsidP="008A2187">
      <w:pPr>
        <w:pStyle w:val="afe"/>
      </w:pPr>
      <w:r>
        <w:t xml:space="preserve">    actChangeAction.ShortCut := ShortCut(VK_RETURN, []);</w:t>
      </w:r>
    </w:p>
    <w:p w14:paraId="5D6AE8C6" w14:textId="77777777" w:rsidR="008A2187" w:rsidRDefault="008A2187" w:rsidP="008A2187">
      <w:pPr>
        <w:pStyle w:val="afe"/>
      </w:pPr>
      <w:r>
        <w:t xml:space="preserve">    actUndo.ShortCut := ShortCut(VK_Z, [ssCtrl]);</w:t>
      </w:r>
    </w:p>
    <w:p w14:paraId="6970EA77" w14:textId="77777777" w:rsidR="008A2187" w:rsidRDefault="008A2187" w:rsidP="008A2187">
      <w:pPr>
        <w:pStyle w:val="afe"/>
      </w:pPr>
      <w:r>
        <w:t xml:space="preserve">    actRedo.ShortCut := ShortCut(VK_Z, [ssCtrl, ssShift]);</w:t>
      </w:r>
    </w:p>
    <w:p w14:paraId="2BDFBEB5" w14:textId="77777777" w:rsidR="008A2187" w:rsidRDefault="008A2187" w:rsidP="008A2187">
      <w:pPr>
        <w:pStyle w:val="afe"/>
      </w:pPr>
      <w:r>
        <w:t xml:space="preserve">    actChngFont.ShortCut := ShortCut(VK_F, [ssShift, ssCtrl]);</w:t>
      </w:r>
    </w:p>
    <w:p w14:paraId="41A3F9AC" w14:textId="77777777" w:rsidR="008A2187" w:rsidRDefault="008A2187" w:rsidP="008A2187">
      <w:pPr>
        <w:pStyle w:val="afe"/>
      </w:pPr>
      <w:r>
        <w:t xml:space="preserve">    actChngPen.ShortCut := ShortCut(VK_P, [ssShift, ssCtrl]);</w:t>
      </w:r>
    </w:p>
    <w:p w14:paraId="4AAE261B" w14:textId="77777777" w:rsidR="008A2187" w:rsidRDefault="008A2187" w:rsidP="008A2187">
      <w:pPr>
        <w:pStyle w:val="afe"/>
      </w:pPr>
      <w:r>
        <w:t xml:space="preserve">    actChngGlSettings.ShortCut := ShortCut(VK_G, [ssCtrl, ssShift]);</w:t>
      </w:r>
    </w:p>
    <w:p w14:paraId="15F8C5DC" w14:textId="77777777" w:rsidR="008A2187" w:rsidRDefault="008A2187" w:rsidP="008A2187">
      <w:pPr>
        <w:pStyle w:val="afe"/>
      </w:pPr>
      <w:r>
        <w:t xml:space="preserve">    actSortAsc.ShortCut := ShortCut(VK_RIGHT, [ssCtrl, ssShift]);</w:t>
      </w:r>
    </w:p>
    <w:p w14:paraId="03CB398E" w14:textId="77777777" w:rsidR="008A2187" w:rsidRDefault="008A2187" w:rsidP="008A2187">
      <w:pPr>
        <w:pStyle w:val="afe"/>
      </w:pPr>
      <w:r>
        <w:t xml:space="preserve">    actSortDesc.ShortCut := ShortCut(VK_LEFT, [ssCtrl, ssShift]);</w:t>
      </w:r>
    </w:p>
    <w:p w14:paraId="266BABA5" w14:textId="77777777" w:rsidR="008A2187" w:rsidRDefault="008A2187" w:rsidP="008A2187">
      <w:pPr>
        <w:pStyle w:val="afe"/>
      </w:pPr>
    </w:p>
    <w:p w14:paraId="0BA48F1E" w14:textId="77777777" w:rsidR="008A2187" w:rsidRDefault="008A2187" w:rsidP="008A2187">
      <w:pPr>
        <w:pStyle w:val="afe"/>
      </w:pPr>
      <w:r>
        <w:t xml:space="preserve">    // Create instances of dialog forms</w:t>
      </w:r>
    </w:p>
    <w:p w14:paraId="431331E3" w14:textId="77777777" w:rsidR="008A2187" w:rsidRDefault="008A2187" w:rsidP="008A2187">
      <w:pPr>
        <w:pStyle w:val="afe"/>
      </w:pPr>
      <w:r>
        <w:lastRenderedPageBreak/>
        <w:t xml:space="preserve">    FPenDialog := TPenDialog.Create(Self, ColorDialog);</w:t>
      </w:r>
    </w:p>
    <w:p w14:paraId="526DAFF3" w14:textId="77777777" w:rsidR="008A2187" w:rsidRDefault="008A2187" w:rsidP="008A2187">
      <w:pPr>
        <w:pStyle w:val="afe"/>
      </w:pPr>
      <w:r>
        <w:t xml:space="preserve">    FGlobalSettingsDialog := TGlobalSettingsDialog.Create(Self, ColorDialog);</w:t>
      </w:r>
    </w:p>
    <w:p w14:paraId="5503D8FD" w14:textId="77777777" w:rsidR="008A2187" w:rsidRDefault="008A2187" w:rsidP="008A2187">
      <w:pPr>
        <w:pStyle w:val="afe"/>
      </w:pPr>
    </w:p>
    <w:p w14:paraId="0FA84857" w14:textId="77777777" w:rsidR="008A2187" w:rsidRDefault="008A2187" w:rsidP="008A2187">
      <w:pPr>
        <w:pStyle w:val="afe"/>
      </w:pPr>
      <w:r>
        <w:t xml:space="preserve">    // Create a buffer block and assign it to the block manager</w:t>
      </w:r>
    </w:p>
    <w:p w14:paraId="45EBF0B2" w14:textId="77777777" w:rsidR="008A2187" w:rsidRDefault="008A2187" w:rsidP="008A2187">
      <w:pPr>
        <w:pStyle w:val="afe"/>
      </w:pPr>
      <w:r>
        <w:t xml:space="preserve">    TBlockManager.BufferBlock := TBlock.Create(0, PaintBox.Canvas);</w:t>
      </w:r>
    </w:p>
    <w:p w14:paraId="077DB442" w14:textId="77777777" w:rsidR="008A2187" w:rsidRDefault="008A2187" w:rsidP="008A2187">
      <w:pPr>
        <w:pStyle w:val="afe"/>
      </w:pPr>
      <w:r>
        <w:t xml:space="preserve">    TBlockManager.BufferBlock.AddStatement(uBase.DefaultStatement.Create(</w:t>
      </w:r>
    </w:p>
    <w:p w14:paraId="7C790869" w14:textId="77777777" w:rsidR="008A2187" w:rsidRDefault="008A2187" w:rsidP="008A2187">
      <w:pPr>
        <w:pStyle w:val="afe"/>
      </w:pPr>
      <w:r>
        <w:t xml:space="preserve">                                     DefaultAction, TBlockManager.BufferBlock));</w:t>
      </w:r>
    </w:p>
    <w:p w14:paraId="4A44AC70" w14:textId="77777777" w:rsidR="008A2187" w:rsidRDefault="008A2187" w:rsidP="008A2187">
      <w:pPr>
        <w:pStyle w:val="afe"/>
      </w:pPr>
    </w:p>
    <w:p w14:paraId="47982E1D" w14:textId="77777777" w:rsidR="008A2187" w:rsidRDefault="008A2187" w:rsidP="008A2187">
      <w:pPr>
        <w:pStyle w:val="afe"/>
      </w:pPr>
      <w:r>
        <w:t xml:space="preserve">    // Create an instance of the block manager and initialize the main block</w:t>
      </w:r>
    </w:p>
    <w:p w14:paraId="342DD7D1" w14:textId="77777777" w:rsidR="008A2187" w:rsidRDefault="008A2187" w:rsidP="008A2187">
      <w:pPr>
        <w:pStyle w:val="afe"/>
      </w:pPr>
      <w:r>
        <w:t xml:space="preserve">    FBlockManager := TBlockManager.Create(PaintBox);</w:t>
      </w:r>
    </w:p>
    <w:p w14:paraId="5DBD3920" w14:textId="77777777" w:rsidR="008A2187" w:rsidRDefault="008A2187" w:rsidP="008A2187">
      <w:pPr>
        <w:pStyle w:val="afe"/>
      </w:pPr>
      <w:r>
        <w:t xml:space="preserve">    FBlockManager.InitializeMainBlock;</w:t>
      </w:r>
    </w:p>
    <w:p w14:paraId="3F45766A" w14:textId="77777777" w:rsidR="008A2187" w:rsidRDefault="008A2187" w:rsidP="008A2187">
      <w:pPr>
        <w:pStyle w:val="afe"/>
      </w:pPr>
      <w:r>
        <w:t xml:space="preserve">  end;</w:t>
      </w:r>
    </w:p>
    <w:p w14:paraId="66DC88A9" w14:textId="77777777" w:rsidR="008A2187" w:rsidRDefault="008A2187" w:rsidP="008A2187">
      <w:pPr>
        <w:pStyle w:val="afe"/>
      </w:pPr>
    </w:p>
    <w:p w14:paraId="3573B887" w14:textId="77777777" w:rsidR="008A2187" w:rsidRDefault="008A2187" w:rsidP="008A2187">
      <w:pPr>
        <w:pStyle w:val="afe"/>
      </w:pPr>
      <w:r>
        <w:t xml:space="preserve">  procedure TNassiShneiderman.FormKeyDown(Sender: TObject; var Key: Word; Shift: TShiftState);</w:t>
      </w:r>
    </w:p>
    <w:p w14:paraId="337AD38F" w14:textId="77777777" w:rsidR="008A2187" w:rsidRDefault="008A2187" w:rsidP="008A2187">
      <w:pPr>
        <w:pStyle w:val="afe"/>
      </w:pPr>
      <w:r>
        <w:t xml:space="preserve">  begin</w:t>
      </w:r>
    </w:p>
    <w:p w14:paraId="0A12D77D" w14:textId="77777777" w:rsidR="008A2187" w:rsidRDefault="008A2187" w:rsidP="008A2187">
      <w:pPr>
        <w:pStyle w:val="afe"/>
      </w:pPr>
      <w:r>
        <w:t xml:space="preserve">    // Try to move the dedicated block based on the scroll position and the pressed key</w:t>
      </w:r>
    </w:p>
    <w:p w14:paraId="0FE19547" w14:textId="77777777" w:rsidR="008A2187" w:rsidRDefault="008A2187" w:rsidP="008A2187">
      <w:pPr>
        <w:pStyle w:val="afe"/>
      </w:pPr>
      <w:r>
        <w:t xml:space="preserve">    FBlockManager.TryMoveDedicated(SetScrollPos, Key);</w:t>
      </w:r>
    </w:p>
    <w:p w14:paraId="5C28877A" w14:textId="77777777" w:rsidR="008A2187" w:rsidRDefault="008A2187" w:rsidP="008A2187">
      <w:pPr>
        <w:pStyle w:val="afe"/>
      </w:pPr>
    </w:p>
    <w:p w14:paraId="19E2467D" w14:textId="77777777" w:rsidR="008A2187" w:rsidRDefault="008A2187" w:rsidP="008A2187">
      <w:pPr>
        <w:pStyle w:val="afe"/>
      </w:pPr>
      <w:r>
        <w:t xml:space="preserve">    // Update the UI for the dedicated statement</w:t>
      </w:r>
    </w:p>
    <w:p w14:paraId="18B6E3DB" w14:textId="77777777" w:rsidR="008A2187" w:rsidRDefault="008A2187" w:rsidP="008A2187">
      <w:pPr>
        <w:pStyle w:val="afe"/>
      </w:pPr>
      <w:r>
        <w:t xml:space="preserve">    UpdateForDedicatedStatement;</w:t>
      </w:r>
    </w:p>
    <w:p w14:paraId="3B50161C" w14:textId="77777777" w:rsidR="008A2187" w:rsidRDefault="008A2187" w:rsidP="008A2187">
      <w:pPr>
        <w:pStyle w:val="afe"/>
      </w:pPr>
      <w:r>
        <w:t xml:space="preserve">  end;</w:t>
      </w:r>
    </w:p>
    <w:p w14:paraId="0A6D09F1" w14:textId="77777777" w:rsidR="008A2187" w:rsidRDefault="008A2187" w:rsidP="008A2187">
      <w:pPr>
        <w:pStyle w:val="afe"/>
      </w:pPr>
    </w:p>
    <w:p w14:paraId="142306E5" w14:textId="77777777" w:rsidR="008A2187" w:rsidRDefault="008A2187" w:rsidP="008A2187">
      <w:pPr>
        <w:pStyle w:val="afe"/>
      </w:pPr>
      <w:r>
        <w:t xml:space="preserve">  procedure TNassiShneiderman.FormKeyUp(Sender: TObject; var Key: Word; Shift: TShiftState);</w:t>
      </w:r>
    </w:p>
    <w:p w14:paraId="1ECC3657" w14:textId="77777777" w:rsidR="008A2187" w:rsidRDefault="008A2187" w:rsidP="008A2187">
      <w:pPr>
        <w:pStyle w:val="afe"/>
      </w:pPr>
      <w:r>
        <w:t xml:space="preserve">  begin</w:t>
      </w:r>
    </w:p>
    <w:p w14:paraId="1B4D7575" w14:textId="77777777" w:rsidR="008A2187" w:rsidRDefault="008A2187" w:rsidP="008A2187">
      <w:pPr>
        <w:pStyle w:val="afe"/>
      </w:pPr>
      <w:r>
        <w:t xml:space="preserve">    // Set the flag indicating that no key is pressed</w:t>
      </w:r>
    </w:p>
    <w:p w14:paraId="059FD8C8" w14:textId="77777777" w:rsidR="008A2187" w:rsidRDefault="008A2187" w:rsidP="008A2187">
      <w:pPr>
        <w:pStyle w:val="afe"/>
      </w:pPr>
      <w:r>
        <w:t xml:space="preserve">    FisPressed := False;</w:t>
      </w:r>
    </w:p>
    <w:p w14:paraId="604C2AE0" w14:textId="77777777" w:rsidR="008A2187" w:rsidRDefault="008A2187" w:rsidP="008A2187">
      <w:pPr>
        <w:pStyle w:val="afe"/>
      </w:pPr>
      <w:r>
        <w:t xml:space="preserve">  end;</w:t>
      </w:r>
    </w:p>
    <w:p w14:paraId="6515B262" w14:textId="77777777" w:rsidR="008A2187" w:rsidRDefault="008A2187" w:rsidP="008A2187">
      <w:pPr>
        <w:pStyle w:val="afe"/>
      </w:pPr>
    </w:p>
    <w:p w14:paraId="0C693FBB" w14:textId="77777777" w:rsidR="008A2187" w:rsidRDefault="008A2187" w:rsidP="008A2187">
      <w:pPr>
        <w:pStyle w:val="afe"/>
      </w:pPr>
      <w:r>
        <w:t xml:space="preserve">  procedure TNassiShneiderman.actExitExecute(Sender: TObject);</w:t>
      </w:r>
    </w:p>
    <w:p w14:paraId="3CBEB284" w14:textId="77777777" w:rsidR="008A2187" w:rsidRDefault="008A2187" w:rsidP="008A2187">
      <w:pPr>
        <w:pStyle w:val="afe"/>
      </w:pPr>
      <w:r>
        <w:t xml:space="preserve">  begin</w:t>
      </w:r>
    </w:p>
    <w:p w14:paraId="7AD333A9" w14:textId="77777777" w:rsidR="008A2187" w:rsidRDefault="008A2187" w:rsidP="008A2187">
      <w:pPr>
        <w:pStyle w:val="afe"/>
      </w:pPr>
      <w:r>
        <w:t xml:space="preserve">    // Close the form</w:t>
      </w:r>
    </w:p>
    <w:p w14:paraId="1371E610" w14:textId="77777777" w:rsidR="008A2187" w:rsidRDefault="008A2187" w:rsidP="008A2187">
      <w:pPr>
        <w:pStyle w:val="afe"/>
      </w:pPr>
      <w:r>
        <w:t xml:space="preserve">    Close;</w:t>
      </w:r>
    </w:p>
    <w:p w14:paraId="1393BD78" w14:textId="77777777" w:rsidR="008A2187" w:rsidRDefault="008A2187" w:rsidP="008A2187">
      <w:pPr>
        <w:pStyle w:val="afe"/>
      </w:pPr>
      <w:r>
        <w:t xml:space="preserve">  end;</w:t>
      </w:r>
    </w:p>
    <w:p w14:paraId="25D86D47" w14:textId="77777777" w:rsidR="008A2187" w:rsidRDefault="008A2187" w:rsidP="008A2187">
      <w:pPr>
        <w:pStyle w:val="afe"/>
      </w:pPr>
    </w:p>
    <w:p w14:paraId="7AE4F79C" w14:textId="77777777" w:rsidR="008A2187" w:rsidRDefault="008A2187" w:rsidP="008A2187">
      <w:pPr>
        <w:pStyle w:val="afe"/>
      </w:pPr>
      <w:r>
        <w:t xml:space="preserve">  procedure TNassiShneiderman.FormShortCut(var Msg: TWMKey; var Handled: Boolean);</w:t>
      </w:r>
    </w:p>
    <w:p w14:paraId="3CFC0C11" w14:textId="77777777" w:rsidR="008A2187" w:rsidRDefault="008A2187" w:rsidP="008A2187">
      <w:pPr>
        <w:pStyle w:val="afe"/>
      </w:pPr>
      <w:r>
        <w:t xml:space="preserve">  begin</w:t>
      </w:r>
    </w:p>
    <w:p w14:paraId="2C67AD56" w14:textId="77777777" w:rsidR="008A2187" w:rsidRDefault="008A2187" w:rsidP="008A2187">
      <w:pPr>
        <w:pStyle w:val="afe"/>
      </w:pPr>
      <w:r>
        <w:lastRenderedPageBreak/>
        <w:t xml:space="preserve">    // If dragging is in progress, destroy the carry block</w:t>
      </w:r>
    </w:p>
    <w:p w14:paraId="207188D2" w14:textId="77777777" w:rsidR="008A2187" w:rsidRDefault="008A2187" w:rsidP="008A2187">
      <w:pPr>
        <w:pStyle w:val="afe"/>
      </w:pPr>
      <w:r>
        <w:t xml:space="preserve">    if isDragging then</w:t>
      </w:r>
    </w:p>
    <w:p w14:paraId="3E9AAC31" w14:textId="77777777" w:rsidR="008A2187" w:rsidRDefault="008A2187" w:rsidP="008A2187">
      <w:pPr>
        <w:pStyle w:val="afe"/>
      </w:pPr>
      <w:r>
        <w:t xml:space="preserve">      FBlockManager.DestroyCarryBlock;</w:t>
      </w:r>
    </w:p>
    <w:p w14:paraId="4ECCADB7" w14:textId="77777777" w:rsidR="008A2187" w:rsidRDefault="008A2187" w:rsidP="008A2187">
      <w:pPr>
        <w:pStyle w:val="afe"/>
      </w:pPr>
    </w:p>
    <w:p w14:paraId="1D311E20" w14:textId="77777777" w:rsidR="008A2187" w:rsidRDefault="008A2187" w:rsidP="008A2187">
      <w:pPr>
        <w:pStyle w:val="afe"/>
      </w:pPr>
      <w:r>
        <w:t xml:space="preserve">    // Check if a key is already pressed</w:t>
      </w:r>
    </w:p>
    <w:p w14:paraId="005D6089" w14:textId="77777777" w:rsidR="008A2187" w:rsidRDefault="008A2187" w:rsidP="008A2187">
      <w:pPr>
        <w:pStyle w:val="afe"/>
      </w:pPr>
      <w:r>
        <w:t xml:space="preserve">    if FisPressed then</w:t>
      </w:r>
    </w:p>
    <w:p w14:paraId="194D1002" w14:textId="77777777" w:rsidR="008A2187" w:rsidRDefault="008A2187" w:rsidP="008A2187">
      <w:pPr>
        <w:pStyle w:val="afe"/>
      </w:pPr>
      <w:r>
        <w:t xml:space="preserve">      Handled := True</w:t>
      </w:r>
    </w:p>
    <w:p w14:paraId="3C6BE4F6" w14:textId="77777777" w:rsidR="008A2187" w:rsidRDefault="008A2187" w:rsidP="008A2187">
      <w:pPr>
        <w:pStyle w:val="afe"/>
      </w:pPr>
      <w:r>
        <w:t xml:space="preserve">    else if GetKeyState(VK_RETURN) &lt; 0 then</w:t>
      </w:r>
    </w:p>
    <w:p w14:paraId="123B771C" w14:textId="77777777" w:rsidR="008A2187" w:rsidRDefault="008A2187" w:rsidP="008A2187">
      <w:pPr>
        <w:pStyle w:val="afe"/>
      </w:pPr>
      <w:r>
        <w:t xml:space="preserve">      FisPressed := True</w:t>
      </w:r>
    </w:p>
    <w:p w14:paraId="0E552CA4" w14:textId="77777777" w:rsidR="008A2187" w:rsidRDefault="008A2187" w:rsidP="008A2187">
      <w:pPr>
        <w:pStyle w:val="afe"/>
      </w:pPr>
      <w:r>
        <w:t xml:space="preserve">    else</w:t>
      </w:r>
    </w:p>
    <w:p w14:paraId="749E3D48" w14:textId="77777777" w:rsidR="008A2187" w:rsidRDefault="008A2187" w:rsidP="008A2187">
      <w:pPr>
        <w:pStyle w:val="afe"/>
      </w:pPr>
      <w:r>
        <w:t xml:space="preserve">    begin</w:t>
      </w:r>
    </w:p>
    <w:p w14:paraId="75A1EBB7" w14:textId="77777777" w:rsidR="008A2187" w:rsidRDefault="008A2187" w:rsidP="008A2187">
      <w:pPr>
        <w:pStyle w:val="afe"/>
      </w:pPr>
      <w:r>
        <w:t xml:space="preserve">      // Handle specific key combinations</w:t>
      </w:r>
    </w:p>
    <w:p w14:paraId="5FDCAF5C" w14:textId="77777777" w:rsidR="008A2187" w:rsidRDefault="008A2187" w:rsidP="008A2187">
      <w:pPr>
        <w:pStyle w:val="afe"/>
      </w:pPr>
      <w:r>
        <w:t xml:space="preserve">      case Msg.CharCode of</w:t>
      </w:r>
    </w:p>
    <w:p w14:paraId="30403B35" w14:textId="77777777" w:rsidR="008A2187" w:rsidRDefault="008A2187" w:rsidP="008A2187">
      <w:pPr>
        <w:pStyle w:val="afe"/>
      </w:pPr>
      <w:r>
        <w:t xml:space="preserve">        VK_Z, VK_X, VK_C, VK_V:</w:t>
      </w:r>
    </w:p>
    <w:p w14:paraId="2B2C317A" w14:textId="77777777" w:rsidR="008A2187" w:rsidRDefault="008A2187" w:rsidP="008A2187">
      <w:pPr>
        <w:pStyle w:val="afe"/>
      </w:pPr>
      <w:r>
        <w:t xml:space="preserve">          FisPressed := True;</w:t>
      </w:r>
    </w:p>
    <w:p w14:paraId="5972EB43" w14:textId="77777777" w:rsidR="008A2187" w:rsidRDefault="008A2187" w:rsidP="008A2187">
      <w:pPr>
        <w:pStyle w:val="afe"/>
      </w:pPr>
      <w:r>
        <w:t xml:space="preserve">        VK_RIGHT, VK_LEFT:</w:t>
      </w:r>
    </w:p>
    <w:p w14:paraId="28B8504B" w14:textId="77777777" w:rsidR="008A2187" w:rsidRDefault="008A2187" w:rsidP="008A2187">
      <w:pPr>
        <w:pStyle w:val="afe"/>
      </w:pPr>
      <w:r>
        <w:t xml:space="preserve">        begin</w:t>
      </w:r>
    </w:p>
    <w:p w14:paraId="41ED16C0" w14:textId="77777777" w:rsidR="008A2187" w:rsidRDefault="008A2187" w:rsidP="008A2187">
      <w:pPr>
        <w:pStyle w:val="afe"/>
      </w:pPr>
      <w:r>
        <w:t xml:space="preserve">          FisPressed := True;</w:t>
      </w:r>
    </w:p>
    <w:p w14:paraId="3F8EA4DB" w14:textId="77777777" w:rsidR="008A2187" w:rsidRDefault="008A2187" w:rsidP="008A2187">
      <w:pPr>
        <w:pStyle w:val="afe"/>
      </w:pPr>
      <w:r>
        <w:t xml:space="preserve">          // Trigger FormKeyDown for specific keys only if CTRL or SHIFT is not pressed</w:t>
      </w:r>
    </w:p>
    <w:p w14:paraId="5E574EFB" w14:textId="77777777" w:rsidR="008A2187" w:rsidRDefault="008A2187" w:rsidP="008A2187">
      <w:pPr>
        <w:pStyle w:val="afe"/>
      </w:pPr>
      <w:r>
        <w:t xml:space="preserve">          if (GetKeyState(VK_CONTROL) &gt;= 0) or (GetKeyState(VK_SHIFT) &gt;= 0) then</w:t>
      </w:r>
    </w:p>
    <w:p w14:paraId="567DE2D3" w14:textId="77777777" w:rsidR="008A2187" w:rsidRDefault="008A2187" w:rsidP="008A2187">
      <w:pPr>
        <w:pStyle w:val="afe"/>
      </w:pPr>
      <w:r>
        <w:t xml:space="preserve">            FormKeyDown(nil, Msg.CharCode, []);</w:t>
      </w:r>
    </w:p>
    <w:p w14:paraId="3673AB38" w14:textId="77777777" w:rsidR="008A2187" w:rsidRDefault="008A2187" w:rsidP="008A2187">
      <w:pPr>
        <w:pStyle w:val="afe"/>
      </w:pPr>
      <w:r>
        <w:t xml:space="preserve">        end;</w:t>
      </w:r>
    </w:p>
    <w:p w14:paraId="0E7C52C5" w14:textId="77777777" w:rsidR="008A2187" w:rsidRDefault="008A2187" w:rsidP="008A2187">
      <w:pPr>
        <w:pStyle w:val="afe"/>
      </w:pPr>
      <w:r>
        <w:t xml:space="preserve">      end;</w:t>
      </w:r>
    </w:p>
    <w:p w14:paraId="528017B9" w14:textId="77777777" w:rsidR="008A2187" w:rsidRDefault="008A2187" w:rsidP="008A2187">
      <w:pPr>
        <w:pStyle w:val="afe"/>
      </w:pPr>
      <w:r>
        <w:t xml:space="preserve">    end;</w:t>
      </w:r>
    </w:p>
    <w:p w14:paraId="171AEAFA" w14:textId="77777777" w:rsidR="008A2187" w:rsidRDefault="008A2187" w:rsidP="008A2187">
      <w:pPr>
        <w:pStyle w:val="afe"/>
      </w:pPr>
      <w:r>
        <w:t xml:space="preserve">  end;</w:t>
      </w:r>
    </w:p>
    <w:p w14:paraId="7EB53954" w14:textId="77777777" w:rsidR="008A2187" w:rsidRDefault="008A2187" w:rsidP="008A2187">
      <w:pPr>
        <w:pStyle w:val="afe"/>
      </w:pPr>
    </w:p>
    <w:p w14:paraId="09655AC8" w14:textId="77777777" w:rsidR="008A2187" w:rsidRDefault="008A2187" w:rsidP="008A2187">
      <w:pPr>
        <w:pStyle w:val="afe"/>
      </w:pPr>
      <w:r>
        <w:t xml:space="preserve">  procedure TNassiShneiderman.PaintBoxPaint(Sender: TObject);</w:t>
      </w:r>
    </w:p>
    <w:p w14:paraId="10586986" w14:textId="77777777" w:rsidR="008A2187" w:rsidRDefault="008A2187" w:rsidP="008A2187">
      <w:pPr>
        <w:pStyle w:val="afe"/>
      </w:pPr>
      <w:r>
        <w:t xml:space="preserve">  begin</w:t>
      </w:r>
    </w:p>
    <w:p w14:paraId="2AD4FC5E" w14:textId="77777777" w:rsidR="008A2187" w:rsidRDefault="008A2187" w:rsidP="008A2187">
      <w:pPr>
        <w:pStyle w:val="afe"/>
      </w:pPr>
      <w:r>
        <w:t xml:space="preserve">    // Draw the block manager content on the paint box</w:t>
      </w:r>
    </w:p>
    <w:p w14:paraId="47E26EF3" w14:textId="77777777" w:rsidR="008A2187" w:rsidRDefault="008A2187" w:rsidP="008A2187">
      <w:pPr>
        <w:pStyle w:val="afe"/>
      </w:pPr>
      <w:r>
        <w:t xml:space="preserve">    FBlockManager.Draw(GetVisibleImageScreen);</w:t>
      </w:r>
    </w:p>
    <w:p w14:paraId="54C74115" w14:textId="77777777" w:rsidR="008A2187" w:rsidRDefault="008A2187" w:rsidP="008A2187">
      <w:pPr>
        <w:pStyle w:val="afe"/>
      </w:pPr>
      <w:r>
        <w:t xml:space="preserve">  end;</w:t>
      </w:r>
    </w:p>
    <w:p w14:paraId="7B18B68A" w14:textId="77777777" w:rsidR="008A2187" w:rsidRDefault="008A2187" w:rsidP="008A2187">
      <w:pPr>
        <w:pStyle w:val="afe"/>
      </w:pPr>
    </w:p>
    <w:p w14:paraId="7E1FCC42" w14:textId="77777777" w:rsidR="008A2187" w:rsidRDefault="008A2187" w:rsidP="008A2187">
      <w:pPr>
        <w:pStyle w:val="afe"/>
      </w:pPr>
      <w:r>
        <w:t xml:space="preserve">  procedure TNassiShneiderman.ScrollBoxMouseWheel(Sender: TObject;</w:t>
      </w:r>
    </w:p>
    <w:p w14:paraId="24EBF132" w14:textId="77777777" w:rsidR="008A2187" w:rsidRDefault="008A2187" w:rsidP="008A2187">
      <w:pPr>
        <w:pStyle w:val="afe"/>
      </w:pPr>
      <w:r>
        <w:t xml:space="preserve">    Shift: TShiftState; WheelDelta: Integer; MousePos: TPoint;</w:t>
      </w:r>
    </w:p>
    <w:p w14:paraId="0A90D054" w14:textId="77777777" w:rsidR="008A2187" w:rsidRDefault="008A2187" w:rsidP="008A2187">
      <w:pPr>
        <w:pStyle w:val="afe"/>
      </w:pPr>
      <w:r>
        <w:t xml:space="preserve">    var Handled: Boolean);</w:t>
      </w:r>
    </w:p>
    <w:p w14:paraId="7094CCBA" w14:textId="77777777" w:rsidR="008A2187" w:rsidRDefault="008A2187" w:rsidP="008A2187">
      <w:pPr>
        <w:pStyle w:val="afe"/>
      </w:pPr>
      <w:r>
        <w:t xml:space="preserve">  const</w:t>
      </w:r>
    </w:p>
    <w:p w14:paraId="177EEDD7" w14:textId="77777777" w:rsidR="008A2187" w:rsidRDefault="008A2187" w:rsidP="008A2187">
      <w:pPr>
        <w:pStyle w:val="afe"/>
      </w:pPr>
      <w:r>
        <w:t xml:space="preserve">    ScrollStep = 42 shl 1;</w:t>
      </w:r>
    </w:p>
    <w:p w14:paraId="7B7704BA" w14:textId="77777777" w:rsidR="008A2187" w:rsidRDefault="008A2187" w:rsidP="008A2187">
      <w:pPr>
        <w:pStyle w:val="afe"/>
      </w:pPr>
      <w:r>
        <w:t xml:space="preserve">  begin</w:t>
      </w:r>
    </w:p>
    <w:p w14:paraId="1FFD598B" w14:textId="77777777" w:rsidR="008A2187" w:rsidRDefault="008A2187" w:rsidP="008A2187">
      <w:pPr>
        <w:pStyle w:val="afe"/>
      </w:pPr>
      <w:r>
        <w:t xml:space="preserve">    // Check if Shift key is pressed</w:t>
      </w:r>
    </w:p>
    <w:p w14:paraId="5560FAA4" w14:textId="77777777" w:rsidR="008A2187" w:rsidRDefault="008A2187" w:rsidP="008A2187">
      <w:pPr>
        <w:pStyle w:val="afe"/>
      </w:pPr>
      <w:r>
        <w:t xml:space="preserve">    if ssShift in Shift then</w:t>
      </w:r>
    </w:p>
    <w:p w14:paraId="047C5AEB" w14:textId="77777777" w:rsidR="008A2187" w:rsidRDefault="008A2187" w:rsidP="008A2187">
      <w:pPr>
        <w:pStyle w:val="afe"/>
      </w:pPr>
      <w:r>
        <w:t xml:space="preserve">    begin</w:t>
      </w:r>
    </w:p>
    <w:p w14:paraId="31B8AE15" w14:textId="77777777" w:rsidR="008A2187" w:rsidRDefault="008A2187" w:rsidP="008A2187">
      <w:pPr>
        <w:pStyle w:val="afe"/>
      </w:pPr>
      <w:r>
        <w:lastRenderedPageBreak/>
        <w:t xml:space="preserve">      // Scroll horizontally based on the WheelDelta value</w:t>
      </w:r>
    </w:p>
    <w:p w14:paraId="14FB24C3" w14:textId="77777777" w:rsidR="008A2187" w:rsidRDefault="008A2187" w:rsidP="008A2187">
      <w:pPr>
        <w:pStyle w:val="afe"/>
      </w:pPr>
      <w:r>
        <w:t xml:space="preserve">      if WheelDelta &gt; 0 then</w:t>
      </w:r>
    </w:p>
    <w:p w14:paraId="01BE0B1C" w14:textId="77777777" w:rsidR="008A2187" w:rsidRDefault="008A2187" w:rsidP="008A2187">
      <w:pPr>
        <w:pStyle w:val="afe"/>
      </w:pPr>
      <w:r>
        <w:t xml:space="preserve">        ScrollBox.HorzScrollBar.Position := ScrollBox.HorzScrollBar.Position - ScrollStep</w:t>
      </w:r>
    </w:p>
    <w:p w14:paraId="72BCE279" w14:textId="77777777" w:rsidR="008A2187" w:rsidRDefault="008A2187" w:rsidP="008A2187">
      <w:pPr>
        <w:pStyle w:val="afe"/>
      </w:pPr>
      <w:r>
        <w:t xml:space="preserve">      else</w:t>
      </w:r>
    </w:p>
    <w:p w14:paraId="534929BA" w14:textId="77777777" w:rsidR="008A2187" w:rsidRDefault="008A2187" w:rsidP="008A2187">
      <w:pPr>
        <w:pStyle w:val="afe"/>
      </w:pPr>
      <w:r>
        <w:t xml:space="preserve">        ScrollBox.HorzScrollBar.Position := ScrollBox.HorzScrollBar.Position + ScrollStep;</w:t>
      </w:r>
    </w:p>
    <w:p w14:paraId="38D2B962" w14:textId="77777777" w:rsidR="008A2187" w:rsidRDefault="008A2187" w:rsidP="008A2187">
      <w:pPr>
        <w:pStyle w:val="afe"/>
      </w:pPr>
      <w:r>
        <w:t xml:space="preserve">    end</w:t>
      </w:r>
    </w:p>
    <w:p w14:paraId="071EC543" w14:textId="77777777" w:rsidR="008A2187" w:rsidRDefault="008A2187" w:rsidP="008A2187">
      <w:pPr>
        <w:pStyle w:val="afe"/>
      </w:pPr>
      <w:r>
        <w:t xml:space="preserve">    else</w:t>
      </w:r>
    </w:p>
    <w:p w14:paraId="42825AF4" w14:textId="77777777" w:rsidR="008A2187" w:rsidRDefault="008A2187" w:rsidP="008A2187">
      <w:pPr>
        <w:pStyle w:val="afe"/>
      </w:pPr>
      <w:r>
        <w:t xml:space="preserve">    begin</w:t>
      </w:r>
    </w:p>
    <w:p w14:paraId="1DE824A6" w14:textId="77777777" w:rsidR="008A2187" w:rsidRDefault="008A2187" w:rsidP="008A2187">
      <w:pPr>
        <w:pStyle w:val="afe"/>
      </w:pPr>
      <w:r>
        <w:t xml:space="preserve">      // Scroll vertically based on the WheelDelta value</w:t>
      </w:r>
    </w:p>
    <w:p w14:paraId="6DD2BE42" w14:textId="77777777" w:rsidR="008A2187" w:rsidRDefault="008A2187" w:rsidP="008A2187">
      <w:pPr>
        <w:pStyle w:val="afe"/>
      </w:pPr>
      <w:r>
        <w:t xml:space="preserve">      if WheelDelta &gt; 0 then</w:t>
      </w:r>
    </w:p>
    <w:p w14:paraId="48D9CE88" w14:textId="77777777" w:rsidR="008A2187" w:rsidRDefault="008A2187" w:rsidP="008A2187">
      <w:pPr>
        <w:pStyle w:val="afe"/>
      </w:pPr>
      <w:r>
        <w:t xml:space="preserve">        ScrollBox.VertScrollBar.Position := ScrollBox.VertScrollBar.Position - ScrollStep</w:t>
      </w:r>
    </w:p>
    <w:p w14:paraId="66D50840" w14:textId="77777777" w:rsidR="008A2187" w:rsidRDefault="008A2187" w:rsidP="008A2187">
      <w:pPr>
        <w:pStyle w:val="afe"/>
      </w:pPr>
      <w:r>
        <w:t xml:space="preserve">      else</w:t>
      </w:r>
    </w:p>
    <w:p w14:paraId="15AA7F15" w14:textId="77777777" w:rsidR="008A2187" w:rsidRDefault="008A2187" w:rsidP="008A2187">
      <w:pPr>
        <w:pStyle w:val="afe"/>
      </w:pPr>
      <w:r>
        <w:t xml:space="preserve">        ScrollBox.VertScrollBar.Position := ScrollBox.VertScrollBar.Position + ScrollStep;</w:t>
      </w:r>
    </w:p>
    <w:p w14:paraId="48D9F775" w14:textId="77777777" w:rsidR="008A2187" w:rsidRDefault="008A2187" w:rsidP="008A2187">
      <w:pPr>
        <w:pStyle w:val="afe"/>
      </w:pPr>
      <w:r>
        <w:t xml:space="preserve">    end;</w:t>
      </w:r>
    </w:p>
    <w:p w14:paraId="6CF7317F" w14:textId="77777777" w:rsidR="008A2187" w:rsidRDefault="008A2187" w:rsidP="008A2187">
      <w:pPr>
        <w:pStyle w:val="afe"/>
      </w:pPr>
    </w:p>
    <w:p w14:paraId="6232C7DA" w14:textId="77777777" w:rsidR="008A2187" w:rsidRDefault="008A2187" w:rsidP="008A2187">
      <w:pPr>
        <w:pStyle w:val="afe"/>
      </w:pPr>
      <w:r>
        <w:t xml:space="preserve">    // Convert mouse position to client coordinates of PaintBox</w:t>
      </w:r>
    </w:p>
    <w:p w14:paraId="5129D3A1" w14:textId="77777777" w:rsidR="008A2187" w:rsidRDefault="008A2187" w:rsidP="008A2187">
      <w:pPr>
        <w:pStyle w:val="afe"/>
      </w:pPr>
      <w:r>
        <w:t xml:space="preserve">    MousePos := PaintBox.ScreenToClient(Mouse.CursorPos);</w:t>
      </w:r>
    </w:p>
    <w:p w14:paraId="4CA8B4BC" w14:textId="77777777" w:rsidR="008A2187" w:rsidRDefault="008A2187" w:rsidP="008A2187">
      <w:pPr>
        <w:pStyle w:val="afe"/>
      </w:pPr>
    </w:p>
    <w:p w14:paraId="7F2A63B0" w14:textId="77777777" w:rsidR="008A2187" w:rsidRDefault="008A2187" w:rsidP="008A2187">
      <w:pPr>
        <w:pStyle w:val="afe"/>
      </w:pPr>
      <w:r>
        <w:t xml:space="preserve">    // Trigger MouseMove event with updated mouse position</w:t>
      </w:r>
    </w:p>
    <w:p w14:paraId="183F5D83" w14:textId="77777777" w:rsidR="008A2187" w:rsidRDefault="008A2187" w:rsidP="008A2187">
      <w:pPr>
        <w:pStyle w:val="afe"/>
      </w:pPr>
      <w:r>
        <w:t xml:space="preserve">    MouseMove(Sender, Shift, MousePos.X, MousePos.Y);</w:t>
      </w:r>
    </w:p>
    <w:p w14:paraId="51F326C2" w14:textId="77777777" w:rsidR="008A2187" w:rsidRDefault="008A2187" w:rsidP="008A2187">
      <w:pPr>
        <w:pStyle w:val="afe"/>
      </w:pPr>
    </w:p>
    <w:p w14:paraId="7822B4D8" w14:textId="77777777" w:rsidR="008A2187" w:rsidRDefault="008A2187" w:rsidP="008A2187">
      <w:pPr>
        <w:pStyle w:val="afe"/>
      </w:pPr>
      <w:r>
        <w:t xml:space="preserve">    Handled := True;</w:t>
      </w:r>
    </w:p>
    <w:p w14:paraId="6680B089" w14:textId="77777777" w:rsidR="008A2187" w:rsidRDefault="008A2187" w:rsidP="008A2187">
      <w:pPr>
        <w:pStyle w:val="afe"/>
      </w:pPr>
      <w:r>
        <w:t xml:space="preserve">  end;</w:t>
      </w:r>
    </w:p>
    <w:p w14:paraId="72017186" w14:textId="77777777" w:rsidR="008A2187" w:rsidRDefault="008A2187" w:rsidP="008A2187">
      <w:pPr>
        <w:pStyle w:val="afe"/>
      </w:pPr>
    </w:p>
    <w:p w14:paraId="3C6D2840" w14:textId="77777777" w:rsidR="008A2187" w:rsidRDefault="008A2187" w:rsidP="008A2187">
      <w:pPr>
        <w:pStyle w:val="afe"/>
      </w:pPr>
      <w:r>
        <w:t xml:space="preserve">  procedure TNassiShneiderman.PopupMenuPopup(Sender: TObject);</w:t>
      </w:r>
    </w:p>
    <w:p w14:paraId="42AE01C8" w14:textId="77777777" w:rsidR="008A2187" w:rsidRDefault="008A2187" w:rsidP="008A2187">
      <w:pPr>
        <w:pStyle w:val="afe"/>
      </w:pPr>
      <w:r>
        <w:t xml:space="preserve">  var</w:t>
      </w:r>
    </w:p>
    <w:p w14:paraId="28872A07" w14:textId="77777777" w:rsidR="008A2187" w:rsidRDefault="008A2187" w:rsidP="008A2187">
      <w:pPr>
        <w:pStyle w:val="afe"/>
      </w:pPr>
      <w:r>
        <w:t xml:space="preserve">    bool : Boolean;</w:t>
      </w:r>
    </w:p>
    <w:p w14:paraId="6464163F" w14:textId="77777777" w:rsidR="008A2187" w:rsidRDefault="008A2187" w:rsidP="008A2187">
      <w:pPr>
        <w:pStyle w:val="afe"/>
      </w:pPr>
      <w:r>
        <w:t xml:space="preserve">  begin</w:t>
      </w:r>
    </w:p>
    <w:p w14:paraId="6EB66891" w14:textId="77777777" w:rsidR="008A2187" w:rsidRDefault="008A2187" w:rsidP="008A2187">
      <w:pPr>
        <w:pStyle w:val="afe"/>
      </w:pPr>
      <w:r>
        <w:t xml:space="preserve">    // Check if the dedicated statement is a TCaseBranching</w:t>
      </w:r>
    </w:p>
    <w:p w14:paraId="66D68247" w14:textId="77777777" w:rsidR="008A2187" w:rsidRDefault="008A2187" w:rsidP="008A2187">
      <w:pPr>
        <w:pStyle w:val="afe"/>
      </w:pPr>
      <w:r>
        <w:t xml:space="preserve">    bool := FBlockManager.DedicatedStatement is TCaseBranching;</w:t>
      </w:r>
    </w:p>
    <w:p w14:paraId="4E50C485" w14:textId="77777777" w:rsidR="008A2187" w:rsidRDefault="008A2187" w:rsidP="008A2187">
      <w:pPr>
        <w:pStyle w:val="afe"/>
      </w:pPr>
    </w:p>
    <w:p w14:paraId="0B8FFD48" w14:textId="77777777" w:rsidR="008A2187" w:rsidRDefault="008A2187" w:rsidP="008A2187">
      <w:pPr>
        <w:pStyle w:val="afe"/>
      </w:pPr>
      <w:r>
        <w:t xml:space="preserve">    // Set the visibility of menu items based on the statement type</w:t>
      </w:r>
    </w:p>
    <w:p w14:paraId="2DF47A44" w14:textId="77777777" w:rsidR="008A2187" w:rsidRDefault="008A2187" w:rsidP="008A2187">
      <w:pPr>
        <w:pStyle w:val="afe"/>
      </w:pPr>
      <w:r>
        <w:t xml:space="preserve">    MIAscSort.Visible:= bool;</w:t>
      </w:r>
    </w:p>
    <w:p w14:paraId="170344A5" w14:textId="77777777" w:rsidR="008A2187" w:rsidRDefault="008A2187" w:rsidP="008A2187">
      <w:pPr>
        <w:pStyle w:val="afe"/>
      </w:pPr>
      <w:r>
        <w:t xml:space="preserve">    MIDescSort.Visible:= bool;</w:t>
      </w:r>
    </w:p>
    <w:p w14:paraId="736D1B6C" w14:textId="77777777" w:rsidR="008A2187" w:rsidRDefault="008A2187" w:rsidP="008A2187">
      <w:pPr>
        <w:pStyle w:val="afe"/>
      </w:pPr>
    </w:p>
    <w:p w14:paraId="3BC1E1E4" w14:textId="77777777" w:rsidR="008A2187" w:rsidRDefault="008A2187" w:rsidP="008A2187">
      <w:pPr>
        <w:pStyle w:val="afe"/>
      </w:pPr>
      <w:r>
        <w:lastRenderedPageBreak/>
        <w:t xml:space="preserve">    // Check if there are undo actions in the undo stack</w:t>
      </w:r>
    </w:p>
    <w:p w14:paraId="1803B1C9" w14:textId="77777777" w:rsidR="008A2187" w:rsidRDefault="008A2187" w:rsidP="008A2187">
      <w:pPr>
        <w:pStyle w:val="afe"/>
      </w:pPr>
      <w:r>
        <w:t xml:space="preserve">    bool := FBlockManager.UndoStack.Count &lt;&gt; 0;</w:t>
      </w:r>
    </w:p>
    <w:p w14:paraId="60C82A35" w14:textId="77777777" w:rsidR="008A2187" w:rsidRDefault="008A2187" w:rsidP="008A2187">
      <w:pPr>
        <w:pStyle w:val="afe"/>
      </w:pPr>
    </w:p>
    <w:p w14:paraId="7A082A50" w14:textId="77777777" w:rsidR="008A2187" w:rsidRDefault="008A2187" w:rsidP="008A2187">
      <w:pPr>
        <w:pStyle w:val="afe"/>
      </w:pPr>
      <w:r>
        <w:t xml:space="preserve">    // Enable/disable menu items based on the availability of undo actions</w:t>
      </w:r>
    </w:p>
    <w:p w14:paraId="264C30F5" w14:textId="77777777" w:rsidR="008A2187" w:rsidRDefault="008A2187" w:rsidP="008A2187">
      <w:pPr>
        <w:pStyle w:val="afe"/>
      </w:pPr>
      <w:r>
        <w:t xml:space="preserve">    MIUndo.Enabled:= bool;</w:t>
      </w:r>
    </w:p>
    <w:p w14:paraId="53FEDE13" w14:textId="77777777" w:rsidR="008A2187" w:rsidRDefault="008A2187" w:rsidP="008A2187">
      <w:pPr>
        <w:pStyle w:val="afe"/>
      </w:pPr>
      <w:r>
        <w:t xml:space="preserve">    MIRedo.Enabled:= bool;</w:t>
      </w:r>
    </w:p>
    <w:p w14:paraId="739A6C25" w14:textId="77777777" w:rsidR="008A2187" w:rsidRDefault="008A2187" w:rsidP="008A2187">
      <w:pPr>
        <w:pStyle w:val="afe"/>
      </w:pPr>
    </w:p>
    <w:p w14:paraId="0633C134" w14:textId="77777777" w:rsidR="008A2187" w:rsidRDefault="008A2187" w:rsidP="008A2187">
      <w:pPr>
        <w:pStyle w:val="afe"/>
      </w:pPr>
      <w:r>
        <w:t xml:space="preserve">    // Check if the dedicated statement is non-default</w:t>
      </w:r>
    </w:p>
    <w:p w14:paraId="0A87A1D0" w14:textId="77777777" w:rsidR="008A2187" w:rsidRDefault="008A2187" w:rsidP="008A2187">
      <w:pPr>
        <w:pStyle w:val="afe"/>
      </w:pPr>
      <w:r>
        <w:t xml:space="preserve">    bool := not isDefaultStatement(FBlockManager.DedicatedStatement);</w:t>
      </w:r>
    </w:p>
    <w:p w14:paraId="10576BB4" w14:textId="77777777" w:rsidR="008A2187" w:rsidRDefault="008A2187" w:rsidP="008A2187">
      <w:pPr>
        <w:pStyle w:val="afe"/>
      </w:pPr>
    </w:p>
    <w:p w14:paraId="04CB8248" w14:textId="77777777" w:rsidR="008A2187" w:rsidRDefault="008A2187" w:rsidP="008A2187">
      <w:pPr>
        <w:pStyle w:val="afe"/>
      </w:pPr>
      <w:r>
        <w:t xml:space="preserve">    // Enable/disable menu items based on the dedicated statement type</w:t>
      </w:r>
    </w:p>
    <w:p w14:paraId="0E51A5E1" w14:textId="77777777" w:rsidR="008A2187" w:rsidRDefault="008A2187" w:rsidP="008A2187">
      <w:pPr>
        <w:pStyle w:val="afe"/>
      </w:pPr>
      <w:r>
        <w:t xml:space="preserve">    MIDelete.Enabled := bool;</w:t>
      </w:r>
    </w:p>
    <w:p w14:paraId="6D55522C" w14:textId="77777777" w:rsidR="008A2187" w:rsidRDefault="008A2187" w:rsidP="008A2187">
      <w:pPr>
        <w:pStyle w:val="afe"/>
      </w:pPr>
      <w:r>
        <w:t xml:space="preserve">    MICut.Enabled := bool;</w:t>
      </w:r>
    </w:p>
    <w:p w14:paraId="7D3E4CFB" w14:textId="77777777" w:rsidR="008A2187" w:rsidRDefault="008A2187" w:rsidP="008A2187">
      <w:pPr>
        <w:pStyle w:val="afe"/>
      </w:pPr>
      <w:r>
        <w:t xml:space="preserve">    MICopy.Enabled := bool;</w:t>
      </w:r>
    </w:p>
    <w:p w14:paraId="5A1C21B5" w14:textId="77777777" w:rsidR="008A2187" w:rsidRDefault="008A2187" w:rsidP="008A2187">
      <w:pPr>
        <w:pStyle w:val="afe"/>
      </w:pPr>
      <w:r>
        <w:t xml:space="preserve">  end;</w:t>
      </w:r>
    </w:p>
    <w:p w14:paraId="04460595" w14:textId="77777777" w:rsidR="008A2187" w:rsidRDefault="008A2187" w:rsidP="008A2187">
      <w:pPr>
        <w:pStyle w:val="afe"/>
      </w:pPr>
    </w:p>
    <w:p w14:paraId="0D50DD07" w14:textId="77777777" w:rsidR="008A2187" w:rsidRDefault="008A2187" w:rsidP="008A2187">
      <w:pPr>
        <w:pStyle w:val="afe"/>
      </w:pPr>
      <w:r>
        <w:t xml:space="preserve">  procedure TNassiShneiderman.DblClick(Sender: TObject);</w:t>
      </w:r>
    </w:p>
    <w:p w14:paraId="723C1C59" w14:textId="77777777" w:rsidR="008A2187" w:rsidRDefault="008A2187" w:rsidP="008A2187">
      <w:pPr>
        <w:pStyle w:val="afe"/>
      </w:pPr>
      <w:r>
        <w:t xml:space="preserve">  begin</w:t>
      </w:r>
    </w:p>
    <w:p w14:paraId="07187520" w14:textId="77777777" w:rsidR="008A2187" w:rsidRDefault="008A2187" w:rsidP="008A2187">
      <w:pPr>
        <w:pStyle w:val="afe"/>
      </w:pPr>
      <w:r>
        <w:t xml:space="preserve">    // Try to change the dedicated text on double-click</w:t>
      </w:r>
    </w:p>
    <w:p w14:paraId="50520A97" w14:textId="77777777" w:rsidR="008A2187" w:rsidRDefault="008A2187" w:rsidP="008A2187">
      <w:pPr>
        <w:pStyle w:val="afe"/>
      </w:pPr>
      <w:r>
        <w:t xml:space="preserve">    FBlockManager.TryChangeDedicatedText;</w:t>
      </w:r>
    </w:p>
    <w:p w14:paraId="766D2502" w14:textId="77777777" w:rsidR="008A2187" w:rsidRDefault="008A2187" w:rsidP="008A2187">
      <w:pPr>
        <w:pStyle w:val="afe"/>
      </w:pPr>
      <w:r>
        <w:t xml:space="preserve">    FWasDbClick:= True;</w:t>
      </w:r>
    </w:p>
    <w:p w14:paraId="5431BBFB" w14:textId="77777777" w:rsidR="008A2187" w:rsidRDefault="008A2187" w:rsidP="008A2187">
      <w:pPr>
        <w:pStyle w:val="afe"/>
      </w:pPr>
      <w:r>
        <w:t xml:space="preserve">  end;</w:t>
      </w:r>
    </w:p>
    <w:p w14:paraId="13056893" w14:textId="77777777" w:rsidR="008A2187" w:rsidRDefault="008A2187" w:rsidP="008A2187">
      <w:pPr>
        <w:pStyle w:val="afe"/>
      </w:pPr>
    </w:p>
    <w:p w14:paraId="51898174" w14:textId="77777777" w:rsidR="008A2187" w:rsidRDefault="008A2187" w:rsidP="008A2187">
      <w:pPr>
        <w:pStyle w:val="afe"/>
      </w:pPr>
      <w:r>
        <w:t xml:space="preserve">  procedure TNassiShneiderman.MouseDown(Sender: TObject;</w:t>
      </w:r>
    </w:p>
    <w:p w14:paraId="233825DF" w14:textId="77777777" w:rsidR="008A2187" w:rsidRDefault="008A2187" w:rsidP="008A2187">
      <w:pPr>
        <w:pStyle w:val="afe"/>
      </w:pPr>
      <w:r>
        <w:t xml:space="preserve">    Button: TMouseButton; Shift: TShiftState; X, Y: Integer);</w:t>
      </w:r>
    </w:p>
    <w:p w14:paraId="3C11909D" w14:textId="77777777" w:rsidR="008A2187" w:rsidRDefault="008A2187" w:rsidP="008A2187">
      <w:pPr>
        <w:pStyle w:val="afe"/>
      </w:pPr>
      <w:r>
        <w:t xml:space="preserve">  begin</w:t>
      </w:r>
    </w:p>
    <w:p w14:paraId="08E59E25" w14:textId="77777777" w:rsidR="008A2187" w:rsidRDefault="008A2187" w:rsidP="008A2187">
      <w:pPr>
        <w:pStyle w:val="afe"/>
      </w:pPr>
      <w:r>
        <w:t xml:space="preserve">    // Set the DedicatedStatement based on the coordinates (X, Y) using BinarySearchStatement</w:t>
      </w:r>
    </w:p>
    <w:p w14:paraId="6BF0B360" w14:textId="77777777" w:rsidR="008A2187" w:rsidRDefault="008A2187" w:rsidP="008A2187">
      <w:pPr>
        <w:pStyle w:val="afe"/>
      </w:pPr>
      <w:r>
        <w:t xml:space="preserve">    FBlockManager.DedicatedStatement := BinarySearchStatement(X, Y, FBlockManager.MainBlock);</w:t>
      </w:r>
    </w:p>
    <w:p w14:paraId="0C1E6416" w14:textId="77777777" w:rsidR="008A2187" w:rsidRDefault="008A2187" w:rsidP="008A2187">
      <w:pPr>
        <w:pStyle w:val="afe"/>
      </w:pPr>
    </w:p>
    <w:p w14:paraId="04F25D5D" w14:textId="77777777" w:rsidR="008A2187" w:rsidRDefault="008A2187" w:rsidP="008A2187">
      <w:pPr>
        <w:pStyle w:val="afe"/>
      </w:pPr>
      <w:r>
        <w:t xml:space="preserve">    if FBlockManager.DedicatedStatement &lt;&gt; nil then</w:t>
      </w:r>
    </w:p>
    <w:p w14:paraId="60F46331" w14:textId="77777777" w:rsidR="008A2187" w:rsidRDefault="008A2187" w:rsidP="008A2187">
      <w:pPr>
        <w:pStyle w:val="afe"/>
      </w:pPr>
      <w:r>
        <w:t xml:space="preserve">    begin</w:t>
      </w:r>
    </w:p>
    <w:p w14:paraId="1A8E47AA" w14:textId="77777777" w:rsidR="008A2187" w:rsidRDefault="008A2187" w:rsidP="008A2187">
      <w:pPr>
        <w:pStyle w:val="afe"/>
      </w:pPr>
      <w:r>
        <w:t xml:space="preserve">      case Button of</w:t>
      </w:r>
    </w:p>
    <w:p w14:paraId="5F5FF7B5" w14:textId="77777777" w:rsidR="008A2187" w:rsidRDefault="008A2187" w:rsidP="008A2187">
      <w:pPr>
        <w:pStyle w:val="afe"/>
      </w:pPr>
      <w:r>
        <w:t xml:space="preserve">        mbLeft:</w:t>
      </w:r>
    </w:p>
    <w:p w14:paraId="7FAEC85F" w14:textId="77777777" w:rsidR="008A2187" w:rsidRDefault="008A2187" w:rsidP="008A2187">
      <w:pPr>
        <w:pStyle w:val="afe"/>
      </w:pPr>
      <w:r>
        <w:t xml:space="preserve">        begin</w:t>
      </w:r>
    </w:p>
    <w:p w14:paraId="6F49DABF" w14:textId="77777777" w:rsidR="008A2187" w:rsidRDefault="008A2187" w:rsidP="008A2187">
      <w:pPr>
        <w:pStyle w:val="afe"/>
      </w:pPr>
      <w:r>
        <w:t xml:space="preserve">          // Check if it's a left mouse button click</w:t>
      </w:r>
    </w:p>
    <w:p w14:paraId="7F59C380" w14:textId="77777777" w:rsidR="008A2187" w:rsidRDefault="008A2187" w:rsidP="008A2187">
      <w:pPr>
        <w:pStyle w:val="afe"/>
      </w:pPr>
      <w:r>
        <w:t xml:space="preserve">          FMayDrag := not FWasDbClick;</w:t>
      </w:r>
    </w:p>
    <w:p w14:paraId="31ADF7EB" w14:textId="77777777" w:rsidR="008A2187" w:rsidRDefault="008A2187" w:rsidP="008A2187">
      <w:pPr>
        <w:pStyle w:val="afe"/>
      </w:pPr>
      <w:r>
        <w:t xml:space="preserve">          FWasDbClick := False;</w:t>
      </w:r>
    </w:p>
    <w:p w14:paraId="7A0CB3EE" w14:textId="77777777" w:rsidR="008A2187" w:rsidRDefault="008A2187" w:rsidP="008A2187">
      <w:pPr>
        <w:pStyle w:val="afe"/>
      </w:pPr>
      <w:r>
        <w:t xml:space="preserve">          FPrevMousePos := Point(X, Y);</w:t>
      </w:r>
    </w:p>
    <w:p w14:paraId="545FAF31" w14:textId="77777777" w:rsidR="008A2187" w:rsidRDefault="008A2187" w:rsidP="008A2187">
      <w:pPr>
        <w:pStyle w:val="afe"/>
      </w:pPr>
      <w:r>
        <w:t xml:space="preserve">        end;</w:t>
      </w:r>
    </w:p>
    <w:p w14:paraId="75D0BCD8" w14:textId="77777777" w:rsidR="008A2187" w:rsidRDefault="008A2187" w:rsidP="008A2187">
      <w:pPr>
        <w:pStyle w:val="afe"/>
      </w:pPr>
      <w:r>
        <w:lastRenderedPageBreak/>
        <w:t xml:space="preserve">        mbRight:</w:t>
      </w:r>
    </w:p>
    <w:p w14:paraId="63E9A6B3" w14:textId="77777777" w:rsidR="008A2187" w:rsidRDefault="008A2187" w:rsidP="008A2187">
      <w:pPr>
        <w:pStyle w:val="afe"/>
      </w:pPr>
      <w:r>
        <w:t xml:space="preserve">        begin</w:t>
      </w:r>
    </w:p>
    <w:p w14:paraId="15AD012A" w14:textId="77777777" w:rsidR="008A2187" w:rsidRDefault="008A2187" w:rsidP="008A2187">
      <w:pPr>
        <w:pStyle w:val="afe"/>
      </w:pPr>
      <w:r>
        <w:t xml:space="preserve">          // Check if it's a right mouse button click</w:t>
      </w:r>
    </w:p>
    <w:p w14:paraId="29125D75" w14:textId="77777777" w:rsidR="008A2187" w:rsidRDefault="008A2187" w:rsidP="008A2187">
      <w:pPr>
        <w:pStyle w:val="afe"/>
      </w:pPr>
      <w:r>
        <w:t xml:space="preserve">          if isDragging then</w:t>
      </w:r>
    </w:p>
    <w:p w14:paraId="409829FF" w14:textId="77777777" w:rsidR="008A2187" w:rsidRDefault="008A2187" w:rsidP="008A2187">
      <w:pPr>
        <w:pStyle w:val="afe"/>
      </w:pPr>
      <w:r>
        <w:t xml:space="preserve">            FBlockManager.DestroyCarryBlock;</w:t>
      </w:r>
    </w:p>
    <w:p w14:paraId="288FE2F8" w14:textId="77777777" w:rsidR="008A2187" w:rsidRDefault="008A2187" w:rsidP="008A2187">
      <w:pPr>
        <w:pStyle w:val="afe"/>
      </w:pPr>
      <w:r>
        <w:t xml:space="preserve">          PopupMenu.Popup(Mouse.CursorPos.X, Mouse.CursorPos.Y);</w:t>
      </w:r>
    </w:p>
    <w:p w14:paraId="33031AF0" w14:textId="77777777" w:rsidR="008A2187" w:rsidRDefault="008A2187" w:rsidP="008A2187">
      <w:pPr>
        <w:pStyle w:val="afe"/>
      </w:pPr>
      <w:r>
        <w:t xml:space="preserve">        end;</w:t>
      </w:r>
    </w:p>
    <w:p w14:paraId="192D30AC" w14:textId="77777777" w:rsidR="008A2187" w:rsidRDefault="008A2187" w:rsidP="008A2187">
      <w:pPr>
        <w:pStyle w:val="afe"/>
      </w:pPr>
      <w:r>
        <w:t xml:space="preserve">      end;</w:t>
      </w:r>
    </w:p>
    <w:p w14:paraId="75B0F4E6" w14:textId="77777777" w:rsidR="008A2187" w:rsidRDefault="008A2187" w:rsidP="008A2187">
      <w:pPr>
        <w:pStyle w:val="afe"/>
      </w:pPr>
      <w:r>
        <w:t xml:space="preserve">    end;</w:t>
      </w:r>
    </w:p>
    <w:p w14:paraId="20B00129" w14:textId="77777777" w:rsidR="008A2187" w:rsidRDefault="008A2187" w:rsidP="008A2187">
      <w:pPr>
        <w:pStyle w:val="afe"/>
      </w:pPr>
    </w:p>
    <w:p w14:paraId="1B294110" w14:textId="77777777" w:rsidR="008A2187" w:rsidRDefault="008A2187" w:rsidP="008A2187">
      <w:pPr>
        <w:pStyle w:val="afe"/>
      </w:pPr>
      <w:r>
        <w:t xml:space="preserve">    // Update the UI based on the DedicatedStatement</w:t>
      </w:r>
    </w:p>
    <w:p w14:paraId="18B1BB03" w14:textId="77777777" w:rsidR="008A2187" w:rsidRDefault="008A2187" w:rsidP="008A2187">
      <w:pPr>
        <w:pStyle w:val="afe"/>
      </w:pPr>
      <w:r>
        <w:t xml:space="preserve">    UpdateForDedicatedStatement;</w:t>
      </w:r>
    </w:p>
    <w:p w14:paraId="75601E67" w14:textId="77777777" w:rsidR="008A2187" w:rsidRDefault="008A2187" w:rsidP="008A2187">
      <w:pPr>
        <w:pStyle w:val="afe"/>
      </w:pPr>
      <w:r>
        <w:t xml:space="preserve">    UpdateForStack;</w:t>
      </w:r>
    </w:p>
    <w:p w14:paraId="037B5E17" w14:textId="77777777" w:rsidR="008A2187" w:rsidRDefault="008A2187" w:rsidP="008A2187">
      <w:pPr>
        <w:pStyle w:val="afe"/>
      </w:pPr>
      <w:r>
        <w:t xml:space="preserve">  end;</w:t>
      </w:r>
    </w:p>
    <w:p w14:paraId="2ED557D2" w14:textId="77777777" w:rsidR="008A2187" w:rsidRDefault="008A2187" w:rsidP="008A2187">
      <w:pPr>
        <w:pStyle w:val="afe"/>
      </w:pPr>
    </w:p>
    <w:p w14:paraId="4996E75C" w14:textId="77777777" w:rsidR="008A2187" w:rsidRDefault="008A2187" w:rsidP="008A2187">
      <w:pPr>
        <w:pStyle w:val="afe"/>
      </w:pPr>
      <w:r>
        <w:t xml:space="preserve">  procedure TNassiShneiderman.MouseMove(Sender: TObject; Shift: TShiftState;</w:t>
      </w:r>
    </w:p>
    <w:p w14:paraId="3D36869E" w14:textId="77777777" w:rsidR="008A2187" w:rsidRDefault="008A2187" w:rsidP="008A2187">
      <w:pPr>
        <w:pStyle w:val="afe"/>
      </w:pPr>
      <w:r>
        <w:t xml:space="preserve">    X, Y: Integer);</w:t>
      </w:r>
    </w:p>
    <w:p w14:paraId="6FD73F33" w14:textId="77777777" w:rsidR="008A2187" w:rsidRDefault="008A2187" w:rsidP="008A2187">
      <w:pPr>
        <w:pStyle w:val="afe"/>
      </w:pPr>
      <w:r>
        <w:t xml:space="preserve">  const</w:t>
      </w:r>
    </w:p>
    <w:p w14:paraId="2FA085A2" w14:textId="77777777" w:rsidR="008A2187" w:rsidRDefault="008A2187" w:rsidP="008A2187">
      <w:pPr>
        <w:pStyle w:val="afe"/>
      </w:pPr>
      <w:r>
        <w:t xml:space="preserve">    AmountPixelToMove = 42;</w:t>
      </w:r>
    </w:p>
    <w:p w14:paraId="3C33664D" w14:textId="77777777" w:rsidR="008A2187" w:rsidRDefault="008A2187" w:rsidP="008A2187">
      <w:pPr>
        <w:pStyle w:val="afe"/>
      </w:pPr>
      <w:r>
        <w:t xml:space="preserve">  begin</w:t>
      </w:r>
    </w:p>
    <w:p w14:paraId="1AE878A2" w14:textId="77777777" w:rsidR="008A2187" w:rsidRDefault="008A2187" w:rsidP="008A2187">
      <w:pPr>
        <w:pStyle w:val="afe"/>
      </w:pPr>
      <w:r>
        <w:t xml:space="preserve">    if isDragging then</w:t>
      </w:r>
    </w:p>
    <w:p w14:paraId="63689E77" w14:textId="77777777" w:rsidR="008A2187" w:rsidRDefault="008A2187" w:rsidP="008A2187">
      <w:pPr>
        <w:pStyle w:val="afe"/>
      </w:pPr>
      <w:r>
        <w:t xml:space="preserve">    begin</w:t>
      </w:r>
    </w:p>
    <w:p w14:paraId="3F941D3D" w14:textId="77777777" w:rsidR="008A2187" w:rsidRDefault="008A2187" w:rsidP="008A2187">
      <w:pPr>
        <w:pStyle w:val="afe"/>
      </w:pPr>
      <w:r>
        <w:t xml:space="preserve">      // If dragging is in progress, update the hover position and move the carry block</w:t>
      </w:r>
    </w:p>
    <w:p w14:paraId="3032771E" w14:textId="77777777" w:rsidR="008A2187" w:rsidRDefault="008A2187" w:rsidP="008A2187">
      <w:pPr>
        <w:pStyle w:val="afe"/>
      </w:pPr>
      <w:r>
        <w:t xml:space="preserve">      FBlockManager.DefineHover(X, Y);</w:t>
      </w:r>
    </w:p>
    <w:p w14:paraId="1B107817" w14:textId="77777777" w:rsidR="008A2187" w:rsidRDefault="008A2187" w:rsidP="008A2187">
      <w:pPr>
        <w:pStyle w:val="afe"/>
      </w:pPr>
      <w:r>
        <w:t xml:space="preserve">      FBlockManager.MoveCarryBlock(X - FPrevMousePos.X, Y - FPrevMousePos.Y);</w:t>
      </w:r>
    </w:p>
    <w:p w14:paraId="61DBDB0D" w14:textId="77777777" w:rsidR="008A2187" w:rsidRDefault="008A2187" w:rsidP="008A2187">
      <w:pPr>
        <w:pStyle w:val="afe"/>
      </w:pPr>
    </w:p>
    <w:p w14:paraId="4A6F739D" w14:textId="77777777" w:rsidR="008A2187" w:rsidRDefault="008A2187" w:rsidP="008A2187">
      <w:pPr>
        <w:pStyle w:val="afe"/>
      </w:pPr>
      <w:r>
        <w:t xml:space="preserve">      FPrevMousePos := Point(X, Y);</w:t>
      </w:r>
    </w:p>
    <w:p w14:paraId="30B32B79" w14:textId="77777777" w:rsidR="008A2187" w:rsidRDefault="008A2187" w:rsidP="008A2187">
      <w:pPr>
        <w:pStyle w:val="afe"/>
      </w:pPr>
      <w:r>
        <w:t xml:space="preserve">    end</w:t>
      </w:r>
    </w:p>
    <w:p w14:paraId="649787D6" w14:textId="77777777" w:rsidR="008A2187" w:rsidRDefault="008A2187" w:rsidP="008A2187">
      <w:pPr>
        <w:pStyle w:val="afe"/>
      </w:pPr>
      <w:r>
        <w:t xml:space="preserve">    else if FMayDrag and ((Abs(FPrevMousePos.X - X) &gt; AmountPixelToMove) or</w:t>
      </w:r>
    </w:p>
    <w:p w14:paraId="24431681" w14:textId="77777777" w:rsidR="008A2187" w:rsidRDefault="008A2187" w:rsidP="008A2187">
      <w:pPr>
        <w:pStyle w:val="afe"/>
      </w:pPr>
      <w:r>
        <w:t xml:space="preserve">         (Abs(FPrevMousePos.Y - Y) &gt; AmountPixelToMove)) and</w:t>
      </w:r>
    </w:p>
    <w:p w14:paraId="3CC30CB5" w14:textId="77777777" w:rsidR="008A2187" w:rsidRDefault="008A2187" w:rsidP="008A2187">
      <w:pPr>
        <w:pStyle w:val="afe"/>
      </w:pPr>
      <w:r>
        <w:t xml:space="preserve">         (FBlockManager.DedicatedStatement &lt;&gt; nil) then</w:t>
      </w:r>
    </w:p>
    <w:p w14:paraId="21CB5E49" w14:textId="77777777" w:rsidR="008A2187" w:rsidRDefault="008A2187" w:rsidP="008A2187">
      <w:pPr>
        <w:pStyle w:val="afe"/>
      </w:pPr>
      <w:r>
        <w:t xml:space="preserve">    begin</w:t>
      </w:r>
    </w:p>
    <w:p w14:paraId="11ECEAE4" w14:textId="77777777" w:rsidR="008A2187" w:rsidRDefault="008A2187" w:rsidP="008A2187">
      <w:pPr>
        <w:pStyle w:val="afe"/>
      </w:pPr>
      <w:r>
        <w:t xml:space="preserve">      // If the mouse has moved a sufficient distance and dragging is allowed, create the carry block</w:t>
      </w:r>
    </w:p>
    <w:p w14:paraId="48FBF489" w14:textId="77777777" w:rsidR="008A2187" w:rsidRDefault="008A2187" w:rsidP="008A2187">
      <w:pPr>
        <w:pStyle w:val="afe"/>
      </w:pPr>
      <w:r>
        <w:t xml:space="preserve">      FMayDrag := False;</w:t>
      </w:r>
    </w:p>
    <w:p w14:paraId="04E0FF18" w14:textId="77777777" w:rsidR="008A2187" w:rsidRDefault="008A2187" w:rsidP="008A2187">
      <w:pPr>
        <w:pStyle w:val="afe"/>
      </w:pPr>
      <w:r>
        <w:t xml:space="preserve">      if isDragging then</w:t>
      </w:r>
    </w:p>
    <w:p w14:paraId="46A6EE98" w14:textId="77777777" w:rsidR="008A2187" w:rsidRDefault="008A2187" w:rsidP="008A2187">
      <w:pPr>
        <w:pStyle w:val="afe"/>
      </w:pPr>
      <w:r>
        <w:t xml:space="preserve">        FBlockManager.DestroyCarryBlock;</w:t>
      </w:r>
    </w:p>
    <w:p w14:paraId="0D1C23E0" w14:textId="77777777" w:rsidR="008A2187" w:rsidRDefault="008A2187" w:rsidP="008A2187">
      <w:pPr>
        <w:pStyle w:val="afe"/>
      </w:pPr>
    </w:p>
    <w:p w14:paraId="0B98F603" w14:textId="77777777" w:rsidR="008A2187" w:rsidRDefault="008A2187" w:rsidP="008A2187">
      <w:pPr>
        <w:pStyle w:val="afe"/>
      </w:pPr>
      <w:r>
        <w:t xml:space="preserve">      FBlockManager.CreateCarryBlock;</w:t>
      </w:r>
    </w:p>
    <w:p w14:paraId="062275F5" w14:textId="77777777" w:rsidR="008A2187" w:rsidRDefault="008A2187" w:rsidP="008A2187">
      <w:pPr>
        <w:pStyle w:val="afe"/>
      </w:pPr>
      <w:r>
        <w:t xml:space="preserve">    end;</w:t>
      </w:r>
    </w:p>
    <w:p w14:paraId="7313F990" w14:textId="77777777" w:rsidR="008A2187" w:rsidRDefault="008A2187" w:rsidP="008A2187">
      <w:pPr>
        <w:pStyle w:val="afe"/>
      </w:pPr>
      <w:r>
        <w:t xml:space="preserve">  end;</w:t>
      </w:r>
    </w:p>
    <w:p w14:paraId="605A070A" w14:textId="77777777" w:rsidR="008A2187" w:rsidRDefault="008A2187" w:rsidP="008A2187">
      <w:pPr>
        <w:pStyle w:val="afe"/>
      </w:pPr>
    </w:p>
    <w:p w14:paraId="78CD030A" w14:textId="77777777" w:rsidR="008A2187" w:rsidRDefault="008A2187" w:rsidP="008A2187">
      <w:pPr>
        <w:pStyle w:val="afe"/>
      </w:pPr>
      <w:r>
        <w:lastRenderedPageBreak/>
        <w:t xml:space="preserve">  procedure TNassiShneiderman.MouseUp(Sender: TObject; Button: TMouseButton;</w:t>
      </w:r>
    </w:p>
    <w:p w14:paraId="6BFA92DD" w14:textId="77777777" w:rsidR="008A2187" w:rsidRDefault="008A2187" w:rsidP="008A2187">
      <w:pPr>
        <w:pStyle w:val="afe"/>
      </w:pPr>
      <w:r>
        <w:t xml:space="preserve">    Shift: TShiftState; X, Y: Integer);</w:t>
      </w:r>
    </w:p>
    <w:p w14:paraId="06E1086C" w14:textId="77777777" w:rsidR="008A2187" w:rsidRDefault="008A2187" w:rsidP="008A2187">
      <w:pPr>
        <w:pStyle w:val="afe"/>
      </w:pPr>
      <w:r>
        <w:t xml:space="preserve">  begin</w:t>
      </w:r>
    </w:p>
    <w:p w14:paraId="020CCC83" w14:textId="77777777" w:rsidR="008A2187" w:rsidRDefault="008A2187" w:rsidP="008A2187">
      <w:pPr>
        <w:pStyle w:val="afe"/>
      </w:pPr>
      <w:r>
        <w:t xml:space="preserve">    // Mouse button is released</w:t>
      </w:r>
    </w:p>
    <w:p w14:paraId="400E76AF" w14:textId="77777777" w:rsidR="008A2187" w:rsidRDefault="008A2187" w:rsidP="008A2187">
      <w:pPr>
        <w:pStyle w:val="afe"/>
      </w:pPr>
      <w:r>
        <w:t xml:space="preserve">    FMayDrag := False;</w:t>
      </w:r>
    </w:p>
    <w:p w14:paraId="05EC0128" w14:textId="77777777" w:rsidR="008A2187" w:rsidRDefault="008A2187" w:rsidP="008A2187">
      <w:pPr>
        <w:pStyle w:val="afe"/>
      </w:pPr>
      <w:r>
        <w:t xml:space="preserve">    if isDragging then</w:t>
      </w:r>
    </w:p>
    <w:p w14:paraId="49F4FD06" w14:textId="77777777" w:rsidR="008A2187" w:rsidRDefault="008A2187" w:rsidP="008A2187">
      <w:pPr>
        <w:pStyle w:val="afe"/>
      </w:pPr>
      <w:r>
        <w:t xml:space="preserve">    begin</w:t>
      </w:r>
    </w:p>
    <w:p w14:paraId="569BB070" w14:textId="77777777" w:rsidR="008A2187" w:rsidRDefault="008A2187" w:rsidP="008A2187">
      <w:pPr>
        <w:pStyle w:val="afe"/>
      </w:pPr>
      <w:r>
        <w:t xml:space="preserve">      // If dragging was in progress, take action, destroy the carry block, and update the interface</w:t>
      </w:r>
    </w:p>
    <w:p w14:paraId="2DCC89B0" w14:textId="77777777" w:rsidR="008A2187" w:rsidRDefault="008A2187" w:rsidP="008A2187">
      <w:pPr>
        <w:pStyle w:val="afe"/>
      </w:pPr>
      <w:r>
        <w:t xml:space="preserve">      FBlockManager.TryTakeAction;</w:t>
      </w:r>
    </w:p>
    <w:p w14:paraId="1ACAE5FA" w14:textId="77777777" w:rsidR="008A2187" w:rsidRDefault="008A2187" w:rsidP="008A2187">
      <w:pPr>
        <w:pStyle w:val="afe"/>
      </w:pPr>
      <w:r>
        <w:t xml:space="preserve">      FBlockManager.DestroyCarryBlock;</w:t>
      </w:r>
    </w:p>
    <w:p w14:paraId="74E574C5" w14:textId="77777777" w:rsidR="008A2187" w:rsidRDefault="008A2187" w:rsidP="008A2187">
      <w:pPr>
        <w:pStyle w:val="afe"/>
      </w:pPr>
      <w:r>
        <w:t xml:space="preserve">    end;</w:t>
      </w:r>
    </w:p>
    <w:p w14:paraId="21BD9850" w14:textId="77777777" w:rsidR="008A2187" w:rsidRDefault="008A2187" w:rsidP="008A2187">
      <w:pPr>
        <w:pStyle w:val="afe"/>
      </w:pPr>
      <w:r>
        <w:t xml:space="preserve">  end;</w:t>
      </w:r>
    </w:p>
    <w:p w14:paraId="0188FA86" w14:textId="77777777" w:rsidR="008A2187" w:rsidRDefault="008A2187" w:rsidP="008A2187">
      <w:pPr>
        <w:pStyle w:val="afe"/>
      </w:pPr>
    </w:p>
    <w:p w14:paraId="7EFFA8C3" w14:textId="77777777" w:rsidR="008A2187" w:rsidRDefault="008A2187" w:rsidP="008A2187">
      <w:pPr>
        <w:pStyle w:val="afe"/>
      </w:pPr>
      <w:r>
        <w:t xml:space="preserve">  procedure TNassiShneiderman.MICopyClick(Sender: TObject);</w:t>
      </w:r>
    </w:p>
    <w:p w14:paraId="30FA48FD" w14:textId="77777777" w:rsidR="008A2187" w:rsidRDefault="008A2187" w:rsidP="008A2187">
      <w:pPr>
        <w:pStyle w:val="afe"/>
      </w:pPr>
      <w:r>
        <w:t xml:space="preserve">  begin</w:t>
      </w:r>
    </w:p>
    <w:p w14:paraId="0CCED294" w14:textId="77777777" w:rsidR="008A2187" w:rsidRDefault="008A2187" w:rsidP="008A2187">
      <w:pPr>
        <w:pStyle w:val="afe"/>
      </w:pPr>
      <w:r>
        <w:t xml:space="preserve">    // Copy the dedicated statement</w:t>
      </w:r>
    </w:p>
    <w:p w14:paraId="757121DF" w14:textId="77777777" w:rsidR="008A2187" w:rsidRDefault="008A2187" w:rsidP="008A2187">
      <w:pPr>
        <w:pStyle w:val="afe"/>
      </w:pPr>
      <w:r>
        <w:t xml:space="preserve">    FBlockManager.TryCopyDedicated;</w:t>
      </w:r>
    </w:p>
    <w:p w14:paraId="102D6B5D" w14:textId="77777777" w:rsidR="008A2187" w:rsidRDefault="008A2187" w:rsidP="008A2187">
      <w:pPr>
        <w:pStyle w:val="afe"/>
      </w:pPr>
      <w:r>
        <w:t xml:space="preserve">    UpdateForStack;</w:t>
      </w:r>
    </w:p>
    <w:p w14:paraId="397C924C" w14:textId="77777777" w:rsidR="008A2187" w:rsidRDefault="008A2187" w:rsidP="008A2187">
      <w:pPr>
        <w:pStyle w:val="afe"/>
      </w:pPr>
      <w:r>
        <w:t xml:space="preserve">  end;</w:t>
      </w:r>
    </w:p>
    <w:p w14:paraId="7B053A55" w14:textId="77777777" w:rsidR="008A2187" w:rsidRDefault="008A2187" w:rsidP="008A2187">
      <w:pPr>
        <w:pStyle w:val="afe"/>
      </w:pPr>
    </w:p>
    <w:p w14:paraId="129BCF16" w14:textId="77777777" w:rsidR="008A2187" w:rsidRDefault="008A2187" w:rsidP="008A2187">
      <w:pPr>
        <w:pStyle w:val="afe"/>
      </w:pPr>
      <w:r>
        <w:t xml:space="preserve">  procedure TNassiShneiderman.MICutClick(Sender: TObject);</w:t>
      </w:r>
    </w:p>
    <w:p w14:paraId="7E642A5F" w14:textId="77777777" w:rsidR="008A2187" w:rsidRDefault="008A2187" w:rsidP="008A2187">
      <w:pPr>
        <w:pStyle w:val="afe"/>
      </w:pPr>
      <w:r>
        <w:t xml:space="preserve">  begin</w:t>
      </w:r>
    </w:p>
    <w:p w14:paraId="63BA853B" w14:textId="77777777" w:rsidR="008A2187" w:rsidRDefault="008A2187" w:rsidP="008A2187">
      <w:pPr>
        <w:pStyle w:val="afe"/>
      </w:pPr>
      <w:r>
        <w:t xml:space="preserve">    // Cut the dedicated statement</w:t>
      </w:r>
    </w:p>
    <w:p w14:paraId="0596190E" w14:textId="77777777" w:rsidR="008A2187" w:rsidRDefault="008A2187" w:rsidP="008A2187">
      <w:pPr>
        <w:pStyle w:val="afe"/>
      </w:pPr>
      <w:r>
        <w:t xml:space="preserve">    FBlockManager.TryCutDedicated;</w:t>
      </w:r>
    </w:p>
    <w:p w14:paraId="6A4BE1C9" w14:textId="77777777" w:rsidR="008A2187" w:rsidRDefault="008A2187" w:rsidP="008A2187">
      <w:pPr>
        <w:pStyle w:val="afe"/>
      </w:pPr>
      <w:r>
        <w:t xml:space="preserve">    UpdateForStack;</w:t>
      </w:r>
    </w:p>
    <w:p w14:paraId="7C21C298" w14:textId="77777777" w:rsidR="008A2187" w:rsidRDefault="008A2187" w:rsidP="008A2187">
      <w:pPr>
        <w:pStyle w:val="afe"/>
      </w:pPr>
      <w:r>
        <w:t xml:space="preserve">    UpdateForDedicatedStatement;</w:t>
      </w:r>
    </w:p>
    <w:p w14:paraId="3633349C" w14:textId="77777777" w:rsidR="008A2187" w:rsidRDefault="008A2187" w:rsidP="008A2187">
      <w:pPr>
        <w:pStyle w:val="afe"/>
      </w:pPr>
    </w:p>
    <w:p w14:paraId="65761405" w14:textId="77777777" w:rsidR="008A2187" w:rsidRDefault="008A2187" w:rsidP="008A2187">
      <w:pPr>
        <w:pStyle w:val="afe"/>
      </w:pPr>
      <w:r>
        <w:t xml:space="preserve">    Inc(FUserInfo.DeleteStatementCount);</w:t>
      </w:r>
    </w:p>
    <w:p w14:paraId="7DEAEB5D" w14:textId="77777777" w:rsidR="008A2187" w:rsidRDefault="008A2187" w:rsidP="008A2187">
      <w:pPr>
        <w:pStyle w:val="afe"/>
      </w:pPr>
      <w:r>
        <w:t xml:space="preserve">  end;</w:t>
      </w:r>
    </w:p>
    <w:p w14:paraId="3854500A" w14:textId="77777777" w:rsidR="008A2187" w:rsidRDefault="008A2187" w:rsidP="008A2187">
      <w:pPr>
        <w:pStyle w:val="afe"/>
      </w:pPr>
    </w:p>
    <w:p w14:paraId="158F4FD9" w14:textId="77777777" w:rsidR="008A2187" w:rsidRDefault="008A2187" w:rsidP="008A2187">
      <w:pPr>
        <w:pStyle w:val="afe"/>
      </w:pPr>
      <w:r>
        <w:t xml:space="preserve">  procedure TNassiShneiderman.MIInsetClick(Sender: TObject);</w:t>
      </w:r>
    </w:p>
    <w:p w14:paraId="35F704DC" w14:textId="77777777" w:rsidR="008A2187" w:rsidRDefault="008A2187" w:rsidP="008A2187">
      <w:pPr>
        <w:pStyle w:val="afe"/>
      </w:pPr>
      <w:r>
        <w:t xml:space="preserve">  begin</w:t>
      </w:r>
    </w:p>
    <w:p w14:paraId="60823B45" w14:textId="77777777" w:rsidR="008A2187" w:rsidRDefault="008A2187" w:rsidP="008A2187">
      <w:pPr>
        <w:pStyle w:val="afe"/>
      </w:pPr>
      <w:r>
        <w:t xml:space="preserve">    // Insert the buffer block</w:t>
      </w:r>
    </w:p>
    <w:p w14:paraId="7F28AD9D" w14:textId="77777777" w:rsidR="008A2187" w:rsidRDefault="008A2187" w:rsidP="008A2187">
      <w:pPr>
        <w:pStyle w:val="afe"/>
      </w:pPr>
      <w:r>
        <w:t xml:space="preserve">    FBlockManager.TryInsertBufferBlock;</w:t>
      </w:r>
    </w:p>
    <w:p w14:paraId="56996149" w14:textId="77777777" w:rsidR="008A2187" w:rsidRDefault="008A2187" w:rsidP="008A2187">
      <w:pPr>
        <w:pStyle w:val="afe"/>
      </w:pPr>
      <w:r>
        <w:t xml:space="preserve">    UpdateForStack;</w:t>
      </w:r>
    </w:p>
    <w:p w14:paraId="55361418" w14:textId="77777777" w:rsidR="008A2187" w:rsidRDefault="008A2187" w:rsidP="008A2187">
      <w:pPr>
        <w:pStyle w:val="afe"/>
      </w:pPr>
      <w:r>
        <w:t xml:space="preserve">    UpdateForDedicatedStatement;</w:t>
      </w:r>
    </w:p>
    <w:p w14:paraId="16ADD01C" w14:textId="77777777" w:rsidR="008A2187" w:rsidRDefault="008A2187" w:rsidP="008A2187">
      <w:pPr>
        <w:pStyle w:val="afe"/>
      </w:pPr>
    </w:p>
    <w:p w14:paraId="25159186" w14:textId="77777777" w:rsidR="008A2187" w:rsidRDefault="008A2187" w:rsidP="008A2187">
      <w:pPr>
        <w:pStyle w:val="afe"/>
      </w:pPr>
      <w:r>
        <w:t xml:space="preserve">    Inc(FUserInfo.AddStatementCount);</w:t>
      </w:r>
    </w:p>
    <w:p w14:paraId="477C82DE" w14:textId="77777777" w:rsidR="008A2187" w:rsidRDefault="008A2187" w:rsidP="008A2187">
      <w:pPr>
        <w:pStyle w:val="afe"/>
      </w:pPr>
      <w:r>
        <w:t xml:space="preserve">  end;</w:t>
      </w:r>
    </w:p>
    <w:p w14:paraId="0EB5598A" w14:textId="77777777" w:rsidR="008A2187" w:rsidRDefault="008A2187" w:rsidP="008A2187">
      <w:pPr>
        <w:pStyle w:val="afe"/>
      </w:pPr>
    </w:p>
    <w:p w14:paraId="5E38C345" w14:textId="77777777" w:rsidR="008A2187" w:rsidRDefault="008A2187" w:rsidP="008A2187">
      <w:pPr>
        <w:pStyle w:val="afe"/>
      </w:pPr>
      <w:r>
        <w:t xml:space="preserve">  procedure TNassiShneiderman.AddStatement(Sender: TObject);</w:t>
      </w:r>
    </w:p>
    <w:p w14:paraId="42A81A7D" w14:textId="77777777" w:rsidR="008A2187" w:rsidRDefault="008A2187" w:rsidP="008A2187">
      <w:pPr>
        <w:pStyle w:val="afe"/>
      </w:pPr>
      <w:r>
        <w:t xml:space="preserve">  var</w:t>
      </w:r>
    </w:p>
    <w:p w14:paraId="460D00E1" w14:textId="77777777" w:rsidR="008A2187" w:rsidRDefault="008A2187" w:rsidP="008A2187">
      <w:pPr>
        <w:pStyle w:val="afe"/>
      </w:pPr>
      <w:r>
        <w:lastRenderedPageBreak/>
        <w:t xml:space="preserve">    Tag: Integer;</w:t>
      </w:r>
    </w:p>
    <w:p w14:paraId="7BE79EE9" w14:textId="77777777" w:rsidR="008A2187" w:rsidRDefault="008A2187" w:rsidP="008A2187">
      <w:pPr>
        <w:pStyle w:val="afe"/>
      </w:pPr>
      <w:r>
        <w:t xml:space="preserve">  begin</w:t>
      </w:r>
    </w:p>
    <w:p w14:paraId="7FC8556A" w14:textId="77777777" w:rsidR="008A2187" w:rsidRDefault="008A2187" w:rsidP="008A2187">
      <w:pPr>
        <w:pStyle w:val="afe"/>
      </w:pPr>
      <w:r>
        <w:t xml:space="preserve">    // Extract the tag value from the sender component</w:t>
      </w:r>
    </w:p>
    <w:p w14:paraId="4381BE9D" w14:textId="77777777" w:rsidR="008A2187" w:rsidRDefault="008A2187" w:rsidP="008A2187">
      <w:pPr>
        <w:pStyle w:val="afe"/>
      </w:pPr>
      <w:r>
        <w:t xml:space="preserve">    Tag := TComponent(Sender).Tag;</w:t>
      </w:r>
    </w:p>
    <w:p w14:paraId="637A77A8" w14:textId="77777777" w:rsidR="008A2187" w:rsidRDefault="008A2187" w:rsidP="008A2187">
      <w:pPr>
        <w:pStyle w:val="afe"/>
      </w:pPr>
    </w:p>
    <w:p w14:paraId="6C4D5413" w14:textId="77777777" w:rsidR="008A2187" w:rsidRDefault="008A2187" w:rsidP="008A2187">
      <w:pPr>
        <w:pStyle w:val="afe"/>
      </w:pPr>
      <w:r>
        <w:t xml:space="preserve">    // Try to add a new statement to the block manager</w:t>
      </w:r>
    </w:p>
    <w:p w14:paraId="6D9F5A41" w14:textId="77777777" w:rsidR="008A2187" w:rsidRDefault="008A2187" w:rsidP="008A2187">
      <w:pPr>
        <w:pStyle w:val="afe"/>
      </w:pPr>
      <w:r>
        <w:t xml:space="preserve">    FBlockManager.TryAddNewStatement(ConvertToStatementType(Tag mod 5), (Tag div 5) = 0);</w:t>
      </w:r>
    </w:p>
    <w:p w14:paraId="15566B79" w14:textId="77777777" w:rsidR="008A2187" w:rsidRDefault="008A2187" w:rsidP="008A2187">
      <w:pPr>
        <w:pStyle w:val="afe"/>
      </w:pPr>
    </w:p>
    <w:p w14:paraId="2F65BE2D" w14:textId="77777777" w:rsidR="008A2187" w:rsidRDefault="008A2187" w:rsidP="008A2187">
      <w:pPr>
        <w:pStyle w:val="afe"/>
      </w:pPr>
      <w:r>
        <w:t xml:space="preserve">    // Update the interface to reflect the changes in the stack and dedicated statement</w:t>
      </w:r>
    </w:p>
    <w:p w14:paraId="6D3D872E" w14:textId="77777777" w:rsidR="008A2187" w:rsidRDefault="008A2187" w:rsidP="008A2187">
      <w:pPr>
        <w:pStyle w:val="afe"/>
      </w:pPr>
      <w:r>
        <w:t xml:space="preserve">    UpdateForStack;</w:t>
      </w:r>
    </w:p>
    <w:p w14:paraId="6C77F0CF" w14:textId="77777777" w:rsidR="008A2187" w:rsidRDefault="008A2187" w:rsidP="008A2187">
      <w:pPr>
        <w:pStyle w:val="afe"/>
      </w:pPr>
      <w:r>
        <w:t xml:space="preserve">    UpdateForDedicatedStatement;</w:t>
      </w:r>
    </w:p>
    <w:p w14:paraId="505E3434" w14:textId="77777777" w:rsidR="008A2187" w:rsidRDefault="008A2187" w:rsidP="008A2187">
      <w:pPr>
        <w:pStyle w:val="afe"/>
      </w:pPr>
    </w:p>
    <w:p w14:paraId="4905843C" w14:textId="77777777" w:rsidR="008A2187" w:rsidRDefault="008A2187" w:rsidP="008A2187">
      <w:pPr>
        <w:pStyle w:val="afe"/>
      </w:pPr>
      <w:r>
        <w:t xml:space="preserve">    Inc(FUserInfo.AddStatementCount);</w:t>
      </w:r>
    </w:p>
    <w:p w14:paraId="73AEC75D" w14:textId="77777777" w:rsidR="008A2187" w:rsidRDefault="008A2187" w:rsidP="008A2187">
      <w:pPr>
        <w:pStyle w:val="afe"/>
      </w:pPr>
      <w:r>
        <w:t xml:space="preserve">  end;</w:t>
      </w:r>
    </w:p>
    <w:p w14:paraId="13232543" w14:textId="77777777" w:rsidR="008A2187" w:rsidRDefault="008A2187" w:rsidP="008A2187">
      <w:pPr>
        <w:pStyle w:val="afe"/>
      </w:pPr>
    </w:p>
    <w:p w14:paraId="46593329" w14:textId="77777777" w:rsidR="008A2187" w:rsidRDefault="008A2187" w:rsidP="008A2187">
      <w:pPr>
        <w:pStyle w:val="afe"/>
      </w:pPr>
      <w:r>
        <w:t xml:space="preserve">  procedure TNassiShneiderman.Sort(Sender: TObject);</w:t>
      </w:r>
    </w:p>
    <w:p w14:paraId="670C9218" w14:textId="77777777" w:rsidR="008A2187" w:rsidRDefault="008A2187" w:rsidP="008A2187">
      <w:pPr>
        <w:pStyle w:val="afe"/>
      </w:pPr>
      <w:r>
        <w:t xml:space="preserve">  begin</w:t>
      </w:r>
    </w:p>
    <w:p w14:paraId="684D99A1" w14:textId="77777777" w:rsidR="008A2187" w:rsidRDefault="008A2187" w:rsidP="008A2187">
      <w:pPr>
        <w:pStyle w:val="afe"/>
      </w:pPr>
      <w:r>
        <w:t xml:space="preserve">    // Try to sort the dedicated case based on the tag value of the sender component</w:t>
      </w:r>
    </w:p>
    <w:p w14:paraId="040B9972" w14:textId="77777777" w:rsidR="008A2187" w:rsidRDefault="008A2187" w:rsidP="008A2187">
      <w:pPr>
        <w:pStyle w:val="afe"/>
      </w:pPr>
      <w:r>
        <w:t xml:space="preserve">    FBlockManager.TrySortDedicatedCase(TComponent(Sender).Tag);</w:t>
      </w:r>
    </w:p>
    <w:p w14:paraId="4C0A69BA" w14:textId="77777777" w:rsidR="008A2187" w:rsidRDefault="008A2187" w:rsidP="008A2187">
      <w:pPr>
        <w:pStyle w:val="afe"/>
      </w:pPr>
    </w:p>
    <w:p w14:paraId="4686F111" w14:textId="77777777" w:rsidR="008A2187" w:rsidRDefault="008A2187" w:rsidP="008A2187">
      <w:pPr>
        <w:pStyle w:val="afe"/>
      </w:pPr>
      <w:r>
        <w:t xml:space="preserve">    // Update the interface to reflect the changes in the stack</w:t>
      </w:r>
    </w:p>
    <w:p w14:paraId="41DAF39D" w14:textId="77777777" w:rsidR="008A2187" w:rsidRDefault="008A2187" w:rsidP="008A2187">
      <w:pPr>
        <w:pStyle w:val="afe"/>
      </w:pPr>
      <w:r>
        <w:t xml:space="preserve">    UpdateForStack;</w:t>
      </w:r>
    </w:p>
    <w:p w14:paraId="07C0B118" w14:textId="77777777" w:rsidR="008A2187" w:rsidRDefault="008A2187" w:rsidP="008A2187">
      <w:pPr>
        <w:pStyle w:val="afe"/>
      </w:pPr>
      <w:r>
        <w:t xml:space="preserve">  end;</w:t>
      </w:r>
    </w:p>
    <w:p w14:paraId="06569E25" w14:textId="77777777" w:rsidR="008A2187" w:rsidRDefault="008A2187" w:rsidP="008A2187">
      <w:pPr>
        <w:pStyle w:val="afe"/>
      </w:pPr>
    </w:p>
    <w:p w14:paraId="43FD9C4D" w14:textId="77777777" w:rsidR="008A2187" w:rsidRDefault="008A2187" w:rsidP="008A2187">
      <w:pPr>
        <w:pStyle w:val="afe"/>
      </w:pPr>
      <w:r>
        <w:t xml:space="preserve">  procedure TNassiShneiderman.actRedoExecute(Sender: TObject);</w:t>
      </w:r>
    </w:p>
    <w:p w14:paraId="73620BEA" w14:textId="77777777" w:rsidR="008A2187" w:rsidRDefault="008A2187" w:rsidP="008A2187">
      <w:pPr>
        <w:pStyle w:val="afe"/>
      </w:pPr>
      <w:r>
        <w:t xml:space="preserve">  begin</w:t>
      </w:r>
    </w:p>
    <w:p w14:paraId="136FF6F6" w14:textId="77777777" w:rsidR="008A2187" w:rsidRDefault="008A2187" w:rsidP="008A2187">
      <w:pPr>
        <w:pStyle w:val="afe"/>
      </w:pPr>
      <w:r>
        <w:t xml:space="preserve">    // Try to redo the previous action in the block manager</w:t>
      </w:r>
    </w:p>
    <w:p w14:paraId="49620505" w14:textId="77777777" w:rsidR="008A2187" w:rsidRDefault="008A2187" w:rsidP="008A2187">
      <w:pPr>
        <w:pStyle w:val="afe"/>
      </w:pPr>
      <w:r>
        <w:t xml:space="preserve">    FBlockManager.TryRedo;</w:t>
      </w:r>
    </w:p>
    <w:p w14:paraId="50677FDC" w14:textId="77777777" w:rsidR="008A2187" w:rsidRDefault="008A2187" w:rsidP="008A2187">
      <w:pPr>
        <w:pStyle w:val="afe"/>
      </w:pPr>
    </w:p>
    <w:p w14:paraId="2DA0FC1B" w14:textId="77777777" w:rsidR="008A2187" w:rsidRDefault="008A2187" w:rsidP="008A2187">
      <w:pPr>
        <w:pStyle w:val="afe"/>
      </w:pPr>
      <w:r>
        <w:t xml:space="preserve">    // Update the interface to reflect the changes in the stack and dedicated statement</w:t>
      </w:r>
    </w:p>
    <w:p w14:paraId="13F461D7" w14:textId="77777777" w:rsidR="008A2187" w:rsidRDefault="008A2187" w:rsidP="008A2187">
      <w:pPr>
        <w:pStyle w:val="afe"/>
      </w:pPr>
      <w:r>
        <w:t xml:space="preserve">    UpdateForStack;</w:t>
      </w:r>
    </w:p>
    <w:p w14:paraId="215A3A44" w14:textId="77777777" w:rsidR="008A2187" w:rsidRDefault="008A2187" w:rsidP="008A2187">
      <w:pPr>
        <w:pStyle w:val="afe"/>
      </w:pPr>
      <w:r>
        <w:t xml:space="preserve">    UpdateForDedicatedStatement;</w:t>
      </w:r>
    </w:p>
    <w:p w14:paraId="1D7A0F48" w14:textId="77777777" w:rsidR="008A2187" w:rsidRDefault="008A2187" w:rsidP="008A2187">
      <w:pPr>
        <w:pStyle w:val="afe"/>
      </w:pPr>
      <w:r>
        <w:t xml:space="preserve">  end;</w:t>
      </w:r>
    </w:p>
    <w:p w14:paraId="6EA9090E" w14:textId="77777777" w:rsidR="008A2187" w:rsidRDefault="008A2187" w:rsidP="008A2187">
      <w:pPr>
        <w:pStyle w:val="afe"/>
      </w:pPr>
    </w:p>
    <w:p w14:paraId="65CD5E5C" w14:textId="77777777" w:rsidR="008A2187" w:rsidRDefault="008A2187" w:rsidP="008A2187">
      <w:pPr>
        <w:pStyle w:val="afe"/>
      </w:pPr>
      <w:r>
        <w:t xml:space="preserve">  procedure TNassiShneiderman.actNewExecute(Sender: TObject);</w:t>
      </w:r>
    </w:p>
    <w:p w14:paraId="12A9EE6E" w14:textId="77777777" w:rsidR="008A2187" w:rsidRDefault="008A2187" w:rsidP="008A2187">
      <w:pPr>
        <w:pStyle w:val="afe"/>
      </w:pPr>
      <w:r>
        <w:t xml:space="preserve">  begin</w:t>
      </w:r>
    </w:p>
    <w:p w14:paraId="1C2CA0DE" w14:textId="77777777" w:rsidR="008A2187" w:rsidRDefault="008A2187" w:rsidP="008A2187">
      <w:pPr>
        <w:pStyle w:val="afe"/>
      </w:pPr>
      <w:r>
        <w:t xml:space="preserve">    // Check if the current scheme is saved or a default main block, or prompt for saving</w:t>
      </w:r>
    </w:p>
    <w:p w14:paraId="7724333F" w14:textId="77777777" w:rsidR="008A2187" w:rsidRDefault="008A2187" w:rsidP="008A2187">
      <w:pPr>
        <w:pStyle w:val="afe"/>
      </w:pPr>
      <w:r>
        <w:lastRenderedPageBreak/>
        <w:t xml:space="preserve">    if FBlockManager.isSaved or FBlockManager.isDefaultMainBlock or HandleSaveSchemePrompt then</w:t>
      </w:r>
    </w:p>
    <w:p w14:paraId="42CEE67B" w14:textId="77777777" w:rsidR="008A2187" w:rsidRDefault="008A2187" w:rsidP="008A2187">
      <w:pPr>
        <w:pStyle w:val="afe"/>
      </w:pPr>
      <w:r>
        <w:t xml:space="preserve">    begin</w:t>
      </w:r>
    </w:p>
    <w:p w14:paraId="166CDA6C" w14:textId="77777777" w:rsidR="008A2187" w:rsidRDefault="008A2187" w:rsidP="008A2187">
      <w:pPr>
        <w:pStyle w:val="afe"/>
      </w:pPr>
      <w:r>
        <w:t xml:space="preserve">      // Destroy the current block manager</w:t>
      </w:r>
    </w:p>
    <w:p w14:paraId="69041DA0" w14:textId="77777777" w:rsidR="008A2187" w:rsidRDefault="008A2187" w:rsidP="008A2187">
      <w:pPr>
        <w:pStyle w:val="afe"/>
      </w:pPr>
      <w:r>
        <w:t xml:space="preserve">      FBlockManager.Destroy;</w:t>
      </w:r>
    </w:p>
    <w:p w14:paraId="5DF16C66" w14:textId="77777777" w:rsidR="008A2187" w:rsidRDefault="008A2187" w:rsidP="008A2187">
      <w:pPr>
        <w:pStyle w:val="afe"/>
      </w:pPr>
    </w:p>
    <w:p w14:paraId="11D866C4" w14:textId="77777777" w:rsidR="008A2187" w:rsidRDefault="008A2187" w:rsidP="008A2187">
      <w:pPr>
        <w:pStyle w:val="afe"/>
      </w:pPr>
      <w:r>
        <w:t xml:space="preserve">      // Create a new block manager and initialize the main block</w:t>
      </w:r>
    </w:p>
    <w:p w14:paraId="35EB1B49" w14:textId="77777777" w:rsidR="008A2187" w:rsidRDefault="008A2187" w:rsidP="008A2187">
      <w:pPr>
        <w:pStyle w:val="afe"/>
      </w:pPr>
      <w:r>
        <w:t xml:space="preserve">      FBlockManager := TBlockManager.Create(PaintBox);</w:t>
      </w:r>
    </w:p>
    <w:p w14:paraId="17828E32" w14:textId="77777777" w:rsidR="008A2187" w:rsidRDefault="008A2187" w:rsidP="008A2187">
      <w:pPr>
        <w:pStyle w:val="afe"/>
      </w:pPr>
      <w:r>
        <w:t xml:space="preserve">      FBlockManager.InitializeMainBlock;</w:t>
      </w:r>
    </w:p>
    <w:p w14:paraId="0695E35E" w14:textId="77777777" w:rsidR="008A2187" w:rsidRDefault="008A2187" w:rsidP="008A2187">
      <w:pPr>
        <w:pStyle w:val="afe"/>
      </w:pPr>
      <w:r>
        <w:t xml:space="preserve">    end;</w:t>
      </w:r>
    </w:p>
    <w:p w14:paraId="3F404066" w14:textId="77777777" w:rsidR="008A2187" w:rsidRDefault="008A2187" w:rsidP="008A2187">
      <w:pPr>
        <w:pStyle w:val="afe"/>
      </w:pPr>
      <w:r>
        <w:t xml:space="preserve">  end;</w:t>
      </w:r>
    </w:p>
    <w:p w14:paraId="1EF36C30" w14:textId="77777777" w:rsidR="008A2187" w:rsidRDefault="008A2187" w:rsidP="008A2187">
      <w:pPr>
        <w:pStyle w:val="afe"/>
      </w:pPr>
    </w:p>
    <w:p w14:paraId="7B8A2CD3" w14:textId="77777777" w:rsidR="008A2187" w:rsidRDefault="008A2187" w:rsidP="008A2187">
      <w:pPr>
        <w:pStyle w:val="afe"/>
      </w:pPr>
      <w:r>
        <w:t xml:space="preserve">  procedure TNassiShneiderman.actOpenExecute(Sender: TObject);</w:t>
      </w:r>
    </w:p>
    <w:p w14:paraId="7EE68E1D" w14:textId="77777777" w:rsidR="008A2187" w:rsidRDefault="008A2187" w:rsidP="008A2187">
      <w:pPr>
        <w:pStyle w:val="afe"/>
      </w:pPr>
      <w:r>
        <w:t xml:space="preserve">  begin</w:t>
      </w:r>
    </w:p>
    <w:p w14:paraId="6DE6EB4A" w14:textId="77777777" w:rsidR="008A2187" w:rsidRDefault="008A2187" w:rsidP="008A2187">
      <w:pPr>
        <w:pStyle w:val="afe"/>
      </w:pPr>
      <w:r>
        <w:t xml:space="preserve">    // Check if the current scheme is saved or a default main block, or prompt for saving</w:t>
      </w:r>
    </w:p>
    <w:p w14:paraId="4EDD605B" w14:textId="77777777" w:rsidR="008A2187" w:rsidRDefault="008A2187" w:rsidP="008A2187">
      <w:pPr>
        <w:pStyle w:val="afe"/>
      </w:pPr>
      <w:r>
        <w:t xml:space="preserve">    if FBlockManager.isSaved or FBlockManager.isDefaultMainBlock or HandleSaveSchemePrompt then</w:t>
      </w:r>
    </w:p>
    <w:p w14:paraId="1DC6613F" w14:textId="77777777" w:rsidR="008A2187" w:rsidRDefault="008A2187" w:rsidP="008A2187">
      <w:pPr>
        <w:pStyle w:val="afe"/>
      </w:pPr>
      <w:r>
        <w:t xml:space="preserve">    begin</w:t>
      </w:r>
    </w:p>
    <w:p w14:paraId="5E8D6DB9" w14:textId="77777777" w:rsidR="008A2187" w:rsidRDefault="008A2187" w:rsidP="008A2187">
      <w:pPr>
        <w:pStyle w:val="afe"/>
      </w:pPr>
      <w:r>
        <w:t xml:space="preserve">      // Set the open file mode to JSON</w:t>
      </w:r>
    </w:p>
    <w:p w14:paraId="72B7491E" w14:textId="77777777" w:rsidR="008A2187" w:rsidRDefault="008A2187" w:rsidP="008A2187">
      <w:pPr>
        <w:pStyle w:val="afe"/>
      </w:pPr>
      <w:r>
        <w:t xml:space="preserve">      SetOpenFileMode(fmJSON);</w:t>
      </w:r>
    </w:p>
    <w:p w14:paraId="7C7CE7D9" w14:textId="77777777" w:rsidR="008A2187" w:rsidRDefault="008A2187" w:rsidP="008A2187">
      <w:pPr>
        <w:pStyle w:val="afe"/>
      </w:pPr>
    </w:p>
    <w:p w14:paraId="5ED77C05" w14:textId="77777777" w:rsidR="008A2187" w:rsidRDefault="008A2187" w:rsidP="008A2187">
      <w:pPr>
        <w:pStyle w:val="afe"/>
      </w:pPr>
      <w:r>
        <w:t xml:space="preserve">      // Execute the open dialog</w:t>
      </w:r>
    </w:p>
    <w:p w14:paraId="0BBDC654" w14:textId="77777777" w:rsidR="008A2187" w:rsidRDefault="008A2187" w:rsidP="008A2187">
      <w:pPr>
        <w:pStyle w:val="afe"/>
      </w:pPr>
      <w:r>
        <w:t xml:space="preserve">      if OpenDialog.Execute then</w:t>
      </w:r>
    </w:p>
    <w:p w14:paraId="0A6E3752" w14:textId="77777777" w:rsidR="008A2187" w:rsidRDefault="008A2187" w:rsidP="008A2187">
      <w:pPr>
        <w:pStyle w:val="afe"/>
      </w:pPr>
      <w:r>
        <w:t xml:space="preserve">      begin</w:t>
      </w:r>
    </w:p>
    <w:p w14:paraId="414CFE1C" w14:textId="77777777" w:rsidR="008A2187" w:rsidRDefault="008A2187" w:rsidP="008A2187">
      <w:pPr>
        <w:pStyle w:val="afe"/>
      </w:pPr>
      <w:r>
        <w:t xml:space="preserve">        // Set the path to the selected file in the block manager</w:t>
      </w:r>
    </w:p>
    <w:p w14:paraId="41BD504A" w14:textId="77777777" w:rsidR="008A2187" w:rsidRDefault="008A2187" w:rsidP="008A2187">
      <w:pPr>
        <w:pStyle w:val="afe"/>
      </w:pPr>
      <w:r>
        <w:t xml:space="preserve">        FBlockManager.PathToFile := OpenDialog.FileName;</w:t>
      </w:r>
    </w:p>
    <w:p w14:paraId="16BDF1BD" w14:textId="77777777" w:rsidR="008A2187" w:rsidRDefault="008A2187" w:rsidP="008A2187">
      <w:pPr>
        <w:pStyle w:val="afe"/>
      </w:pPr>
    </w:p>
    <w:p w14:paraId="0FEFA4BF" w14:textId="77777777" w:rsidR="008A2187" w:rsidRDefault="008A2187" w:rsidP="008A2187">
      <w:pPr>
        <w:pStyle w:val="afe"/>
      </w:pPr>
      <w:r>
        <w:t xml:space="preserve">        // Load the schema from the selected file</w:t>
      </w:r>
    </w:p>
    <w:p w14:paraId="778FF8FE" w14:textId="77777777" w:rsidR="008A2187" w:rsidRDefault="008A2187" w:rsidP="008A2187">
      <w:pPr>
        <w:pStyle w:val="afe"/>
      </w:pPr>
      <w:r>
        <w:t xml:space="preserve">        LoadSchema(FBlockManager);</w:t>
      </w:r>
    </w:p>
    <w:p w14:paraId="69501EA8" w14:textId="77777777" w:rsidR="008A2187" w:rsidRDefault="008A2187" w:rsidP="008A2187">
      <w:pPr>
        <w:pStyle w:val="afe"/>
      </w:pPr>
      <w:r>
        <w:t xml:space="preserve">      end;</w:t>
      </w:r>
    </w:p>
    <w:p w14:paraId="41B512EF" w14:textId="77777777" w:rsidR="008A2187" w:rsidRDefault="008A2187" w:rsidP="008A2187">
      <w:pPr>
        <w:pStyle w:val="afe"/>
      </w:pPr>
      <w:r>
        <w:t xml:space="preserve">    end;</w:t>
      </w:r>
    </w:p>
    <w:p w14:paraId="5AA436FC" w14:textId="77777777" w:rsidR="008A2187" w:rsidRDefault="008A2187" w:rsidP="008A2187">
      <w:pPr>
        <w:pStyle w:val="afe"/>
      </w:pPr>
      <w:r>
        <w:t xml:space="preserve">  end;</w:t>
      </w:r>
    </w:p>
    <w:p w14:paraId="68DE4B6B" w14:textId="77777777" w:rsidR="008A2187" w:rsidRDefault="008A2187" w:rsidP="008A2187">
      <w:pPr>
        <w:pStyle w:val="afe"/>
      </w:pPr>
    </w:p>
    <w:p w14:paraId="33003AF6" w14:textId="77777777" w:rsidR="008A2187" w:rsidRDefault="008A2187" w:rsidP="008A2187">
      <w:pPr>
        <w:pStyle w:val="afe"/>
      </w:pPr>
      <w:r>
        <w:t xml:space="preserve">  procedure TNassiShneiderman.actExportExecute(Sender: TObject);</w:t>
      </w:r>
    </w:p>
    <w:p w14:paraId="2AE2C935" w14:textId="77777777" w:rsidR="008A2187" w:rsidRDefault="008A2187" w:rsidP="008A2187">
      <w:pPr>
        <w:pStyle w:val="afe"/>
      </w:pPr>
      <w:r>
        <w:t xml:space="preserve">  var</w:t>
      </w:r>
    </w:p>
    <w:p w14:paraId="594DC7ED" w14:textId="77777777" w:rsidR="008A2187" w:rsidRDefault="008A2187" w:rsidP="008A2187">
      <w:pPr>
        <w:pStyle w:val="afe"/>
      </w:pPr>
      <w:r>
        <w:t xml:space="preserve">    FileMode: TFileMode;</w:t>
      </w:r>
    </w:p>
    <w:p w14:paraId="17FBA87D" w14:textId="77777777" w:rsidR="008A2187" w:rsidRDefault="008A2187" w:rsidP="008A2187">
      <w:pPr>
        <w:pStyle w:val="afe"/>
      </w:pPr>
      <w:r>
        <w:t xml:space="preserve">  begin</w:t>
      </w:r>
    </w:p>
    <w:p w14:paraId="2C7B91A3" w14:textId="77777777" w:rsidR="008A2187" w:rsidRDefault="008A2187" w:rsidP="008A2187">
      <w:pPr>
        <w:pStyle w:val="afe"/>
      </w:pPr>
      <w:r>
        <w:t xml:space="preserve">    // Get the file mode from the tag value of the sender component</w:t>
      </w:r>
    </w:p>
    <w:p w14:paraId="1B8EE5F8" w14:textId="77777777" w:rsidR="008A2187" w:rsidRDefault="008A2187" w:rsidP="008A2187">
      <w:pPr>
        <w:pStyle w:val="afe"/>
      </w:pPr>
      <w:r>
        <w:t xml:space="preserve">    FileMode := TFileMode(TComponent(Sender).Tag);</w:t>
      </w:r>
    </w:p>
    <w:p w14:paraId="54192712" w14:textId="77777777" w:rsidR="008A2187" w:rsidRDefault="008A2187" w:rsidP="008A2187">
      <w:pPr>
        <w:pStyle w:val="afe"/>
      </w:pPr>
    </w:p>
    <w:p w14:paraId="63FCBE6B" w14:textId="77777777" w:rsidR="008A2187" w:rsidRDefault="008A2187" w:rsidP="008A2187">
      <w:pPr>
        <w:pStyle w:val="afe"/>
      </w:pPr>
      <w:r>
        <w:t xml:space="preserve">    // Set the save file mode based on the file mode</w:t>
      </w:r>
    </w:p>
    <w:p w14:paraId="722209C0" w14:textId="77777777" w:rsidR="008A2187" w:rsidRDefault="008A2187" w:rsidP="008A2187">
      <w:pPr>
        <w:pStyle w:val="afe"/>
      </w:pPr>
      <w:r>
        <w:lastRenderedPageBreak/>
        <w:t xml:space="preserve">    SetSaveFileMode(FileMode);</w:t>
      </w:r>
    </w:p>
    <w:p w14:paraId="1EDD06C2" w14:textId="77777777" w:rsidR="008A2187" w:rsidRDefault="008A2187" w:rsidP="008A2187">
      <w:pPr>
        <w:pStyle w:val="afe"/>
      </w:pPr>
    </w:p>
    <w:p w14:paraId="20590BA2" w14:textId="77777777" w:rsidR="008A2187" w:rsidRDefault="008A2187" w:rsidP="008A2187">
      <w:pPr>
        <w:pStyle w:val="afe"/>
      </w:pPr>
      <w:r>
        <w:t xml:space="preserve">    // Execute the save dialog</w:t>
      </w:r>
    </w:p>
    <w:p w14:paraId="13200073" w14:textId="77777777" w:rsidR="008A2187" w:rsidRDefault="008A2187" w:rsidP="008A2187">
      <w:pPr>
        <w:pStyle w:val="afe"/>
      </w:pPr>
      <w:r>
        <w:t xml:space="preserve">    if SaveDialog.Execute then</w:t>
      </w:r>
    </w:p>
    <w:p w14:paraId="4DBDF0E7" w14:textId="77777777" w:rsidR="008A2187" w:rsidRDefault="008A2187" w:rsidP="008A2187">
      <w:pPr>
        <w:pStyle w:val="afe"/>
      </w:pPr>
      <w:r>
        <w:t xml:space="preserve">    begin</w:t>
      </w:r>
    </w:p>
    <w:p w14:paraId="0ACF9F72" w14:textId="77777777" w:rsidR="008A2187" w:rsidRDefault="008A2187" w:rsidP="008A2187">
      <w:pPr>
        <w:pStyle w:val="afe"/>
      </w:pPr>
      <w:r>
        <w:t xml:space="preserve">      // Save the block manager's content to the selected file based on the file mode</w:t>
      </w:r>
    </w:p>
    <w:p w14:paraId="5A247D81" w14:textId="77777777" w:rsidR="008A2187" w:rsidRDefault="008A2187" w:rsidP="008A2187">
      <w:pPr>
        <w:pStyle w:val="afe"/>
      </w:pPr>
      <w:r>
        <w:t xml:space="preserve">      case FileMode of</w:t>
      </w:r>
    </w:p>
    <w:p w14:paraId="44EF9455" w14:textId="77777777" w:rsidR="008A2187" w:rsidRDefault="008A2187" w:rsidP="008A2187">
      <w:pPr>
        <w:pStyle w:val="afe"/>
      </w:pPr>
      <w:r>
        <w:t xml:space="preserve">        fmSVG: SaveSVGFile(FBlockManager, SaveDialog.FileName);</w:t>
      </w:r>
    </w:p>
    <w:p w14:paraId="361A4BE2" w14:textId="77777777" w:rsidR="008A2187" w:rsidRDefault="008A2187" w:rsidP="008A2187">
      <w:pPr>
        <w:pStyle w:val="afe"/>
      </w:pPr>
      <w:r>
        <w:t xml:space="preserve">        fmBMP: SaveBMPFile(FBlockManager, SaveDialog.FileName);</w:t>
      </w:r>
    </w:p>
    <w:p w14:paraId="29DDF020" w14:textId="77777777" w:rsidR="008A2187" w:rsidRDefault="008A2187" w:rsidP="008A2187">
      <w:pPr>
        <w:pStyle w:val="afe"/>
      </w:pPr>
      <w:r>
        <w:t xml:space="preserve">        fmPNG: SavePNGFile(FBlockManager, SaveDialog.FileName);</w:t>
      </w:r>
    </w:p>
    <w:p w14:paraId="4251B8FE" w14:textId="77777777" w:rsidR="008A2187" w:rsidRDefault="008A2187" w:rsidP="008A2187">
      <w:pPr>
        <w:pStyle w:val="afe"/>
      </w:pPr>
      <w:r>
        <w:t xml:space="preserve">      end;</w:t>
      </w:r>
    </w:p>
    <w:p w14:paraId="5432B90C" w14:textId="77777777" w:rsidR="008A2187" w:rsidRDefault="008A2187" w:rsidP="008A2187">
      <w:pPr>
        <w:pStyle w:val="afe"/>
      </w:pPr>
      <w:r>
        <w:t xml:space="preserve">    end;</w:t>
      </w:r>
    </w:p>
    <w:p w14:paraId="38F1D3DB" w14:textId="77777777" w:rsidR="008A2187" w:rsidRDefault="008A2187" w:rsidP="008A2187">
      <w:pPr>
        <w:pStyle w:val="afe"/>
      </w:pPr>
      <w:r>
        <w:t xml:space="preserve">  end;</w:t>
      </w:r>
    </w:p>
    <w:p w14:paraId="305951E0" w14:textId="77777777" w:rsidR="008A2187" w:rsidRDefault="008A2187" w:rsidP="008A2187">
      <w:pPr>
        <w:pStyle w:val="afe"/>
      </w:pPr>
    </w:p>
    <w:p w14:paraId="6DA6C5A1" w14:textId="77777777" w:rsidR="008A2187" w:rsidRDefault="008A2187" w:rsidP="008A2187">
      <w:pPr>
        <w:pStyle w:val="afe"/>
      </w:pPr>
      <w:r>
        <w:t xml:space="preserve">  procedure TNassiShneiderman.actSaveAsExecute(Sender: TObject);</w:t>
      </w:r>
    </w:p>
    <w:p w14:paraId="31F8A7BA" w14:textId="77777777" w:rsidR="008A2187" w:rsidRDefault="008A2187" w:rsidP="008A2187">
      <w:pPr>
        <w:pStyle w:val="afe"/>
      </w:pPr>
      <w:r>
        <w:t xml:space="preserve">  var</w:t>
      </w:r>
    </w:p>
    <w:p w14:paraId="2B475653" w14:textId="77777777" w:rsidR="008A2187" w:rsidRDefault="008A2187" w:rsidP="008A2187">
      <w:pPr>
        <w:pStyle w:val="afe"/>
      </w:pPr>
      <w:r>
        <w:t xml:space="preserve">    FileName: string;</w:t>
      </w:r>
    </w:p>
    <w:p w14:paraId="6AC77A21" w14:textId="77777777" w:rsidR="008A2187" w:rsidRDefault="008A2187" w:rsidP="008A2187">
      <w:pPr>
        <w:pStyle w:val="afe"/>
      </w:pPr>
      <w:r>
        <w:t xml:space="preserve">    FileExt: string;</w:t>
      </w:r>
    </w:p>
    <w:p w14:paraId="01A524E0" w14:textId="77777777" w:rsidR="008A2187" w:rsidRDefault="008A2187" w:rsidP="008A2187">
      <w:pPr>
        <w:pStyle w:val="afe"/>
      </w:pPr>
      <w:r>
        <w:t xml:space="preserve">  begin</w:t>
      </w:r>
    </w:p>
    <w:p w14:paraId="3784539B" w14:textId="77777777" w:rsidR="008A2187" w:rsidRDefault="008A2187" w:rsidP="008A2187">
      <w:pPr>
        <w:pStyle w:val="afe"/>
      </w:pPr>
      <w:r>
        <w:t xml:space="preserve">    // Set the save file mode to all</w:t>
      </w:r>
    </w:p>
    <w:p w14:paraId="6A883DEB" w14:textId="77777777" w:rsidR="008A2187" w:rsidRDefault="008A2187" w:rsidP="008A2187">
      <w:pPr>
        <w:pStyle w:val="afe"/>
      </w:pPr>
      <w:r>
        <w:t xml:space="preserve">    SetSaveFileMode(fmAll);</w:t>
      </w:r>
    </w:p>
    <w:p w14:paraId="07BC5929" w14:textId="77777777" w:rsidR="008A2187" w:rsidRDefault="008A2187" w:rsidP="008A2187">
      <w:pPr>
        <w:pStyle w:val="afe"/>
      </w:pPr>
    </w:p>
    <w:p w14:paraId="5FB525E0" w14:textId="77777777" w:rsidR="008A2187" w:rsidRDefault="008A2187" w:rsidP="008A2187">
      <w:pPr>
        <w:pStyle w:val="afe"/>
      </w:pPr>
      <w:r>
        <w:t xml:space="preserve">    // Execute the save dialog</w:t>
      </w:r>
    </w:p>
    <w:p w14:paraId="437AF41E" w14:textId="77777777" w:rsidR="008A2187" w:rsidRDefault="008A2187" w:rsidP="008A2187">
      <w:pPr>
        <w:pStyle w:val="afe"/>
      </w:pPr>
      <w:r>
        <w:t xml:space="preserve">    if SaveDialog.Execute then</w:t>
      </w:r>
    </w:p>
    <w:p w14:paraId="5EF3F265" w14:textId="77777777" w:rsidR="008A2187" w:rsidRDefault="008A2187" w:rsidP="008A2187">
      <w:pPr>
        <w:pStyle w:val="afe"/>
      </w:pPr>
      <w:r>
        <w:t xml:space="preserve">    begin</w:t>
      </w:r>
    </w:p>
    <w:p w14:paraId="4FA7022E" w14:textId="77777777" w:rsidR="008A2187" w:rsidRDefault="008A2187" w:rsidP="008A2187">
      <w:pPr>
        <w:pStyle w:val="afe"/>
      </w:pPr>
      <w:r>
        <w:t xml:space="preserve">      FileName := SaveDialog.FileName;</w:t>
      </w:r>
    </w:p>
    <w:p w14:paraId="550B715B" w14:textId="77777777" w:rsidR="008A2187" w:rsidRDefault="008A2187" w:rsidP="008A2187">
      <w:pPr>
        <w:pStyle w:val="afe"/>
      </w:pPr>
      <w:r>
        <w:t xml:space="preserve">      FileExt := LowerCase(ExtractFileExt(FileName));</w:t>
      </w:r>
    </w:p>
    <w:p w14:paraId="33089750" w14:textId="77777777" w:rsidR="008A2187" w:rsidRDefault="008A2187" w:rsidP="008A2187">
      <w:pPr>
        <w:pStyle w:val="afe"/>
      </w:pPr>
    </w:p>
    <w:p w14:paraId="6BA19713" w14:textId="77777777" w:rsidR="008A2187" w:rsidRDefault="008A2187" w:rsidP="008A2187">
      <w:pPr>
        <w:pStyle w:val="afe"/>
      </w:pPr>
      <w:r>
        <w:t xml:space="preserve">      if FileExt = constExtJSON then</w:t>
      </w:r>
    </w:p>
    <w:p w14:paraId="312DAAE4" w14:textId="77777777" w:rsidR="008A2187" w:rsidRDefault="008A2187" w:rsidP="008A2187">
      <w:pPr>
        <w:pStyle w:val="afe"/>
      </w:pPr>
      <w:r>
        <w:t xml:space="preserve">      begin</w:t>
      </w:r>
    </w:p>
    <w:p w14:paraId="4001B163" w14:textId="77777777" w:rsidR="008A2187" w:rsidRDefault="008A2187" w:rsidP="008A2187">
      <w:pPr>
        <w:pStyle w:val="afe"/>
      </w:pPr>
      <w:r>
        <w:t xml:space="preserve">        // Set the path to the selected file in the block manager</w:t>
      </w:r>
    </w:p>
    <w:p w14:paraId="1BFF0486" w14:textId="77777777" w:rsidR="008A2187" w:rsidRDefault="008A2187" w:rsidP="008A2187">
      <w:pPr>
        <w:pStyle w:val="afe"/>
      </w:pPr>
      <w:r>
        <w:t xml:space="preserve">        FBlockManager.PathToFile := FileName;</w:t>
      </w:r>
    </w:p>
    <w:p w14:paraId="215D4F30" w14:textId="77777777" w:rsidR="008A2187" w:rsidRDefault="008A2187" w:rsidP="008A2187">
      <w:pPr>
        <w:pStyle w:val="afe"/>
      </w:pPr>
    </w:p>
    <w:p w14:paraId="13B3BB5B" w14:textId="77777777" w:rsidR="008A2187" w:rsidRDefault="008A2187" w:rsidP="008A2187">
      <w:pPr>
        <w:pStyle w:val="afe"/>
      </w:pPr>
      <w:r>
        <w:t xml:space="preserve">        // Save the schema to the selected file</w:t>
      </w:r>
    </w:p>
    <w:p w14:paraId="71276081" w14:textId="77777777" w:rsidR="008A2187" w:rsidRDefault="008A2187" w:rsidP="008A2187">
      <w:pPr>
        <w:pStyle w:val="afe"/>
      </w:pPr>
      <w:r>
        <w:t xml:space="preserve">        SaveSchema(FBlockManager);</w:t>
      </w:r>
    </w:p>
    <w:p w14:paraId="0EAE3BE3" w14:textId="77777777" w:rsidR="008A2187" w:rsidRDefault="008A2187" w:rsidP="008A2187">
      <w:pPr>
        <w:pStyle w:val="afe"/>
      </w:pPr>
      <w:r>
        <w:t xml:space="preserve">      end</w:t>
      </w:r>
    </w:p>
    <w:p w14:paraId="4D3C333A" w14:textId="77777777" w:rsidR="008A2187" w:rsidRDefault="008A2187" w:rsidP="008A2187">
      <w:pPr>
        <w:pStyle w:val="afe"/>
      </w:pPr>
      <w:r>
        <w:t xml:space="preserve">      else if FileExt = constExtSVG then</w:t>
      </w:r>
    </w:p>
    <w:p w14:paraId="19862804" w14:textId="77777777" w:rsidR="008A2187" w:rsidRDefault="008A2187" w:rsidP="008A2187">
      <w:pPr>
        <w:pStyle w:val="afe"/>
      </w:pPr>
      <w:r>
        <w:t xml:space="preserve">        SaveSVGFile(FBlockManager, FileName)</w:t>
      </w:r>
    </w:p>
    <w:p w14:paraId="4AB9E32A" w14:textId="77777777" w:rsidR="008A2187" w:rsidRDefault="008A2187" w:rsidP="008A2187">
      <w:pPr>
        <w:pStyle w:val="afe"/>
      </w:pPr>
      <w:r>
        <w:t xml:space="preserve">      else if FileExt = constExtBmp then</w:t>
      </w:r>
    </w:p>
    <w:p w14:paraId="584CA78F" w14:textId="77777777" w:rsidR="008A2187" w:rsidRDefault="008A2187" w:rsidP="008A2187">
      <w:pPr>
        <w:pStyle w:val="afe"/>
      </w:pPr>
      <w:r>
        <w:t xml:space="preserve">        SaveBMPFile(FBlockManager, FileName)</w:t>
      </w:r>
    </w:p>
    <w:p w14:paraId="0FC508F8" w14:textId="77777777" w:rsidR="008A2187" w:rsidRDefault="008A2187" w:rsidP="008A2187">
      <w:pPr>
        <w:pStyle w:val="afe"/>
      </w:pPr>
      <w:r>
        <w:t xml:space="preserve">      else if FileExt = constExtPNG then</w:t>
      </w:r>
    </w:p>
    <w:p w14:paraId="14F5DAC7" w14:textId="77777777" w:rsidR="008A2187" w:rsidRDefault="008A2187" w:rsidP="008A2187">
      <w:pPr>
        <w:pStyle w:val="afe"/>
      </w:pPr>
      <w:r>
        <w:t xml:space="preserve">        SavePNGFile(FBlockManager, FileName);</w:t>
      </w:r>
    </w:p>
    <w:p w14:paraId="36D6BF1D" w14:textId="77777777" w:rsidR="008A2187" w:rsidRDefault="008A2187" w:rsidP="008A2187">
      <w:pPr>
        <w:pStyle w:val="afe"/>
      </w:pPr>
      <w:r>
        <w:lastRenderedPageBreak/>
        <w:t xml:space="preserve">    end;</w:t>
      </w:r>
    </w:p>
    <w:p w14:paraId="676E8590" w14:textId="77777777" w:rsidR="008A2187" w:rsidRDefault="008A2187" w:rsidP="008A2187">
      <w:pPr>
        <w:pStyle w:val="afe"/>
      </w:pPr>
    </w:p>
    <w:p w14:paraId="1606D0D6" w14:textId="77777777" w:rsidR="008A2187" w:rsidRDefault="008A2187" w:rsidP="008A2187">
      <w:pPr>
        <w:pStyle w:val="afe"/>
      </w:pPr>
      <w:r>
        <w:t xml:space="preserve">    // Update the enabled state of the "Save As" toolbar button based on the block manager's save state</w:t>
      </w:r>
    </w:p>
    <w:p w14:paraId="1E866E52" w14:textId="77777777" w:rsidR="008A2187" w:rsidRDefault="008A2187" w:rsidP="008A2187">
      <w:pPr>
        <w:pStyle w:val="afe"/>
      </w:pPr>
      <w:r>
        <w:t xml:space="preserve">    tbSaveAs.Enabled := not FBlockManager.isSaved;</w:t>
      </w:r>
    </w:p>
    <w:p w14:paraId="26430BB1" w14:textId="77777777" w:rsidR="008A2187" w:rsidRDefault="008A2187" w:rsidP="008A2187">
      <w:pPr>
        <w:pStyle w:val="afe"/>
      </w:pPr>
      <w:r>
        <w:t xml:space="preserve">  end;</w:t>
      </w:r>
    </w:p>
    <w:p w14:paraId="75245F36" w14:textId="77777777" w:rsidR="008A2187" w:rsidRDefault="008A2187" w:rsidP="008A2187">
      <w:pPr>
        <w:pStyle w:val="afe"/>
      </w:pPr>
    </w:p>
    <w:p w14:paraId="0F6599A0" w14:textId="77777777" w:rsidR="008A2187" w:rsidRDefault="008A2187" w:rsidP="008A2187">
      <w:pPr>
        <w:pStyle w:val="afe"/>
      </w:pPr>
      <w:r>
        <w:t xml:space="preserve">  procedure TNassiShneiderman.actSaveExecute(Sender: TObject);</w:t>
      </w:r>
    </w:p>
    <w:p w14:paraId="47C33E1B" w14:textId="77777777" w:rsidR="008A2187" w:rsidRDefault="008A2187" w:rsidP="008A2187">
      <w:pPr>
        <w:pStyle w:val="afe"/>
      </w:pPr>
      <w:r>
        <w:t xml:space="preserve">  begin</w:t>
      </w:r>
    </w:p>
    <w:p w14:paraId="28326761" w14:textId="77777777" w:rsidR="008A2187" w:rsidRDefault="008A2187" w:rsidP="008A2187">
      <w:pPr>
        <w:pStyle w:val="afe"/>
      </w:pPr>
      <w:r>
        <w:t xml:space="preserve">    if FBlockManager.PathToFile &lt;&gt; '' then</w:t>
      </w:r>
    </w:p>
    <w:p w14:paraId="30B4B859" w14:textId="77777777" w:rsidR="008A2187" w:rsidRDefault="008A2187" w:rsidP="008A2187">
      <w:pPr>
        <w:pStyle w:val="afe"/>
      </w:pPr>
      <w:r>
        <w:t xml:space="preserve">    begin</w:t>
      </w:r>
    </w:p>
    <w:p w14:paraId="20110C72" w14:textId="77777777" w:rsidR="008A2187" w:rsidRDefault="008A2187" w:rsidP="008A2187">
      <w:pPr>
        <w:pStyle w:val="afe"/>
      </w:pPr>
      <w:r>
        <w:t xml:space="preserve">      // Save the schema to the current file</w:t>
      </w:r>
    </w:p>
    <w:p w14:paraId="49172A49" w14:textId="77777777" w:rsidR="008A2187" w:rsidRDefault="008A2187" w:rsidP="008A2187">
      <w:pPr>
        <w:pStyle w:val="afe"/>
      </w:pPr>
      <w:r>
        <w:t xml:space="preserve">      SaveSchema(FBlockManager);</w:t>
      </w:r>
    </w:p>
    <w:p w14:paraId="18BE0731" w14:textId="77777777" w:rsidR="008A2187" w:rsidRDefault="008A2187" w:rsidP="008A2187">
      <w:pPr>
        <w:pStyle w:val="afe"/>
      </w:pPr>
      <w:r>
        <w:t xml:space="preserve">    end</w:t>
      </w:r>
    </w:p>
    <w:p w14:paraId="4D26A004" w14:textId="77777777" w:rsidR="008A2187" w:rsidRDefault="008A2187" w:rsidP="008A2187">
      <w:pPr>
        <w:pStyle w:val="afe"/>
      </w:pPr>
      <w:r>
        <w:t xml:space="preserve">    else</w:t>
      </w:r>
    </w:p>
    <w:p w14:paraId="5DD5A2A7" w14:textId="77777777" w:rsidR="008A2187" w:rsidRDefault="008A2187" w:rsidP="008A2187">
      <w:pPr>
        <w:pStyle w:val="afe"/>
      </w:pPr>
      <w:r>
        <w:t xml:space="preserve">      actSaveAsExecute(Sender);</w:t>
      </w:r>
    </w:p>
    <w:p w14:paraId="67CDBB67" w14:textId="77777777" w:rsidR="008A2187" w:rsidRDefault="008A2187" w:rsidP="008A2187">
      <w:pPr>
        <w:pStyle w:val="afe"/>
      </w:pPr>
    </w:p>
    <w:p w14:paraId="5A9B5D58" w14:textId="77777777" w:rsidR="008A2187" w:rsidRDefault="008A2187" w:rsidP="008A2187">
      <w:pPr>
        <w:pStyle w:val="afe"/>
      </w:pPr>
      <w:r>
        <w:t xml:space="preserve">    // Update the enabled state of the "Save As" toolbar button based on the block manager's save state</w:t>
      </w:r>
    </w:p>
    <w:p w14:paraId="1558EDA3" w14:textId="77777777" w:rsidR="008A2187" w:rsidRDefault="008A2187" w:rsidP="008A2187">
      <w:pPr>
        <w:pStyle w:val="afe"/>
      </w:pPr>
      <w:r>
        <w:t xml:space="preserve">    tbSaveAs.Enabled := not FBlockManager.isSaved;</w:t>
      </w:r>
    </w:p>
    <w:p w14:paraId="0FA13293" w14:textId="77777777" w:rsidR="008A2187" w:rsidRDefault="008A2187" w:rsidP="008A2187">
      <w:pPr>
        <w:pStyle w:val="afe"/>
      </w:pPr>
      <w:r>
        <w:t xml:space="preserve">  end;</w:t>
      </w:r>
    </w:p>
    <w:p w14:paraId="361DF942" w14:textId="77777777" w:rsidR="008A2187" w:rsidRDefault="008A2187" w:rsidP="008A2187">
      <w:pPr>
        <w:pStyle w:val="afe"/>
      </w:pPr>
    </w:p>
    <w:p w14:paraId="36F03A3C" w14:textId="77777777" w:rsidR="008A2187" w:rsidRDefault="008A2187" w:rsidP="008A2187">
      <w:pPr>
        <w:pStyle w:val="afe"/>
      </w:pPr>
      <w:r>
        <w:t xml:space="preserve">  procedure TNassiShneiderman.actHelpExecute(Sender: TObject);</w:t>
      </w:r>
    </w:p>
    <w:p w14:paraId="38F6E0CC" w14:textId="77777777" w:rsidR="008A2187" w:rsidRDefault="008A2187" w:rsidP="008A2187">
      <w:pPr>
        <w:pStyle w:val="afe"/>
      </w:pPr>
      <w:r>
        <w:t xml:space="preserve">  var</w:t>
      </w:r>
    </w:p>
    <w:p w14:paraId="721AB325" w14:textId="77777777" w:rsidR="008A2187" w:rsidRDefault="008A2187" w:rsidP="008A2187">
      <w:pPr>
        <w:pStyle w:val="afe"/>
      </w:pPr>
      <w:r>
        <w:t xml:space="preserve">    StartTime: TDateTime;</w:t>
      </w:r>
    </w:p>
    <w:p w14:paraId="055785C3" w14:textId="77777777" w:rsidR="008A2187" w:rsidRDefault="008A2187" w:rsidP="008A2187">
      <w:pPr>
        <w:pStyle w:val="afe"/>
      </w:pPr>
      <w:r>
        <w:t xml:space="preserve">  begin</w:t>
      </w:r>
    </w:p>
    <w:p w14:paraId="09B32BF0" w14:textId="77777777" w:rsidR="008A2187" w:rsidRDefault="008A2187" w:rsidP="008A2187">
      <w:pPr>
        <w:pStyle w:val="afe"/>
      </w:pPr>
      <w:r>
        <w:t xml:space="preserve">    StartTime := Now;</w:t>
      </w:r>
    </w:p>
    <w:p w14:paraId="39A93C1A" w14:textId="77777777" w:rsidR="008A2187" w:rsidRDefault="008A2187" w:rsidP="008A2187">
      <w:pPr>
        <w:pStyle w:val="afe"/>
      </w:pPr>
    </w:p>
    <w:p w14:paraId="2C7387D7" w14:textId="77777777" w:rsidR="008A2187" w:rsidRDefault="008A2187" w:rsidP="008A2187">
      <w:pPr>
        <w:pStyle w:val="afe"/>
      </w:pPr>
      <w:r>
        <w:t xml:space="preserve">    // Retrieve the tag value from the sender component</w:t>
      </w:r>
    </w:p>
    <w:p w14:paraId="672F0723" w14:textId="77777777" w:rsidR="008A2187" w:rsidRDefault="008A2187" w:rsidP="008A2187">
      <w:pPr>
        <w:pStyle w:val="afe"/>
      </w:pPr>
      <w:r>
        <w:t xml:space="preserve">    case TComponent(Sender).Tag of</w:t>
      </w:r>
    </w:p>
    <w:p w14:paraId="1231C739" w14:textId="77777777" w:rsidR="008A2187" w:rsidRDefault="008A2187" w:rsidP="008A2187">
      <w:pPr>
        <w:pStyle w:val="afe"/>
      </w:pPr>
      <w:r>
        <w:t xml:space="preserve">      0: Help.Execute(rsUseGuide);</w:t>
      </w:r>
    </w:p>
    <w:p w14:paraId="1AB492B4" w14:textId="77777777" w:rsidR="008A2187" w:rsidRDefault="008A2187" w:rsidP="008A2187">
      <w:pPr>
        <w:pStyle w:val="afe"/>
      </w:pPr>
      <w:r>
        <w:t xml:space="preserve">      1: Help.Execute(rsAbout);</w:t>
      </w:r>
    </w:p>
    <w:p w14:paraId="1C6CB153" w14:textId="77777777" w:rsidR="008A2187" w:rsidRDefault="008A2187" w:rsidP="008A2187">
      <w:pPr>
        <w:pStyle w:val="afe"/>
      </w:pPr>
      <w:r>
        <w:t xml:space="preserve">      2: ShowMessage(FormatStatistics(Self.FUserInfo));</w:t>
      </w:r>
    </w:p>
    <w:p w14:paraId="10DB7DE5" w14:textId="77777777" w:rsidR="008A2187" w:rsidRDefault="008A2187" w:rsidP="008A2187">
      <w:pPr>
        <w:pStyle w:val="afe"/>
      </w:pPr>
      <w:r>
        <w:t xml:space="preserve">      3:</w:t>
      </w:r>
    </w:p>
    <w:p w14:paraId="4F796B45" w14:textId="77777777" w:rsidR="008A2187" w:rsidRDefault="008A2187" w:rsidP="008A2187">
      <w:pPr>
        <w:pStyle w:val="afe"/>
      </w:pPr>
      <w:r>
        <w:t xml:space="preserve">      begin</w:t>
      </w:r>
    </w:p>
    <w:p w14:paraId="00150EF0" w14:textId="77777777" w:rsidR="008A2187" w:rsidRDefault="008A2187" w:rsidP="008A2187">
      <w:pPr>
        <w:pStyle w:val="afe"/>
      </w:pPr>
      <w:r>
        <w:t xml:space="preserve">        SetOpenFileMode(fmStat);</w:t>
      </w:r>
    </w:p>
    <w:p w14:paraId="42EAAAA2" w14:textId="77777777" w:rsidR="008A2187" w:rsidRDefault="008A2187" w:rsidP="008A2187">
      <w:pPr>
        <w:pStyle w:val="afe"/>
      </w:pPr>
      <w:r>
        <w:t xml:space="preserve">        var FilePath: string := IncludeTrailingPathDelimiter(ExtractFilePath(ParamStr(0))) + dirAppData;</w:t>
      </w:r>
    </w:p>
    <w:p w14:paraId="3FA0F174" w14:textId="77777777" w:rsidR="008A2187" w:rsidRDefault="008A2187" w:rsidP="008A2187">
      <w:pPr>
        <w:pStyle w:val="afe"/>
      </w:pPr>
      <w:r>
        <w:t xml:space="preserve">        if DirectoryExists(FilePath) then</w:t>
      </w:r>
    </w:p>
    <w:p w14:paraId="1C5BC623" w14:textId="77777777" w:rsidR="008A2187" w:rsidRDefault="008A2187" w:rsidP="008A2187">
      <w:pPr>
        <w:pStyle w:val="afe"/>
      </w:pPr>
      <w:r>
        <w:t xml:space="preserve">          OpenDialog.InitialDir := FilePath;</w:t>
      </w:r>
    </w:p>
    <w:p w14:paraId="07CCDBC6" w14:textId="77777777" w:rsidR="008A2187" w:rsidRDefault="008A2187" w:rsidP="008A2187">
      <w:pPr>
        <w:pStyle w:val="afe"/>
      </w:pPr>
      <w:r>
        <w:t xml:space="preserve">        if OpenDialog.Execute then</w:t>
      </w:r>
    </w:p>
    <w:p w14:paraId="5917F11A" w14:textId="77777777" w:rsidR="008A2187" w:rsidRDefault="008A2187" w:rsidP="008A2187">
      <w:pPr>
        <w:pStyle w:val="afe"/>
      </w:pPr>
      <w:r>
        <w:t xml:space="preserve">          ShowMessage(FormatStatistics(LoadStatistics(OpenDialog.FileName)));</w:t>
      </w:r>
    </w:p>
    <w:p w14:paraId="068958CD" w14:textId="77777777" w:rsidR="008A2187" w:rsidRDefault="008A2187" w:rsidP="008A2187">
      <w:pPr>
        <w:pStyle w:val="afe"/>
      </w:pPr>
      <w:r>
        <w:t xml:space="preserve">        OpenDialog.InitialDir := '';</w:t>
      </w:r>
    </w:p>
    <w:p w14:paraId="5E206898" w14:textId="77777777" w:rsidR="008A2187" w:rsidRDefault="008A2187" w:rsidP="008A2187">
      <w:pPr>
        <w:pStyle w:val="afe"/>
      </w:pPr>
      <w:r>
        <w:t xml:space="preserve">      end;</w:t>
      </w:r>
    </w:p>
    <w:p w14:paraId="1C596AEF" w14:textId="77777777" w:rsidR="008A2187" w:rsidRDefault="008A2187" w:rsidP="008A2187">
      <w:pPr>
        <w:pStyle w:val="afe"/>
      </w:pPr>
      <w:r>
        <w:t xml:space="preserve">    end;</w:t>
      </w:r>
    </w:p>
    <w:p w14:paraId="2D6812E4" w14:textId="77777777" w:rsidR="008A2187" w:rsidRDefault="008A2187" w:rsidP="008A2187">
      <w:pPr>
        <w:pStyle w:val="afe"/>
      </w:pPr>
    </w:p>
    <w:p w14:paraId="0CA973EC" w14:textId="77777777" w:rsidR="008A2187" w:rsidRDefault="008A2187" w:rsidP="008A2187">
      <w:pPr>
        <w:pStyle w:val="afe"/>
      </w:pPr>
      <w:r>
        <w:t xml:space="preserve">    // Update the help time by calculating the time difference between the current time and the start time</w:t>
      </w:r>
    </w:p>
    <w:p w14:paraId="5BD0D5F6" w14:textId="77777777" w:rsidR="008A2187" w:rsidRDefault="008A2187" w:rsidP="008A2187">
      <w:pPr>
        <w:pStyle w:val="afe"/>
      </w:pPr>
      <w:r>
        <w:t xml:space="preserve">    Inc(FUserInfo.HelpTime, SecondsBetween(Now, StartTime));</w:t>
      </w:r>
    </w:p>
    <w:p w14:paraId="75AD252A" w14:textId="77777777" w:rsidR="008A2187" w:rsidRDefault="008A2187" w:rsidP="008A2187">
      <w:pPr>
        <w:pStyle w:val="afe"/>
      </w:pPr>
      <w:r>
        <w:t xml:space="preserve">  end;</w:t>
      </w:r>
    </w:p>
    <w:p w14:paraId="0E77C48E" w14:textId="77777777" w:rsidR="008A2187" w:rsidRDefault="008A2187" w:rsidP="008A2187">
      <w:pPr>
        <w:pStyle w:val="afe"/>
      </w:pPr>
    </w:p>
    <w:p w14:paraId="23BC3EA6" w14:textId="77777777" w:rsidR="008A2187" w:rsidRDefault="008A2187" w:rsidP="008A2187">
      <w:pPr>
        <w:pStyle w:val="afe"/>
      </w:pPr>
      <w:r>
        <w:t xml:space="preserve">  procedure TNassiShneiderman.actUndoExecute(Sender: TObject);</w:t>
      </w:r>
    </w:p>
    <w:p w14:paraId="07BC2F97" w14:textId="77777777" w:rsidR="008A2187" w:rsidRDefault="008A2187" w:rsidP="008A2187">
      <w:pPr>
        <w:pStyle w:val="afe"/>
      </w:pPr>
      <w:r>
        <w:t xml:space="preserve">  begin</w:t>
      </w:r>
    </w:p>
    <w:p w14:paraId="597A59B1" w14:textId="77777777" w:rsidR="008A2187" w:rsidRDefault="008A2187" w:rsidP="008A2187">
      <w:pPr>
        <w:pStyle w:val="afe"/>
      </w:pPr>
      <w:r>
        <w:t xml:space="preserve">    // Try to undo the previous action in the block manager</w:t>
      </w:r>
    </w:p>
    <w:p w14:paraId="45CFD117" w14:textId="77777777" w:rsidR="008A2187" w:rsidRDefault="008A2187" w:rsidP="008A2187">
      <w:pPr>
        <w:pStyle w:val="afe"/>
      </w:pPr>
      <w:r>
        <w:t xml:space="preserve">    FBlockManager.TryUndo;</w:t>
      </w:r>
    </w:p>
    <w:p w14:paraId="50952783" w14:textId="77777777" w:rsidR="008A2187" w:rsidRDefault="008A2187" w:rsidP="008A2187">
      <w:pPr>
        <w:pStyle w:val="afe"/>
      </w:pPr>
    </w:p>
    <w:p w14:paraId="0519A35C" w14:textId="77777777" w:rsidR="008A2187" w:rsidRDefault="008A2187" w:rsidP="008A2187">
      <w:pPr>
        <w:pStyle w:val="afe"/>
      </w:pPr>
      <w:r>
        <w:t xml:space="preserve">    // Update the display for the block stack and the dedicated statement</w:t>
      </w:r>
    </w:p>
    <w:p w14:paraId="439CC0EF" w14:textId="77777777" w:rsidR="008A2187" w:rsidRDefault="008A2187" w:rsidP="008A2187">
      <w:pPr>
        <w:pStyle w:val="afe"/>
      </w:pPr>
      <w:r>
        <w:t xml:space="preserve">    UpdateForStack;</w:t>
      </w:r>
    </w:p>
    <w:p w14:paraId="6FA279B9" w14:textId="77777777" w:rsidR="008A2187" w:rsidRDefault="008A2187" w:rsidP="008A2187">
      <w:pPr>
        <w:pStyle w:val="afe"/>
      </w:pPr>
      <w:r>
        <w:t xml:space="preserve">    UpdateForDedicatedStatement;</w:t>
      </w:r>
    </w:p>
    <w:p w14:paraId="4724936F" w14:textId="77777777" w:rsidR="008A2187" w:rsidRDefault="008A2187" w:rsidP="008A2187">
      <w:pPr>
        <w:pStyle w:val="afe"/>
      </w:pPr>
      <w:r>
        <w:t xml:space="preserve">  end;</w:t>
      </w:r>
    </w:p>
    <w:p w14:paraId="6138F272" w14:textId="77777777" w:rsidR="008A2187" w:rsidRDefault="008A2187" w:rsidP="008A2187">
      <w:pPr>
        <w:pStyle w:val="afe"/>
      </w:pPr>
    </w:p>
    <w:p w14:paraId="60B9F98C" w14:textId="77777777" w:rsidR="008A2187" w:rsidRDefault="008A2187" w:rsidP="008A2187">
      <w:pPr>
        <w:pStyle w:val="afe"/>
      </w:pPr>
      <w:r>
        <w:t xml:space="preserve">  procedure TNassiShneiderman.DeleteStatement(Sender: TObject);</w:t>
      </w:r>
    </w:p>
    <w:p w14:paraId="59A74C8B" w14:textId="77777777" w:rsidR="008A2187" w:rsidRDefault="008A2187" w:rsidP="008A2187">
      <w:pPr>
        <w:pStyle w:val="afe"/>
      </w:pPr>
      <w:r>
        <w:t xml:space="preserve">  begin</w:t>
      </w:r>
    </w:p>
    <w:p w14:paraId="023064CA" w14:textId="77777777" w:rsidR="008A2187" w:rsidRDefault="008A2187" w:rsidP="008A2187">
      <w:pPr>
        <w:pStyle w:val="afe"/>
      </w:pPr>
      <w:r>
        <w:t xml:space="preserve">    // Try to delete the dedicated statement in the block manager</w:t>
      </w:r>
    </w:p>
    <w:p w14:paraId="15974944" w14:textId="77777777" w:rsidR="008A2187" w:rsidRDefault="008A2187" w:rsidP="008A2187">
      <w:pPr>
        <w:pStyle w:val="afe"/>
      </w:pPr>
      <w:r>
        <w:t xml:space="preserve">    FBlockManager.TryDeleteDedicated;</w:t>
      </w:r>
    </w:p>
    <w:p w14:paraId="67E26BCD" w14:textId="77777777" w:rsidR="008A2187" w:rsidRDefault="008A2187" w:rsidP="008A2187">
      <w:pPr>
        <w:pStyle w:val="afe"/>
      </w:pPr>
    </w:p>
    <w:p w14:paraId="744E8DDB" w14:textId="77777777" w:rsidR="008A2187" w:rsidRDefault="008A2187" w:rsidP="008A2187">
      <w:pPr>
        <w:pStyle w:val="afe"/>
      </w:pPr>
      <w:r>
        <w:t xml:space="preserve">    // Update the display for the block stack and the dedicated statement</w:t>
      </w:r>
    </w:p>
    <w:p w14:paraId="04A50A77" w14:textId="77777777" w:rsidR="008A2187" w:rsidRDefault="008A2187" w:rsidP="008A2187">
      <w:pPr>
        <w:pStyle w:val="afe"/>
      </w:pPr>
      <w:r>
        <w:t xml:space="preserve">    UpdateForStack;</w:t>
      </w:r>
    </w:p>
    <w:p w14:paraId="4A8F2D1B" w14:textId="77777777" w:rsidR="008A2187" w:rsidRDefault="008A2187" w:rsidP="008A2187">
      <w:pPr>
        <w:pStyle w:val="afe"/>
      </w:pPr>
      <w:r>
        <w:t xml:space="preserve">    UpdateForDedicatedStatement;</w:t>
      </w:r>
    </w:p>
    <w:p w14:paraId="71C22F49" w14:textId="77777777" w:rsidR="008A2187" w:rsidRDefault="008A2187" w:rsidP="008A2187">
      <w:pPr>
        <w:pStyle w:val="afe"/>
      </w:pPr>
    </w:p>
    <w:p w14:paraId="419CF27D" w14:textId="77777777" w:rsidR="008A2187" w:rsidRDefault="008A2187" w:rsidP="008A2187">
      <w:pPr>
        <w:pStyle w:val="afe"/>
      </w:pPr>
      <w:r>
        <w:t xml:space="preserve">    Inc(FUserInfo.DeleteStatementCount);</w:t>
      </w:r>
    </w:p>
    <w:p w14:paraId="3D0F7FB3" w14:textId="77777777" w:rsidR="008A2187" w:rsidRDefault="008A2187" w:rsidP="008A2187">
      <w:pPr>
        <w:pStyle w:val="afe"/>
      </w:pPr>
      <w:r>
        <w:t xml:space="preserve">  end;</w:t>
      </w:r>
    </w:p>
    <w:p w14:paraId="16A2CB26" w14:textId="77777777" w:rsidR="008A2187" w:rsidRDefault="008A2187" w:rsidP="008A2187">
      <w:pPr>
        <w:pStyle w:val="afe"/>
      </w:pPr>
    </w:p>
    <w:p w14:paraId="7E583177" w14:textId="77777777" w:rsidR="008A2187" w:rsidRDefault="008A2187" w:rsidP="008A2187">
      <w:pPr>
        <w:pStyle w:val="afe"/>
      </w:pPr>
      <w:r>
        <w:t xml:space="preserve">  procedure TNassiShneiderman.actChangeActionExecute(Sender: TObject);</w:t>
      </w:r>
    </w:p>
    <w:p w14:paraId="186E9912" w14:textId="77777777" w:rsidR="008A2187" w:rsidRDefault="008A2187" w:rsidP="008A2187">
      <w:pPr>
        <w:pStyle w:val="afe"/>
      </w:pPr>
      <w:r>
        <w:t xml:space="preserve">  begin</w:t>
      </w:r>
    </w:p>
    <w:p w14:paraId="65F2FE4F" w14:textId="77777777" w:rsidR="008A2187" w:rsidRDefault="008A2187" w:rsidP="008A2187">
      <w:pPr>
        <w:pStyle w:val="afe"/>
      </w:pPr>
      <w:r>
        <w:t xml:space="preserve">    // Try to change the text of the dedicated statement in the block manager</w:t>
      </w:r>
    </w:p>
    <w:p w14:paraId="36131470" w14:textId="77777777" w:rsidR="008A2187" w:rsidRDefault="008A2187" w:rsidP="008A2187">
      <w:pPr>
        <w:pStyle w:val="afe"/>
      </w:pPr>
      <w:r>
        <w:t xml:space="preserve">    FBlockManager.TryChangeDedicatedText;</w:t>
      </w:r>
    </w:p>
    <w:p w14:paraId="1503CA35" w14:textId="77777777" w:rsidR="008A2187" w:rsidRDefault="008A2187" w:rsidP="008A2187">
      <w:pPr>
        <w:pStyle w:val="afe"/>
      </w:pPr>
    </w:p>
    <w:p w14:paraId="4D710B99" w14:textId="77777777" w:rsidR="008A2187" w:rsidRDefault="008A2187" w:rsidP="008A2187">
      <w:pPr>
        <w:pStyle w:val="afe"/>
      </w:pPr>
      <w:r>
        <w:t xml:space="preserve">    // Update the display for the block stack</w:t>
      </w:r>
    </w:p>
    <w:p w14:paraId="04D6DD34" w14:textId="77777777" w:rsidR="008A2187" w:rsidRDefault="008A2187" w:rsidP="008A2187">
      <w:pPr>
        <w:pStyle w:val="afe"/>
      </w:pPr>
      <w:r>
        <w:t xml:space="preserve">    UpdateForStack;</w:t>
      </w:r>
    </w:p>
    <w:p w14:paraId="41F0C797" w14:textId="77777777" w:rsidR="008A2187" w:rsidRDefault="008A2187" w:rsidP="008A2187">
      <w:pPr>
        <w:pStyle w:val="afe"/>
      </w:pPr>
    </w:p>
    <w:p w14:paraId="4D25D26F" w14:textId="77777777" w:rsidR="008A2187" w:rsidRDefault="008A2187" w:rsidP="008A2187">
      <w:pPr>
        <w:pStyle w:val="afe"/>
      </w:pPr>
      <w:r>
        <w:t xml:space="preserve">    Inc(FUserInfo.ChangeActionCount);</w:t>
      </w:r>
    </w:p>
    <w:p w14:paraId="3F06B95A" w14:textId="77777777" w:rsidR="008A2187" w:rsidRDefault="008A2187" w:rsidP="008A2187">
      <w:pPr>
        <w:pStyle w:val="afe"/>
      </w:pPr>
      <w:r>
        <w:t xml:space="preserve">  end;</w:t>
      </w:r>
    </w:p>
    <w:p w14:paraId="0001810C" w14:textId="77777777" w:rsidR="008A2187" w:rsidRDefault="008A2187" w:rsidP="008A2187">
      <w:pPr>
        <w:pStyle w:val="afe"/>
      </w:pPr>
    </w:p>
    <w:p w14:paraId="54C06A8C" w14:textId="77777777" w:rsidR="008A2187" w:rsidRDefault="008A2187" w:rsidP="008A2187">
      <w:pPr>
        <w:pStyle w:val="afe"/>
      </w:pPr>
      <w:r>
        <w:lastRenderedPageBreak/>
        <w:t xml:space="preserve">  procedure TNassiShneiderman.actChngFontExecute(Sender: TObject);</w:t>
      </w:r>
    </w:p>
    <w:p w14:paraId="74C457BF" w14:textId="77777777" w:rsidR="008A2187" w:rsidRDefault="008A2187" w:rsidP="008A2187">
      <w:pPr>
        <w:pStyle w:val="afe"/>
      </w:pPr>
      <w:r>
        <w:t xml:space="preserve">  var</w:t>
      </w:r>
    </w:p>
    <w:p w14:paraId="2B672EC0" w14:textId="77777777" w:rsidR="008A2187" w:rsidRDefault="008A2187" w:rsidP="008A2187">
      <w:pPr>
        <w:pStyle w:val="afe"/>
      </w:pPr>
      <w:r>
        <w:t xml:space="preserve">    StartTime: TDateTime;</w:t>
      </w:r>
    </w:p>
    <w:p w14:paraId="30795909" w14:textId="77777777" w:rsidR="008A2187" w:rsidRDefault="008A2187" w:rsidP="008A2187">
      <w:pPr>
        <w:pStyle w:val="afe"/>
      </w:pPr>
      <w:r>
        <w:t xml:space="preserve">  begin</w:t>
      </w:r>
    </w:p>
    <w:p w14:paraId="3A598D94" w14:textId="77777777" w:rsidR="008A2187" w:rsidRDefault="008A2187" w:rsidP="008A2187">
      <w:pPr>
        <w:pStyle w:val="afe"/>
      </w:pPr>
      <w:r>
        <w:t xml:space="preserve">    StartTime := Now;</w:t>
      </w:r>
    </w:p>
    <w:p w14:paraId="18994268" w14:textId="77777777" w:rsidR="008A2187" w:rsidRDefault="008A2187" w:rsidP="008A2187">
      <w:pPr>
        <w:pStyle w:val="afe"/>
      </w:pPr>
    </w:p>
    <w:p w14:paraId="4A9548E0" w14:textId="77777777" w:rsidR="008A2187" w:rsidRDefault="008A2187" w:rsidP="008A2187">
      <w:pPr>
        <w:pStyle w:val="afe"/>
      </w:pPr>
      <w:r>
        <w:t xml:space="preserve">    // Initialize the font dialog with the current font settings</w:t>
      </w:r>
    </w:p>
    <w:p w14:paraId="5C19A2F3" w14:textId="77777777" w:rsidR="008A2187" w:rsidRDefault="008A2187" w:rsidP="008A2187">
      <w:pPr>
        <w:pStyle w:val="afe"/>
      </w:pPr>
      <w:r>
        <w:t xml:space="preserve">    FontDialog.Font := FBlockManager.Font;</w:t>
      </w:r>
    </w:p>
    <w:p w14:paraId="5E8D1B7E" w14:textId="77777777" w:rsidR="008A2187" w:rsidRDefault="008A2187" w:rsidP="008A2187">
      <w:pPr>
        <w:pStyle w:val="afe"/>
      </w:pPr>
    </w:p>
    <w:p w14:paraId="66649B18" w14:textId="77777777" w:rsidR="008A2187" w:rsidRDefault="008A2187" w:rsidP="008A2187">
      <w:pPr>
        <w:pStyle w:val="afe"/>
      </w:pPr>
      <w:r>
        <w:t xml:space="preserve">    // Prompt the user to select a new font using the font dialog</w:t>
      </w:r>
    </w:p>
    <w:p w14:paraId="3C9EDE41" w14:textId="77777777" w:rsidR="008A2187" w:rsidRDefault="008A2187" w:rsidP="008A2187">
      <w:pPr>
        <w:pStyle w:val="afe"/>
      </w:pPr>
      <w:r>
        <w:t xml:space="preserve">    if FontDialog.Execute then</w:t>
      </w:r>
    </w:p>
    <w:p w14:paraId="35C14B17" w14:textId="77777777" w:rsidR="008A2187" w:rsidRDefault="008A2187" w:rsidP="008A2187">
      <w:pPr>
        <w:pStyle w:val="afe"/>
      </w:pPr>
      <w:r>
        <w:t xml:space="preserve">    begin</w:t>
      </w:r>
    </w:p>
    <w:p w14:paraId="536A8546" w14:textId="77777777" w:rsidR="008A2187" w:rsidRDefault="008A2187" w:rsidP="008A2187">
      <w:pPr>
        <w:pStyle w:val="afe"/>
      </w:pPr>
      <w:r>
        <w:t xml:space="preserve">      // Update the font settings in the block manager with the selected font</w:t>
      </w:r>
    </w:p>
    <w:p w14:paraId="3887B90E" w14:textId="77777777" w:rsidR="008A2187" w:rsidRDefault="008A2187" w:rsidP="008A2187">
      <w:pPr>
        <w:pStyle w:val="afe"/>
      </w:pPr>
      <w:r>
        <w:t xml:space="preserve">      FBlockManager.Font.Assign(FontDialog.Font);</w:t>
      </w:r>
    </w:p>
    <w:p w14:paraId="49D313C5" w14:textId="77777777" w:rsidR="008A2187" w:rsidRDefault="008A2187" w:rsidP="008A2187">
      <w:pPr>
        <w:pStyle w:val="afe"/>
      </w:pPr>
    </w:p>
    <w:p w14:paraId="41AA438F" w14:textId="77777777" w:rsidR="008A2187" w:rsidRDefault="008A2187" w:rsidP="008A2187">
      <w:pPr>
        <w:pStyle w:val="afe"/>
      </w:pPr>
      <w:r>
        <w:t xml:space="preserve">      // Redefine the main block to apply the new font settings</w:t>
      </w:r>
    </w:p>
    <w:p w14:paraId="3BEE9A5E" w14:textId="77777777" w:rsidR="008A2187" w:rsidRDefault="008A2187" w:rsidP="008A2187">
      <w:pPr>
        <w:pStyle w:val="afe"/>
      </w:pPr>
      <w:r>
        <w:t xml:space="preserve">      FBlockManager.RedefineMainBlock;</w:t>
      </w:r>
    </w:p>
    <w:p w14:paraId="4BA4E4AF" w14:textId="77777777" w:rsidR="008A2187" w:rsidRDefault="008A2187" w:rsidP="008A2187">
      <w:pPr>
        <w:pStyle w:val="afe"/>
      </w:pPr>
      <w:r>
        <w:t xml:space="preserve">    end;</w:t>
      </w:r>
    </w:p>
    <w:p w14:paraId="0FE5F3EE" w14:textId="77777777" w:rsidR="008A2187" w:rsidRDefault="008A2187" w:rsidP="008A2187">
      <w:pPr>
        <w:pStyle w:val="afe"/>
      </w:pPr>
    </w:p>
    <w:p w14:paraId="03CBA996" w14:textId="77777777" w:rsidR="008A2187" w:rsidRDefault="008A2187" w:rsidP="008A2187">
      <w:pPr>
        <w:pStyle w:val="afe"/>
      </w:pPr>
      <w:r>
        <w:t xml:space="preserve">    // Update the font setting time by calculating the time difference between the current time and the start time</w:t>
      </w:r>
    </w:p>
    <w:p w14:paraId="373594D8" w14:textId="77777777" w:rsidR="008A2187" w:rsidRDefault="008A2187" w:rsidP="008A2187">
      <w:pPr>
        <w:pStyle w:val="afe"/>
      </w:pPr>
      <w:r>
        <w:t xml:space="preserve">    Inc(FUserInfo.FontSettingTime, SecondsBetween(Now, StartTime));</w:t>
      </w:r>
    </w:p>
    <w:p w14:paraId="1D9BE289" w14:textId="77777777" w:rsidR="008A2187" w:rsidRDefault="008A2187" w:rsidP="008A2187">
      <w:pPr>
        <w:pStyle w:val="afe"/>
      </w:pPr>
      <w:r>
        <w:t xml:space="preserve">  end;</w:t>
      </w:r>
    </w:p>
    <w:p w14:paraId="004E60DD" w14:textId="77777777" w:rsidR="008A2187" w:rsidRDefault="008A2187" w:rsidP="008A2187">
      <w:pPr>
        <w:pStyle w:val="afe"/>
      </w:pPr>
    </w:p>
    <w:p w14:paraId="59E6AF83" w14:textId="77777777" w:rsidR="008A2187" w:rsidRDefault="008A2187" w:rsidP="008A2187">
      <w:pPr>
        <w:pStyle w:val="afe"/>
      </w:pPr>
      <w:r>
        <w:t xml:space="preserve">  procedure TNassiShneiderman.actChngPenExecute(Sender: TObject);</w:t>
      </w:r>
    </w:p>
    <w:p w14:paraId="01E81B66" w14:textId="77777777" w:rsidR="008A2187" w:rsidRDefault="008A2187" w:rsidP="008A2187">
      <w:pPr>
        <w:pStyle w:val="afe"/>
      </w:pPr>
      <w:r>
        <w:t xml:space="preserve">  var</w:t>
      </w:r>
    </w:p>
    <w:p w14:paraId="406FBBA5" w14:textId="77777777" w:rsidR="008A2187" w:rsidRDefault="008A2187" w:rsidP="008A2187">
      <w:pPr>
        <w:pStyle w:val="afe"/>
      </w:pPr>
      <w:r>
        <w:t xml:space="preserve">    StartTime: TDateTime;</w:t>
      </w:r>
    </w:p>
    <w:p w14:paraId="197E8D80" w14:textId="77777777" w:rsidR="008A2187" w:rsidRDefault="008A2187" w:rsidP="008A2187">
      <w:pPr>
        <w:pStyle w:val="afe"/>
      </w:pPr>
      <w:r>
        <w:t xml:space="preserve">  begin</w:t>
      </w:r>
    </w:p>
    <w:p w14:paraId="270728D7" w14:textId="77777777" w:rsidR="008A2187" w:rsidRDefault="008A2187" w:rsidP="008A2187">
      <w:pPr>
        <w:pStyle w:val="afe"/>
      </w:pPr>
      <w:r>
        <w:t xml:space="preserve">    StartTime := Now;</w:t>
      </w:r>
    </w:p>
    <w:p w14:paraId="58B68291" w14:textId="77777777" w:rsidR="008A2187" w:rsidRDefault="008A2187" w:rsidP="008A2187">
      <w:pPr>
        <w:pStyle w:val="afe"/>
      </w:pPr>
    </w:p>
    <w:p w14:paraId="6CBBD2EF" w14:textId="77777777" w:rsidR="008A2187" w:rsidRDefault="008A2187" w:rsidP="008A2187">
      <w:pPr>
        <w:pStyle w:val="afe"/>
      </w:pPr>
      <w:r>
        <w:t xml:space="preserve">    // Initialize the pen dialog with the current pen settings</w:t>
      </w:r>
    </w:p>
    <w:p w14:paraId="7C9807FE" w14:textId="77777777" w:rsidR="008A2187" w:rsidRDefault="008A2187" w:rsidP="008A2187">
      <w:pPr>
        <w:pStyle w:val="afe"/>
      </w:pPr>
      <w:r>
        <w:t xml:space="preserve">    FPenDialog.Pen := FBlockManager.Pen;</w:t>
      </w:r>
    </w:p>
    <w:p w14:paraId="6F778E23" w14:textId="77777777" w:rsidR="008A2187" w:rsidRDefault="008A2187" w:rsidP="008A2187">
      <w:pPr>
        <w:pStyle w:val="afe"/>
      </w:pPr>
    </w:p>
    <w:p w14:paraId="5894C016" w14:textId="77777777" w:rsidR="008A2187" w:rsidRDefault="008A2187" w:rsidP="008A2187">
      <w:pPr>
        <w:pStyle w:val="afe"/>
      </w:pPr>
      <w:r>
        <w:t xml:space="preserve">    // Prompt the user to select new pen settings using the pen dialog</w:t>
      </w:r>
    </w:p>
    <w:p w14:paraId="5D99F112" w14:textId="77777777" w:rsidR="008A2187" w:rsidRDefault="008A2187" w:rsidP="008A2187">
      <w:pPr>
        <w:pStyle w:val="afe"/>
      </w:pPr>
      <w:r>
        <w:t xml:space="preserve">    if FPenDialog.Execute then</w:t>
      </w:r>
    </w:p>
    <w:p w14:paraId="75C21AA6" w14:textId="77777777" w:rsidR="008A2187" w:rsidRDefault="008A2187" w:rsidP="008A2187">
      <w:pPr>
        <w:pStyle w:val="afe"/>
      </w:pPr>
      <w:r>
        <w:t xml:space="preserve">    begin</w:t>
      </w:r>
    </w:p>
    <w:p w14:paraId="32854DB6" w14:textId="77777777" w:rsidR="008A2187" w:rsidRDefault="008A2187" w:rsidP="008A2187">
      <w:pPr>
        <w:pStyle w:val="afe"/>
      </w:pPr>
      <w:r>
        <w:t xml:space="preserve">      // Update the pen settings in the block manager with the selected pen</w:t>
      </w:r>
    </w:p>
    <w:p w14:paraId="3F031F40" w14:textId="77777777" w:rsidR="008A2187" w:rsidRDefault="008A2187" w:rsidP="008A2187">
      <w:pPr>
        <w:pStyle w:val="afe"/>
      </w:pPr>
      <w:r>
        <w:t xml:space="preserve">      FBlockManager.RedefineMainBlock;</w:t>
      </w:r>
    </w:p>
    <w:p w14:paraId="75D2B5CF" w14:textId="77777777" w:rsidR="008A2187" w:rsidRDefault="008A2187" w:rsidP="008A2187">
      <w:pPr>
        <w:pStyle w:val="afe"/>
      </w:pPr>
      <w:r>
        <w:lastRenderedPageBreak/>
        <w:t xml:space="preserve">    end;</w:t>
      </w:r>
    </w:p>
    <w:p w14:paraId="2F95C50E" w14:textId="77777777" w:rsidR="008A2187" w:rsidRDefault="008A2187" w:rsidP="008A2187">
      <w:pPr>
        <w:pStyle w:val="afe"/>
      </w:pPr>
    </w:p>
    <w:p w14:paraId="1FB5717F" w14:textId="77777777" w:rsidR="008A2187" w:rsidRDefault="008A2187" w:rsidP="008A2187">
      <w:pPr>
        <w:pStyle w:val="afe"/>
      </w:pPr>
      <w:r>
        <w:t xml:space="preserve">    // Update the pen setting time by calculating the time difference between the current time and the start time</w:t>
      </w:r>
    </w:p>
    <w:p w14:paraId="0ECFCC96" w14:textId="77777777" w:rsidR="008A2187" w:rsidRDefault="008A2187" w:rsidP="008A2187">
      <w:pPr>
        <w:pStyle w:val="afe"/>
      </w:pPr>
      <w:r>
        <w:t xml:space="preserve">    Inc(FUserInfo.PenSettingTime, SecondsBetween(Now, StartTime));</w:t>
      </w:r>
    </w:p>
    <w:p w14:paraId="54E859DA" w14:textId="77777777" w:rsidR="008A2187" w:rsidRDefault="008A2187" w:rsidP="008A2187">
      <w:pPr>
        <w:pStyle w:val="afe"/>
      </w:pPr>
      <w:r>
        <w:t xml:space="preserve">  end;</w:t>
      </w:r>
    </w:p>
    <w:p w14:paraId="70CBE559" w14:textId="77777777" w:rsidR="008A2187" w:rsidRDefault="008A2187" w:rsidP="008A2187">
      <w:pPr>
        <w:pStyle w:val="afe"/>
      </w:pPr>
    </w:p>
    <w:p w14:paraId="592A6969" w14:textId="77777777" w:rsidR="008A2187" w:rsidRDefault="008A2187" w:rsidP="008A2187">
      <w:pPr>
        <w:pStyle w:val="afe"/>
      </w:pPr>
      <w:r>
        <w:t xml:space="preserve">  procedure TNassiShneiderman.actChngGlSettingsExecute(Sender: TObject);</w:t>
      </w:r>
    </w:p>
    <w:p w14:paraId="4B1AD881" w14:textId="77777777" w:rsidR="008A2187" w:rsidRDefault="008A2187" w:rsidP="008A2187">
      <w:pPr>
        <w:pStyle w:val="afe"/>
      </w:pPr>
      <w:r>
        <w:t xml:space="preserve">  var</w:t>
      </w:r>
    </w:p>
    <w:p w14:paraId="5FF0B443" w14:textId="77777777" w:rsidR="008A2187" w:rsidRDefault="008A2187" w:rsidP="008A2187">
      <w:pPr>
        <w:pStyle w:val="afe"/>
      </w:pPr>
      <w:r>
        <w:t xml:space="preserve">    PrevDefaultAction: string;</w:t>
      </w:r>
    </w:p>
    <w:p w14:paraId="304061A8" w14:textId="77777777" w:rsidR="008A2187" w:rsidRDefault="008A2187" w:rsidP="008A2187">
      <w:pPr>
        <w:pStyle w:val="afe"/>
      </w:pPr>
      <w:r>
        <w:t xml:space="preserve">    StartTime: TDateTime;</w:t>
      </w:r>
    </w:p>
    <w:p w14:paraId="30EF326A" w14:textId="77777777" w:rsidR="008A2187" w:rsidRDefault="008A2187" w:rsidP="008A2187">
      <w:pPr>
        <w:pStyle w:val="afe"/>
      </w:pPr>
      <w:r>
        <w:t xml:space="preserve">  begin</w:t>
      </w:r>
    </w:p>
    <w:p w14:paraId="636DD1D1" w14:textId="77777777" w:rsidR="008A2187" w:rsidRDefault="008A2187" w:rsidP="008A2187">
      <w:pPr>
        <w:pStyle w:val="afe"/>
      </w:pPr>
      <w:r>
        <w:t xml:space="preserve">    StartTime := Now;</w:t>
      </w:r>
    </w:p>
    <w:p w14:paraId="07171971" w14:textId="77777777" w:rsidR="008A2187" w:rsidRDefault="008A2187" w:rsidP="008A2187">
      <w:pPr>
        <w:pStyle w:val="afe"/>
      </w:pPr>
    </w:p>
    <w:p w14:paraId="1C37C7B7" w14:textId="77777777" w:rsidR="008A2187" w:rsidRDefault="008A2187" w:rsidP="008A2187">
      <w:pPr>
        <w:pStyle w:val="afe"/>
      </w:pPr>
      <w:r>
        <w:t xml:space="preserve">    // Store the previous default action</w:t>
      </w:r>
    </w:p>
    <w:p w14:paraId="22F56BC8" w14:textId="77777777" w:rsidR="008A2187" w:rsidRDefault="008A2187" w:rsidP="008A2187">
      <w:pPr>
        <w:pStyle w:val="afe"/>
      </w:pPr>
      <w:r>
        <w:t xml:space="preserve">    PrevDefaultAction := DefaultAction;</w:t>
      </w:r>
    </w:p>
    <w:p w14:paraId="3C34A941" w14:textId="77777777" w:rsidR="008A2187" w:rsidRDefault="008A2187" w:rsidP="008A2187">
      <w:pPr>
        <w:pStyle w:val="afe"/>
      </w:pPr>
    </w:p>
    <w:p w14:paraId="4B4DF509" w14:textId="77777777" w:rsidR="008A2187" w:rsidRDefault="008A2187" w:rsidP="008A2187">
      <w:pPr>
        <w:pStyle w:val="afe"/>
      </w:pPr>
      <w:r>
        <w:t xml:space="preserve">    // Prompt the user to change global settings using the global settings dialog</w:t>
      </w:r>
    </w:p>
    <w:p w14:paraId="08BE2C9F" w14:textId="77777777" w:rsidR="008A2187" w:rsidRDefault="008A2187" w:rsidP="008A2187">
      <w:pPr>
        <w:pStyle w:val="afe"/>
      </w:pPr>
      <w:r>
        <w:t xml:space="preserve">    if FGlobalSettingsDialog.Execute then</w:t>
      </w:r>
    </w:p>
    <w:p w14:paraId="02C274C8" w14:textId="77777777" w:rsidR="008A2187" w:rsidRDefault="008A2187" w:rsidP="008A2187">
      <w:pPr>
        <w:pStyle w:val="afe"/>
      </w:pPr>
      <w:r>
        <w:t xml:space="preserve">    begin</w:t>
      </w:r>
    </w:p>
    <w:p w14:paraId="7906C5CA" w14:textId="77777777" w:rsidR="008A2187" w:rsidRDefault="008A2187" w:rsidP="008A2187">
      <w:pPr>
        <w:pStyle w:val="afe"/>
      </w:pPr>
      <w:r>
        <w:t xml:space="preserve">      // Apply the changes in global settings to the block manager</w:t>
      </w:r>
    </w:p>
    <w:p w14:paraId="13DECBE0" w14:textId="77777777" w:rsidR="008A2187" w:rsidRDefault="008A2187" w:rsidP="008A2187">
      <w:pPr>
        <w:pStyle w:val="afe"/>
      </w:pPr>
      <w:r>
        <w:t xml:space="preserve">      FBlockManager.ChangeGlobalSettings(PrevDefaultAction);</w:t>
      </w:r>
    </w:p>
    <w:p w14:paraId="654013BC" w14:textId="77777777" w:rsidR="008A2187" w:rsidRDefault="008A2187" w:rsidP="008A2187">
      <w:pPr>
        <w:pStyle w:val="afe"/>
      </w:pPr>
      <w:r>
        <w:t xml:space="preserve">    end;</w:t>
      </w:r>
    </w:p>
    <w:p w14:paraId="6641F873" w14:textId="77777777" w:rsidR="008A2187" w:rsidRDefault="008A2187" w:rsidP="008A2187">
      <w:pPr>
        <w:pStyle w:val="afe"/>
      </w:pPr>
    </w:p>
    <w:p w14:paraId="0BE535DD" w14:textId="77777777" w:rsidR="008A2187" w:rsidRDefault="008A2187" w:rsidP="008A2187">
      <w:pPr>
        <w:pStyle w:val="afe"/>
      </w:pPr>
      <w:r>
        <w:t xml:space="preserve">    // Update the global settings time by calculating the time difference between the current time and the start time</w:t>
      </w:r>
    </w:p>
    <w:p w14:paraId="735009D7" w14:textId="77777777" w:rsidR="008A2187" w:rsidRDefault="008A2187" w:rsidP="008A2187">
      <w:pPr>
        <w:pStyle w:val="afe"/>
      </w:pPr>
      <w:r>
        <w:t xml:space="preserve">    Inc(FUserInfo.GlobalSettingsTime, SecondsBetween(Now, StartTime));</w:t>
      </w:r>
    </w:p>
    <w:p w14:paraId="609683E6" w14:textId="77777777" w:rsidR="008A2187" w:rsidRDefault="008A2187" w:rsidP="008A2187">
      <w:pPr>
        <w:pStyle w:val="afe"/>
      </w:pPr>
      <w:r>
        <w:t xml:space="preserve">  end;</w:t>
      </w:r>
    </w:p>
    <w:p w14:paraId="094F0612" w14:textId="77777777" w:rsidR="008A2187" w:rsidRDefault="008A2187" w:rsidP="008A2187">
      <w:pPr>
        <w:pStyle w:val="afe"/>
      </w:pPr>
    </w:p>
    <w:p w14:paraId="37A88927" w14:textId="77777777" w:rsidR="008A2187" w:rsidRDefault="008A2187" w:rsidP="008A2187">
      <w:pPr>
        <w:pStyle w:val="afe"/>
      </w:pPr>
      <w:r>
        <w:t xml:space="preserve">  procedure TNassiShneiderman.mnDiagramClick(Sender: TObject);</w:t>
      </w:r>
    </w:p>
    <w:p w14:paraId="57A261E0" w14:textId="77777777" w:rsidR="008A2187" w:rsidRDefault="008A2187" w:rsidP="008A2187">
      <w:pPr>
        <w:pStyle w:val="afe"/>
      </w:pPr>
      <w:r>
        <w:t xml:space="preserve">  var</w:t>
      </w:r>
    </w:p>
    <w:p w14:paraId="0B91BDDF" w14:textId="77777777" w:rsidR="008A2187" w:rsidRDefault="008A2187" w:rsidP="008A2187">
      <w:pPr>
        <w:pStyle w:val="afe"/>
      </w:pPr>
      <w:r>
        <w:t xml:space="preserve">    bool: Boolean;</w:t>
      </w:r>
    </w:p>
    <w:p w14:paraId="712DD246" w14:textId="77777777" w:rsidR="008A2187" w:rsidRDefault="008A2187" w:rsidP="008A2187">
      <w:pPr>
        <w:pStyle w:val="afe"/>
      </w:pPr>
      <w:r>
        <w:t xml:space="preserve">  begin</w:t>
      </w:r>
    </w:p>
    <w:p w14:paraId="05E8C577" w14:textId="77777777" w:rsidR="008A2187" w:rsidRDefault="008A2187" w:rsidP="008A2187">
      <w:pPr>
        <w:pStyle w:val="afe"/>
      </w:pPr>
      <w:r>
        <w:t xml:space="preserve">    bool:= FBlockManager.DedicatedStatement is TCaseBranching;</w:t>
      </w:r>
    </w:p>
    <w:p w14:paraId="4DEC076C" w14:textId="77777777" w:rsidR="008A2187" w:rsidRDefault="008A2187" w:rsidP="008A2187">
      <w:pPr>
        <w:pStyle w:val="afe"/>
      </w:pPr>
      <w:r>
        <w:t xml:space="preserve">    mnSortAsc.Enabled := bool;</w:t>
      </w:r>
    </w:p>
    <w:p w14:paraId="72E5A5FA" w14:textId="77777777" w:rsidR="008A2187" w:rsidRDefault="008A2187" w:rsidP="008A2187">
      <w:pPr>
        <w:pStyle w:val="afe"/>
      </w:pPr>
      <w:r>
        <w:t xml:space="preserve">    mnSortDesc.Enabled := bool;</w:t>
      </w:r>
    </w:p>
    <w:p w14:paraId="6F1D6FAA" w14:textId="77777777" w:rsidR="008A2187" w:rsidRDefault="008A2187" w:rsidP="008A2187">
      <w:pPr>
        <w:pStyle w:val="afe"/>
      </w:pPr>
    </w:p>
    <w:p w14:paraId="5751B2BC" w14:textId="77777777" w:rsidR="008A2187" w:rsidRDefault="008A2187" w:rsidP="008A2187">
      <w:pPr>
        <w:pStyle w:val="afe"/>
      </w:pPr>
      <w:r>
        <w:t xml:space="preserve">    bool := FBlockManager.DedicatedStatement &lt;&gt; nil;</w:t>
      </w:r>
    </w:p>
    <w:p w14:paraId="7442B860" w14:textId="77777777" w:rsidR="008A2187" w:rsidRDefault="008A2187" w:rsidP="008A2187">
      <w:pPr>
        <w:pStyle w:val="afe"/>
      </w:pPr>
      <w:r>
        <w:t xml:space="preserve">    mnAdd.Enabled := bool;</w:t>
      </w:r>
    </w:p>
    <w:p w14:paraId="3EA83229" w14:textId="77777777" w:rsidR="008A2187" w:rsidRDefault="008A2187" w:rsidP="008A2187">
      <w:pPr>
        <w:pStyle w:val="afe"/>
      </w:pPr>
      <w:r>
        <w:lastRenderedPageBreak/>
        <w:t xml:space="preserve">    mnChangeAct.Enabled := bool;</w:t>
      </w:r>
    </w:p>
    <w:p w14:paraId="55992F54" w14:textId="77777777" w:rsidR="008A2187" w:rsidRDefault="008A2187" w:rsidP="008A2187">
      <w:pPr>
        <w:pStyle w:val="afe"/>
      </w:pPr>
      <w:r>
        <w:t xml:space="preserve">    mnDelete.Enabled := bool and not isDefaultStatement(FBlockManager.DedicatedStatement);</w:t>
      </w:r>
    </w:p>
    <w:p w14:paraId="70B97A96" w14:textId="77777777" w:rsidR="008A2187" w:rsidRDefault="008A2187" w:rsidP="008A2187">
      <w:pPr>
        <w:pStyle w:val="afe"/>
      </w:pPr>
      <w:r>
        <w:t xml:space="preserve">  end;</w:t>
      </w:r>
    </w:p>
    <w:p w14:paraId="16A0BADD" w14:textId="77777777" w:rsidR="008A2187" w:rsidRDefault="008A2187" w:rsidP="008A2187">
      <w:pPr>
        <w:pStyle w:val="afe"/>
      </w:pPr>
    </w:p>
    <w:p w14:paraId="2F2D7931" w14:textId="77777777" w:rsidR="008A2187" w:rsidRDefault="008A2187" w:rsidP="008A2187">
      <w:pPr>
        <w:pStyle w:val="afe"/>
      </w:pPr>
      <w:r>
        <w:t xml:space="preserve">  procedure TNassiShneiderman.mnEditClick(Sender: TObject);</w:t>
      </w:r>
    </w:p>
    <w:p w14:paraId="7E8F1C85" w14:textId="77777777" w:rsidR="008A2187" w:rsidRDefault="008A2187" w:rsidP="008A2187">
      <w:pPr>
        <w:pStyle w:val="afe"/>
      </w:pPr>
      <w:r>
        <w:t xml:space="preserve">  var</w:t>
      </w:r>
    </w:p>
    <w:p w14:paraId="534624B5" w14:textId="77777777" w:rsidR="008A2187" w:rsidRDefault="008A2187" w:rsidP="008A2187">
      <w:pPr>
        <w:pStyle w:val="afe"/>
      </w:pPr>
      <w:r>
        <w:t xml:space="preserve">    bool: Boolean;</w:t>
      </w:r>
    </w:p>
    <w:p w14:paraId="44FB207A" w14:textId="77777777" w:rsidR="008A2187" w:rsidRDefault="008A2187" w:rsidP="008A2187">
      <w:pPr>
        <w:pStyle w:val="afe"/>
      </w:pPr>
      <w:r>
        <w:t xml:space="preserve">  begin</w:t>
      </w:r>
    </w:p>
    <w:p w14:paraId="7119B14C" w14:textId="77777777" w:rsidR="008A2187" w:rsidRDefault="008A2187" w:rsidP="008A2187">
      <w:pPr>
        <w:pStyle w:val="afe"/>
      </w:pPr>
      <w:r>
        <w:t xml:space="preserve">    mnUndo.Enabled:= FBlockManager.UndoStack.Count &lt;&gt; 0;</w:t>
      </w:r>
    </w:p>
    <w:p w14:paraId="01B3ADAB" w14:textId="77777777" w:rsidR="008A2187" w:rsidRDefault="008A2187" w:rsidP="008A2187">
      <w:pPr>
        <w:pStyle w:val="afe"/>
      </w:pPr>
      <w:r>
        <w:t xml:space="preserve">    mnRedo.Enabled:= FBlockManager.RedoStack.Count &lt;&gt; 0;</w:t>
      </w:r>
    </w:p>
    <w:p w14:paraId="651A32BD" w14:textId="77777777" w:rsidR="008A2187" w:rsidRDefault="008A2187" w:rsidP="008A2187">
      <w:pPr>
        <w:pStyle w:val="afe"/>
      </w:pPr>
    </w:p>
    <w:p w14:paraId="391970A7" w14:textId="77777777" w:rsidR="008A2187" w:rsidRDefault="008A2187" w:rsidP="008A2187">
      <w:pPr>
        <w:pStyle w:val="afe"/>
      </w:pPr>
      <w:r>
        <w:t xml:space="preserve">    bool := FBlockManager.DedicatedStatement &lt;&gt; nil;</w:t>
      </w:r>
    </w:p>
    <w:p w14:paraId="2003880B" w14:textId="77777777" w:rsidR="008A2187" w:rsidRDefault="008A2187" w:rsidP="008A2187">
      <w:pPr>
        <w:pStyle w:val="afe"/>
      </w:pPr>
      <w:r>
        <w:t xml:space="preserve">    mnInsert.Enabled := bool;</w:t>
      </w:r>
    </w:p>
    <w:p w14:paraId="4286CB83" w14:textId="77777777" w:rsidR="008A2187" w:rsidRDefault="008A2187" w:rsidP="008A2187">
      <w:pPr>
        <w:pStyle w:val="afe"/>
      </w:pPr>
    </w:p>
    <w:p w14:paraId="483A3F4D" w14:textId="77777777" w:rsidR="008A2187" w:rsidRDefault="008A2187" w:rsidP="008A2187">
      <w:pPr>
        <w:pStyle w:val="afe"/>
      </w:pPr>
      <w:r>
        <w:t xml:space="preserve">    bool := bool and not isDefaultStatement(FBlockManager.DedicatedStatement);</w:t>
      </w:r>
    </w:p>
    <w:p w14:paraId="7D9B3739" w14:textId="77777777" w:rsidR="008A2187" w:rsidRDefault="008A2187" w:rsidP="008A2187">
      <w:pPr>
        <w:pStyle w:val="afe"/>
      </w:pPr>
      <w:r>
        <w:t xml:space="preserve">    mnCut.Enabled := bool;</w:t>
      </w:r>
    </w:p>
    <w:p w14:paraId="46A28622" w14:textId="77777777" w:rsidR="008A2187" w:rsidRDefault="008A2187" w:rsidP="008A2187">
      <w:pPr>
        <w:pStyle w:val="afe"/>
      </w:pPr>
      <w:r>
        <w:t xml:space="preserve">    mnCopy.Enabled := bool;</w:t>
      </w:r>
    </w:p>
    <w:p w14:paraId="6400AD14" w14:textId="77777777" w:rsidR="008A2187" w:rsidRDefault="008A2187" w:rsidP="008A2187">
      <w:pPr>
        <w:pStyle w:val="afe"/>
      </w:pPr>
      <w:r>
        <w:t xml:space="preserve">  end;</w:t>
      </w:r>
    </w:p>
    <w:p w14:paraId="08FCB33B" w14:textId="77777777" w:rsidR="008A2187" w:rsidRDefault="008A2187" w:rsidP="008A2187">
      <w:pPr>
        <w:pStyle w:val="afe"/>
      </w:pPr>
    </w:p>
    <w:p w14:paraId="6174A58A" w14:textId="77777777" w:rsidR="008A2187" w:rsidRDefault="008A2187" w:rsidP="008A2187">
      <w:pPr>
        <w:pStyle w:val="afe"/>
      </w:pPr>
      <w:r>
        <w:t xml:space="preserve">  { Private methods }</w:t>
      </w:r>
    </w:p>
    <w:p w14:paraId="52FF876F" w14:textId="77777777" w:rsidR="008A2187" w:rsidRDefault="008A2187" w:rsidP="008A2187">
      <w:pPr>
        <w:pStyle w:val="afe"/>
      </w:pPr>
      <w:r>
        <w:t xml:space="preserve">  destructor TNassiShneiderman.Destroy;</w:t>
      </w:r>
    </w:p>
    <w:p w14:paraId="2FFB812C" w14:textId="77777777" w:rsidR="008A2187" w:rsidRDefault="008A2187" w:rsidP="008A2187">
      <w:pPr>
        <w:pStyle w:val="afe"/>
      </w:pPr>
      <w:r>
        <w:t xml:space="preserve">  begin</w:t>
      </w:r>
    </w:p>
    <w:p w14:paraId="5E973246" w14:textId="77777777" w:rsidR="008A2187" w:rsidRDefault="008A2187" w:rsidP="008A2187">
      <w:pPr>
        <w:pStyle w:val="afe"/>
      </w:pPr>
      <w:r>
        <w:t xml:space="preserve">    TBlockManager.BufferBlock.Destroy;</w:t>
      </w:r>
    </w:p>
    <w:p w14:paraId="69709798" w14:textId="77777777" w:rsidR="008A2187" w:rsidRDefault="008A2187" w:rsidP="008A2187">
      <w:pPr>
        <w:pStyle w:val="afe"/>
      </w:pPr>
      <w:r>
        <w:t xml:space="preserve">    if TBlockManager.CarryBlock &lt;&gt; nil then</w:t>
      </w:r>
    </w:p>
    <w:p w14:paraId="1F749F34" w14:textId="77777777" w:rsidR="008A2187" w:rsidRDefault="008A2187" w:rsidP="008A2187">
      <w:pPr>
        <w:pStyle w:val="afe"/>
      </w:pPr>
      <w:r>
        <w:t xml:space="preserve">      TBlockManager.CarryBlock.Destroy;</w:t>
      </w:r>
    </w:p>
    <w:p w14:paraId="580C4077" w14:textId="77777777" w:rsidR="008A2187" w:rsidRDefault="008A2187" w:rsidP="008A2187">
      <w:pPr>
        <w:pStyle w:val="afe"/>
      </w:pPr>
    </w:p>
    <w:p w14:paraId="6912065F" w14:textId="77777777" w:rsidR="008A2187" w:rsidRDefault="008A2187" w:rsidP="008A2187">
      <w:pPr>
        <w:pStyle w:val="afe"/>
      </w:pPr>
      <w:r>
        <w:t xml:space="preserve">    FBlockManager.Destroy;</w:t>
      </w:r>
    </w:p>
    <w:p w14:paraId="738B4EFD" w14:textId="77777777" w:rsidR="008A2187" w:rsidRDefault="008A2187" w:rsidP="008A2187">
      <w:pPr>
        <w:pStyle w:val="afe"/>
      </w:pPr>
    </w:p>
    <w:p w14:paraId="42623001" w14:textId="77777777" w:rsidR="008A2187" w:rsidRDefault="008A2187" w:rsidP="008A2187">
      <w:pPr>
        <w:pStyle w:val="afe"/>
      </w:pPr>
      <w:r>
        <w:t xml:space="preserve">    FPenDialog.Destroy;</w:t>
      </w:r>
    </w:p>
    <w:p w14:paraId="4BD86603" w14:textId="77777777" w:rsidR="008A2187" w:rsidRDefault="008A2187" w:rsidP="008A2187">
      <w:pPr>
        <w:pStyle w:val="afe"/>
      </w:pPr>
      <w:r>
        <w:t xml:space="preserve">    FGlobalSettingsDialog.Destroy;</w:t>
      </w:r>
    </w:p>
    <w:p w14:paraId="47CE5E27" w14:textId="77777777" w:rsidR="008A2187" w:rsidRDefault="008A2187" w:rsidP="008A2187">
      <w:pPr>
        <w:pStyle w:val="afe"/>
      </w:pPr>
    </w:p>
    <w:p w14:paraId="52FEC892" w14:textId="77777777" w:rsidR="008A2187" w:rsidRDefault="008A2187" w:rsidP="008A2187">
      <w:pPr>
        <w:pStyle w:val="afe"/>
      </w:pPr>
      <w:r>
        <w:t xml:space="preserve">    inherited;</w:t>
      </w:r>
    </w:p>
    <w:p w14:paraId="1361710B" w14:textId="77777777" w:rsidR="008A2187" w:rsidRDefault="008A2187" w:rsidP="008A2187">
      <w:pPr>
        <w:pStyle w:val="afe"/>
      </w:pPr>
      <w:r>
        <w:t xml:space="preserve">  end;</w:t>
      </w:r>
    </w:p>
    <w:p w14:paraId="1C3A6AF8" w14:textId="77777777" w:rsidR="008A2187" w:rsidRDefault="008A2187" w:rsidP="008A2187">
      <w:pPr>
        <w:pStyle w:val="afe"/>
      </w:pPr>
    </w:p>
    <w:p w14:paraId="082679E0" w14:textId="77777777" w:rsidR="008A2187" w:rsidRDefault="008A2187" w:rsidP="008A2187">
      <w:pPr>
        <w:pStyle w:val="afe"/>
      </w:pPr>
      <w:r>
        <w:t xml:space="preserve">  function TNassiShneiderman.HandleSaveSchemePrompt: Boolean;</w:t>
      </w:r>
    </w:p>
    <w:p w14:paraId="471E2851" w14:textId="77777777" w:rsidR="008A2187" w:rsidRDefault="008A2187" w:rsidP="008A2187">
      <w:pPr>
        <w:pStyle w:val="afe"/>
      </w:pPr>
      <w:r>
        <w:t xml:space="preserve">  var</w:t>
      </w:r>
    </w:p>
    <w:p w14:paraId="6AFD9021" w14:textId="77777777" w:rsidR="008A2187" w:rsidRDefault="008A2187" w:rsidP="008A2187">
      <w:pPr>
        <w:pStyle w:val="afe"/>
      </w:pPr>
      <w:r>
        <w:t xml:space="preserve">    Answer: Integer;</w:t>
      </w:r>
    </w:p>
    <w:p w14:paraId="1C8F20A0" w14:textId="77777777" w:rsidR="008A2187" w:rsidRDefault="008A2187" w:rsidP="008A2187">
      <w:pPr>
        <w:pStyle w:val="afe"/>
      </w:pPr>
      <w:r>
        <w:t xml:space="preserve">  begin</w:t>
      </w:r>
    </w:p>
    <w:p w14:paraId="39E35D7C" w14:textId="77777777" w:rsidR="008A2187" w:rsidRDefault="008A2187" w:rsidP="008A2187">
      <w:pPr>
        <w:pStyle w:val="afe"/>
      </w:pPr>
      <w:r>
        <w:t xml:space="preserve">    // Prompt the user with a message dialog and store the user's answer</w:t>
      </w:r>
    </w:p>
    <w:p w14:paraId="62864333" w14:textId="77777777" w:rsidR="008A2187" w:rsidRDefault="008A2187" w:rsidP="008A2187">
      <w:pPr>
        <w:pStyle w:val="afe"/>
      </w:pPr>
      <w:r>
        <w:t xml:space="preserve">    Answer := MessageDlg(rsExitDlg, mtWarning, [mbYes, mbNo, mbCancel], 0);</w:t>
      </w:r>
    </w:p>
    <w:p w14:paraId="53CCDD9C" w14:textId="77777777" w:rsidR="008A2187" w:rsidRDefault="008A2187" w:rsidP="008A2187">
      <w:pPr>
        <w:pStyle w:val="afe"/>
      </w:pPr>
    </w:p>
    <w:p w14:paraId="755E7A97" w14:textId="77777777" w:rsidR="008A2187" w:rsidRDefault="008A2187" w:rsidP="008A2187">
      <w:pPr>
        <w:pStyle w:val="afe"/>
      </w:pPr>
      <w:r>
        <w:t xml:space="preserve">    // Handle the user's answer</w:t>
      </w:r>
    </w:p>
    <w:p w14:paraId="4491F9A7" w14:textId="77777777" w:rsidR="008A2187" w:rsidRDefault="008A2187" w:rsidP="008A2187">
      <w:pPr>
        <w:pStyle w:val="afe"/>
      </w:pPr>
      <w:r>
        <w:t xml:space="preserve">    case Answer of</w:t>
      </w:r>
    </w:p>
    <w:p w14:paraId="2F234CD1" w14:textId="77777777" w:rsidR="008A2187" w:rsidRDefault="008A2187" w:rsidP="008A2187">
      <w:pPr>
        <w:pStyle w:val="afe"/>
      </w:pPr>
      <w:r>
        <w:t xml:space="preserve">      mrYes:</w:t>
      </w:r>
    </w:p>
    <w:p w14:paraId="7846BCE6" w14:textId="77777777" w:rsidR="008A2187" w:rsidRDefault="008A2187" w:rsidP="008A2187">
      <w:pPr>
        <w:pStyle w:val="afe"/>
      </w:pPr>
      <w:r>
        <w:t xml:space="preserve">      begin</w:t>
      </w:r>
    </w:p>
    <w:p w14:paraId="4CC9AEA0" w14:textId="77777777" w:rsidR="008A2187" w:rsidRDefault="008A2187" w:rsidP="008A2187">
      <w:pPr>
        <w:pStyle w:val="afe"/>
      </w:pPr>
      <w:r>
        <w:t xml:space="preserve">        // Set the save file mode to JSON</w:t>
      </w:r>
    </w:p>
    <w:p w14:paraId="703D1FB1" w14:textId="77777777" w:rsidR="008A2187" w:rsidRDefault="008A2187" w:rsidP="008A2187">
      <w:pPr>
        <w:pStyle w:val="afe"/>
      </w:pPr>
      <w:r>
        <w:t xml:space="preserve">        SetSaveFileMode(fmJSON);</w:t>
      </w:r>
    </w:p>
    <w:p w14:paraId="73F5B4E5" w14:textId="77777777" w:rsidR="008A2187" w:rsidRDefault="008A2187" w:rsidP="008A2187">
      <w:pPr>
        <w:pStyle w:val="afe"/>
      </w:pPr>
    </w:p>
    <w:p w14:paraId="3429AF1A" w14:textId="77777777" w:rsidR="008A2187" w:rsidRDefault="008A2187" w:rsidP="008A2187">
      <w:pPr>
        <w:pStyle w:val="afe"/>
      </w:pPr>
      <w:r>
        <w:t xml:space="preserve">        // Prompt the user to select a file for saving the schema</w:t>
      </w:r>
    </w:p>
    <w:p w14:paraId="3E2F404D" w14:textId="77777777" w:rsidR="008A2187" w:rsidRDefault="008A2187" w:rsidP="008A2187">
      <w:pPr>
        <w:pStyle w:val="afe"/>
      </w:pPr>
      <w:r>
        <w:t xml:space="preserve">        if SaveDialog.Execute then</w:t>
      </w:r>
    </w:p>
    <w:p w14:paraId="35C2AB3B" w14:textId="77777777" w:rsidR="008A2187" w:rsidRDefault="008A2187" w:rsidP="008A2187">
      <w:pPr>
        <w:pStyle w:val="afe"/>
      </w:pPr>
      <w:r>
        <w:t xml:space="preserve">        begin</w:t>
      </w:r>
    </w:p>
    <w:p w14:paraId="082FC76F" w14:textId="77777777" w:rsidR="008A2187" w:rsidRDefault="008A2187" w:rsidP="008A2187">
      <w:pPr>
        <w:pStyle w:val="afe"/>
      </w:pPr>
      <w:r>
        <w:t xml:space="preserve">          // Update the path to the file in the block manager</w:t>
      </w:r>
    </w:p>
    <w:p w14:paraId="2C02AE5D" w14:textId="77777777" w:rsidR="008A2187" w:rsidRDefault="008A2187" w:rsidP="008A2187">
      <w:pPr>
        <w:pStyle w:val="afe"/>
      </w:pPr>
      <w:r>
        <w:t xml:space="preserve">          FBlockManager.PathToFile := SaveDialog.FileName;</w:t>
      </w:r>
    </w:p>
    <w:p w14:paraId="7DE7F2BC" w14:textId="77777777" w:rsidR="008A2187" w:rsidRDefault="008A2187" w:rsidP="008A2187">
      <w:pPr>
        <w:pStyle w:val="afe"/>
      </w:pPr>
    </w:p>
    <w:p w14:paraId="4658050A" w14:textId="77777777" w:rsidR="008A2187" w:rsidRDefault="008A2187" w:rsidP="008A2187">
      <w:pPr>
        <w:pStyle w:val="afe"/>
      </w:pPr>
      <w:r>
        <w:t xml:space="preserve">          // Save the schema using the block manager</w:t>
      </w:r>
    </w:p>
    <w:p w14:paraId="39C63C75" w14:textId="77777777" w:rsidR="008A2187" w:rsidRDefault="008A2187" w:rsidP="008A2187">
      <w:pPr>
        <w:pStyle w:val="afe"/>
      </w:pPr>
      <w:r>
        <w:t xml:space="preserve">          SaveSchema(FBlockManager);</w:t>
      </w:r>
    </w:p>
    <w:p w14:paraId="050A1698" w14:textId="77777777" w:rsidR="008A2187" w:rsidRDefault="008A2187" w:rsidP="008A2187">
      <w:pPr>
        <w:pStyle w:val="afe"/>
      </w:pPr>
    </w:p>
    <w:p w14:paraId="6F1180A2" w14:textId="77777777" w:rsidR="008A2187" w:rsidRDefault="008A2187" w:rsidP="008A2187">
      <w:pPr>
        <w:pStyle w:val="afe"/>
      </w:pPr>
      <w:r>
        <w:t xml:space="preserve">          // Return True indicating successful saving</w:t>
      </w:r>
    </w:p>
    <w:p w14:paraId="0D80C8A1" w14:textId="77777777" w:rsidR="008A2187" w:rsidRDefault="008A2187" w:rsidP="008A2187">
      <w:pPr>
        <w:pStyle w:val="afe"/>
      </w:pPr>
      <w:r>
        <w:t xml:space="preserve">          Result := True;</w:t>
      </w:r>
    </w:p>
    <w:p w14:paraId="209D930B" w14:textId="77777777" w:rsidR="008A2187" w:rsidRDefault="008A2187" w:rsidP="008A2187">
      <w:pPr>
        <w:pStyle w:val="afe"/>
      </w:pPr>
      <w:r>
        <w:t xml:space="preserve">        end</w:t>
      </w:r>
    </w:p>
    <w:p w14:paraId="581EDC92" w14:textId="77777777" w:rsidR="008A2187" w:rsidRDefault="008A2187" w:rsidP="008A2187">
      <w:pPr>
        <w:pStyle w:val="afe"/>
      </w:pPr>
      <w:r>
        <w:t xml:space="preserve">        else</w:t>
      </w:r>
    </w:p>
    <w:p w14:paraId="3300A322" w14:textId="77777777" w:rsidR="008A2187" w:rsidRDefault="008A2187" w:rsidP="008A2187">
      <w:pPr>
        <w:pStyle w:val="afe"/>
      </w:pPr>
      <w:r>
        <w:t xml:space="preserve">          // Return False indicating saving was canceled</w:t>
      </w:r>
    </w:p>
    <w:p w14:paraId="3A7F1DE1" w14:textId="77777777" w:rsidR="008A2187" w:rsidRDefault="008A2187" w:rsidP="008A2187">
      <w:pPr>
        <w:pStyle w:val="afe"/>
      </w:pPr>
      <w:r>
        <w:t xml:space="preserve">          Result := False;</w:t>
      </w:r>
    </w:p>
    <w:p w14:paraId="39AA0200" w14:textId="77777777" w:rsidR="008A2187" w:rsidRDefault="008A2187" w:rsidP="008A2187">
      <w:pPr>
        <w:pStyle w:val="afe"/>
      </w:pPr>
      <w:r>
        <w:t xml:space="preserve">      end;</w:t>
      </w:r>
    </w:p>
    <w:p w14:paraId="4A1B9BDB" w14:textId="77777777" w:rsidR="008A2187" w:rsidRDefault="008A2187" w:rsidP="008A2187">
      <w:pPr>
        <w:pStyle w:val="afe"/>
      </w:pPr>
      <w:r>
        <w:t xml:space="preserve">      mrNo:</w:t>
      </w:r>
    </w:p>
    <w:p w14:paraId="203702F1" w14:textId="77777777" w:rsidR="008A2187" w:rsidRDefault="008A2187" w:rsidP="008A2187">
      <w:pPr>
        <w:pStyle w:val="afe"/>
      </w:pPr>
      <w:r>
        <w:t xml:space="preserve">        // Return True indicating no saving is required</w:t>
      </w:r>
    </w:p>
    <w:p w14:paraId="79789DFB" w14:textId="77777777" w:rsidR="008A2187" w:rsidRDefault="008A2187" w:rsidP="008A2187">
      <w:pPr>
        <w:pStyle w:val="afe"/>
      </w:pPr>
      <w:r>
        <w:t xml:space="preserve">        Result := True;</w:t>
      </w:r>
    </w:p>
    <w:p w14:paraId="23519C7F" w14:textId="77777777" w:rsidR="008A2187" w:rsidRDefault="008A2187" w:rsidP="008A2187">
      <w:pPr>
        <w:pStyle w:val="afe"/>
      </w:pPr>
      <w:r>
        <w:t xml:space="preserve">      mrCancel:</w:t>
      </w:r>
    </w:p>
    <w:p w14:paraId="0CED86C9" w14:textId="77777777" w:rsidR="008A2187" w:rsidRDefault="008A2187" w:rsidP="008A2187">
      <w:pPr>
        <w:pStyle w:val="afe"/>
      </w:pPr>
      <w:r>
        <w:t xml:space="preserve">        // Return False indicating canceling the operation</w:t>
      </w:r>
    </w:p>
    <w:p w14:paraId="0F588DE9" w14:textId="77777777" w:rsidR="008A2187" w:rsidRDefault="008A2187" w:rsidP="008A2187">
      <w:pPr>
        <w:pStyle w:val="afe"/>
      </w:pPr>
      <w:r>
        <w:t xml:space="preserve">        Result := False;</w:t>
      </w:r>
    </w:p>
    <w:p w14:paraId="5348E2A9" w14:textId="77777777" w:rsidR="008A2187" w:rsidRDefault="008A2187" w:rsidP="008A2187">
      <w:pPr>
        <w:pStyle w:val="afe"/>
      </w:pPr>
      <w:r>
        <w:t xml:space="preserve">    end;</w:t>
      </w:r>
    </w:p>
    <w:p w14:paraId="2E2C3E05" w14:textId="77777777" w:rsidR="008A2187" w:rsidRDefault="008A2187" w:rsidP="008A2187">
      <w:pPr>
        <w:pStyle w:val="afe"/>
      </w:pPr>
      <w:r>
        <w:t xml:space="preserve">  end;</w:t>
      </w:r>
    </w:p>
    <w:p w14:paraId="72540A60" w14:textId="77777777" w:rsidR="008A2187" w:rsidRDefault="008A2187" w:rsidP="008A2187">
      <w:pPr>
        <w:pStyle w:val="afe"/>
      </w:pPr>
    </w:p>
    <w:p w14:paraId="1D1EE66F" w14:textId="77777777" w:rsidR="008A2187" w:rsidRDefault="008A2187" w:rsidP="008A2187">
      <w:pPr>
        <w:pStyle w:val="afe"/>
      </w:pPr>
      <w:r>
        <w:t xml:space="preserve">  procedure TNassiShneiderman.UpdateForStack;</w:t>
      </w:r>
    </w:p>
    <w:p w14:paraId="457AF6FB" w14:textId="77777777" w:rsidR="008A2187" w:rsidRDefault="008A2187" w:rsidP="008A2187">
      <w:pPr>
        <w:pStyle w:val="afe"/>
      </w:pPr>
      <w:r>
        <w:t xml:space="preserve">  begin</w:t>
      </w:r>
    </w:p>
    <w:p w14:paraId="1961E00A" w14:textId="77777777" w:rsidR="008A2187" w:rsidRDefault="008A2187" w:rsidP="008A2187">
      <w:pPr>
        <w:pStyle w:val="afe"/>
      </w:pPr>
      <w:r>
        <w:t xml:space="preserve">    tbUndo.Enabled:= FBlockManager.UndoStack.Count &lt;&gt; 0;</w:t>
      </w:r>
    </w:p>
    <w:p w14:paraId="5ADCA5D7" w14:textId="77777777" w:rsidR="008A2187" w:rsidRDefault="008A2187" w:rsidP="008A2187">
      <w:pPr>
        <w:pStyle w:val="afe"/>
      </w:pPr>
      <w:r>
        <w:t xml:space="preserve">    tbRedo.Enabled:= FBlockManager.RedoStack.Count &lt;&gt; 0;</w:t>
      </w:r>
    </w:p>
    <w:p w14:paraId="5DD30A83" w14:textId="77777777" w:rsidR="008A2187" w:rsidRDefault="008A2187" w:rsidP="008A2187">
      <w:pPr>
        <w:pStyle w:val="afe"/>
      </w:pPr>
      <w:r>
        <w:t xml:space="preserve">  end;</w:t>
      </w:r>
    </w:p>
    <w:p w14:paraId="04472287" w14:textId="77777777" w:rsidR="008A2187" w:rsidRDefault="008A2187" w:rsidP="008A2187">
      <w:pPr>
        <w:pStyle w:val="afe"/>
      </w:pPr>
    </w:p>
    <w:p w14:paraId="38044DD7" w14:textId="77777777" w:rsidR="008A2187" w:rsidRDefault="008A2187" w:rsidP="008A2187">
      <w:pPr>
        <w:pStyle w:val="afe"/>
      </w:pPr>
      <w:r>
        <w:t xml:space="preserve">  procedure TNassiShneiderman.SetOpenFileMode(const AMode: TFileMode);</w:t>
      </w:r>
    </w:p>
    <w:p w14:paraId="182AFECF" w14:textId="77777777" w:rsidR="008A2187" w:rsidRDefault="008A2187" w:rsidP="008A2187">
      <w:pPr>
        <w:pStyle w:val="afe"/>
      </w:pPr>
      <w:r>
        <w:lastRenderedPageBreak/>
        <w:t xml:space="preserve">  begin</w:t>
      </w:r>
    </w:p>
    <w:p w14:paraId="447E0C89" w14:textId="77777777" w:rsidR="008A2187" w:rsidRDefault="008A2187" w:rsidP="008A2187">
      <w:pPr>
        <w:pStyle w:val="afe"/>
      </w:pPr>
      <w:r>
        <w:t xml:space="preserve">    OpenDialog.FileName := '';</w:t>
      </w:r>
    </w:p>
    <w:p w14:paraId="32B3CC98" w14:textId="77777777" w:rsidR="008A2187" w:rsidRDefault="008A2187" w:rsidP="008A2187">
      <w:pPr>
        <w:pStyle w:val="afe"/>
      </w:pPr>
      <w:r>
        <w:t xml:space="preserve">    case AMode of</w:t>
      </w:r>
    </w:p>
    <w:p w14:paraId="36BCC17B" w14:textId="77777777" w:rsidR="008A2187" w:rsidRDefault="008A2187" w:rsidP="008A2187">
      <w:pPr>
        <w:pStyle w:val="afe"/>
      </w:pPr>
      <w:r>
        <w:t xml:space="preserve">      fmJSON:</w:t>
      </w:r>
    </w:p>
    <w:p w14:paraId="0257527F" w14:textId="77777777" w:rsidR="008A2187" w:rsidRDefault="008A2187" w:rsidP="008A2187">
      <w:pPr>
        <w:pStyle w:val="afe"/>
      </w:pPr>
      <w:r>
        <w:t xml:space="preserve">      begin</w:t>
      </w:r>
    </w:p>
    <w:p w14:paraId="6B047833" w14:textId="77777777" w:rsidR="008A2187" w:rsidRDefault="008A2187" w:rsidP="008A2187">
      <w:pPr>
        <w:pStyle w:val="afe"/>
      </w:pPr>
      <w:r>
        <w:t xml:space="preserve">        OpenDialog.DefaultExt := constExtJSON;</w:t>
      </w:r>
    </w:p>
    <w:p w14:paraId="258420DC" w14:textId="77777777" w:rsidR="008A2187" w:rsidRDefault="008A2187" w:rsidP="008A2187">
      <w:pPr>
        <w:pStyle w:val="afe"/>
      </w:pPr>
      <w:r>
        <w:t xml:space="preserve">        OpenDialog.Filter := rsFMJSON;</w:t>
      </w:r>
    </w:p>
    <w:p w14:paraId="58ED6AB7" w14:textId="77777777" w:rsidR="008A2187" w:rsidRDefault="008A2187" w:rsidP="008A2187">
      <w:pPr>
        <w:pStyle w:val="afe"/>
      </w:pPr>
      <w:r>
        <w:t xml:space="preserve">      end;</w:t>
      </w:r>
    </w:p>
    <w:p w14:paraId="2723E3AC" w14:textId="77777777" w:rsidR="008A2187" w:rsidRDefault="008A2187" w:rsidP="008A2187">
      <w:pPr>
        <w:pStyle w:val="afe"/>
      </w:pPr>
      <w:r>
        <w:t xml:space="preserve">      fmStat:</w:t>
      </w:r>
    </w:p>
    <w:p w14:paraId="26E1F442" w14:textId="77777777" w:rsidR="008A2187" w:rsidRDefault="008A2187" w:rsidP="008A2187">
      <w:pPr>
        <w:pStyle w:val="afe"/>
      </w:pPr>
      <w:r>
        <w:t xml:space="preserve">      begin</w:t>
      </w:r>
    </w:p>
    <w:p w14:paraId="45645959" w14:textId="77777777" w:rsidR="008A2187" w:rsidRDefault="008A2187" w:rsidP="008A2187">
      <w:pPr>
        <w:pStyle w:val="afe"/>
      </w:pPr>
      <w:r>
        <w:t xml:space="preserve">        OpenDialog.DefaultExt := constExtStat;</w:t>
      </w:r>
    </w:p>
    <w:p w14:paraId="35C48F36" w14:textId="77777777" w:rsidR="008A2187" w:rsidRDefault="008A2187" w:rsidP="008A2187">
      <w:pPr>
        <w:pStyle w:val="afe"/>
      </w:pPr>
      <w:r>
        <w:t xml:space="preserve">        OpenDialog.Filter := rsFMStat;</w:t>
      </w:r>
    </w:p>
    <w:p w14:paraId="50B6E953" w14:textId="77777777" w:rsidR="008A2187" w:rsidRDefault="008A2187" w:rsidP="008A2187">
      <w:pPr>
        <w:pStyle w:val="afe"/>
      </w:pPr>
      <w:r>
        <w:t xml:space="preserve">      end;</w:t>
      </w:r>
    </w:p>
    <w:p w14:paraId="142205C6" w14:textId="77777777" w:rsidR="008A2187" w:rsidRDefault="008A2187" w:rsidP="008A2187">
      <w:pPr>
        <w:pStyle w:val="afe"/>
      </w:pPr>
      <w:r>
        <w:t xml:space="preserve">    end;</w:t>
      </w:r>
    </w:p>
    <w:p w14:paraId="784430A1" w14:textId="77777777" w:rsidR="008A2187" w:rsidRDefault="008A2187" w:rsidP="008A2187">
      <w:pPr>
        <w:pStyle w:val="afe"/>
      </w:pPr>
      <w:r>
        <w:t xml:space="preserve">  end;</w:t>
      </w:r>
    </w:p>
    <w:p w14:paraId="6B0A7710" w14:textId="77777777" w:rsidR="008A2187" w:rsidRDefault="008A2187" w:rsidP="008A2187">
      <w:pPr>
        <w:pStyle w:val="afe"/>
      </w:pPr>
    </w:p>
    <w:p w14:paraId="0B869448" w14:textId="77777777" w:rsidR="008A2187" w:rsidRDefault="008A2187" w:rsidP="008A2187">
      <w:pPr>
        <w:pStyle w:val="afe"/>
      </w:pPr>
      <w:r>
        <w:t xml:space="preserve">  procedure TNassiShneiderman.SetSaveFileMode(const AMode: TFileMode);</w:t>
      </w:r>
    </w:p>
    <w:p w14:paraId="44F33E2F" w14:textId="77777777" w:rsidR="008A2187" w:rsidRDefault="008A2187" w:rsidP="008A2187">
      <w:pPr>
        <w:pStyle w:val="afe"/>
      </w:pPr>
      <w:r>
        <w:t xml:space="preserve">  begin</w:t>
      </w:r>
    </w:p>
    <w:p w14:paraId="42A57B79" w14:textId="77777777" w:rsidR="008A2187" w:rsidRDefault="008A2187" w:rsidP="008A2187">
      <w:pPr>
        <w:pStyle w:val="afe"/>
      </w:pPr>
      <w:r>
        <w:t xml:space="preserve">    SaveDialog.FileName := '';</w:t>
      </w:r>
    </w:p>
    <w:p w14:paraId="617EA819" w14:textId="77777777" w:rsidR="008A2187" w:rsidRDefault="008A2187" w:rsidP="008A2187">
      <w:pPr>
        <w:pStyle w:val="afe"/>
      </w:pPr>
      <w:r>
        <w:t xml:space="preserve">    case AMode of</w:t>
      </w:r>
    </w:p>
    <w:p w14:paraId="5303AA70" w14:textId="77777777" w:rsidR="008A2187" w:rsidRDefault="008A2187" w:rsidP="008A2187">
      <w:pPr>
        <w:pStyle w:val="afe"/>
      </w:pPr>
      <w:r>
        <w:t xml:space="preserve">      fmJSON:</w:t>
      </w:r>
    </w:p>
    <w:p w14:paraId="4EAE5EFB" w14:textId="77777777" w:rsidR="008A2187" w:rsidRDefault="008A2187" w:rsidP="008A2187">
      <w:pPr>
        <w:pStyle w:val="afe"/>
      </w:pPr>
      <w:r>
        <w:t xml:space="preserve">      begin</w:t>
      </w:r>
    </w:p>
    <w:p w14:paraId="127EAA4A" w14:textId="77777777" w:rsidR="008A2187" w:rsidRDefault="008A2187" w:rsidP="008A2187">
      <w:pPr>
        <w:pStyle w:val="afe"/>
      </w:pPr>
      <w:r>
        <w:t xml:space="preserve">        SaveDialog.DefaultExt := constExtJSON;</w:t>
      </w:r>
    </w:p>
    <w:p w14:paraId="205789F7" w14:textId="77777777" w:rsidR="008A2187" w:rsidRDefault="008A2187" w:rsidP="008A2187">
      <w:pPr>
        <w:pStyle w:val="afe"/>
      </w:pPr>
      <w:r>
        <w:t xml:space="preserve">        SaveDialog.Filter := rsFMJSON;</w:t>
      </w:r>
    </w:p>
    <w:p w14:paraId="59547B3B" w14:textId="77777777" w:rsidR="008A2187" w:rsidRDefault="008A2187" w:rsidP="008A2187">
      <w:pPr>
        <w:pStyle w:val="afe"/>
      </w:pPr>
      <w:r>
        <w:t xml:space="preserve">      end;</w:t>
      </w:r>
    </w:p>
    <w:p w14:paraId="1908709C" w14:textId="77777777" w:rsidR="008A2187" w:rsidRDefault="008A2187" w:rsidP="008A2187">
      <w:pPr>
        <w:pStyle w:val="afe"/>
      </w:pPr>
      <w:r>
        <w:t xml:space="preserve">      fmSvg:</w:t>
      </w:r>
    </w:p>
    <w:p w14:paraId="73D4D2E8" w14:textId="77777777" w:rsidR="008A2187" w:rsidRDefault="008A2187" w:rsidP="008A2187">
      <w:pPr>
        <w:pStyle w:val="afe"/>
      </w:pPr>
      <w:r>
        <w:t xml:space="preserve">      begin</w:t>
      </w:r>
    </w:p>
    <w:p w14:paraId="46ABFE00" w14:textId="77777777" w:rsidR="008A2187" w:rsidRDefault="008A2187" w:rsidP="008A2187">
      <w:pPr>
        <w:pStyle w:val="afe"/>
      </w:pPr>
      <w:r>
        <w:t xml:space="preserve">        SaveDialog.DefaultExt := constExtSVG;</w:t>
      </w:r>
    </w:p>
    <w:p w14:paraId="4F3C193F" w14:textId="77777777" w:rsidR="008A2187" w:rsidRDefault="008A2187" w:rsidP="008A2187">
      <w:pPr>
        <w:pStyle w:val="afe"/>
      </w:pPr>
      <w:r>
        <w:t xml:space="preserve">        SaveDialog.Filter := rsFMSVG;</w:t>
      </w:r>
    </w:p>
    <w:p w14:paraId="4FA15828" w14:textId="77777777" w:rsidR="008A2187" w:rsidRDefault="008A2187" w:rsidP="008A2187">
      <w:pPr>
        <w:pStyle w:val="afe"/>
      </w:pPr>
      <w:r>
        <w:t xml:space="preserve">      end;</w:t>
      </w:r>
    </w:p>
    <w:p w14:paraId="7BBFE14D" w14:textId="77777777" w:rsidR="008A2187" w:rsidRDefault="008A2187" w:rsidP="008A2187">
      <w:pPr>
        <w:pStyle w:val="afe"/>
      </w:pPr>
      <w:r>
        <w:t xml:space="preserve">      fmBmp:</w:t>
      </w:r>
    </w:p>
    <w:p w14:paraId="0B3340F6" w14:textId="77777777" w:rsidR="008A2187" w:rsidRDefault="008A2187" w:rsidP="008A2187">
      <w:pPr>
        <w:pStyle w:val="afe"/>
      </w:pPr>
      <w:r>
        <w:t xml:space="preserve">      begin</w:t>
      </w:r>
    </w:p>
    <w:p w14:paraId="484FC5C1" w14:textId="77777777" w:rsidR="008A2187" w:rsidRDefault="008A2187" w:rsidP="008A2187">
      <w:pPr>
        <w:pStyle w:val="afe"/>
      </w:pPr>
      <w:r>
        <w:t xml:space="preserve">        SaveDialog.DefaultExt := constExtBmp;</w:t>
      </w:r>
    </w:p>
    <w:p w14:paraId="37625348" w14:textId="77777777" w:rsidR="008A2187" w:rsidRDefault="008A2187" w:rsidP="008A2187">
      <w:pPr>
        <w:pStyle w:val="afe"/>
      </w:pPr>
      <w:r>
        <w:t xml:space="preserve">        SaveDialog.Filter := rsFMBmp;</w:t>
      </w:r>
    </w:p>
    <w:p w14:paraId="5221C6A6" w14:textId="77777777" w:rsidR="008A2187" w:rsidRDefault="008A2187" w:rsidP="008A2187">
      <w:pPr>
        <w:pStyle w:val="afe"/>
      </w:pPr>
      <w:r>
        <w:t xml:space="preserve">      end;</w:t>
      </w:r>
    </w:p>
    <w:p w14:paraId="74CEB1CE" w14:textId="77777777" w:rsidR="008A2187" w:rsidRDefault="008A2187" w:rsidP="008A2187">
      <w:pPr>
        <w:pStyle w:val="afe"/>
      </w:pPr>
      <w:r>
        <w:t xml:space="preserve">      fmPng:</w:t>
      </w:r>
    </w:p>
    <w:p w14:paraId="3888346E" w14:textId="77777777" w:rsidR="008A2187" w:rsidRDefault="008A2187" w:rsidP="008A2187">
      <w:pPr>
        <w:pStyle w:val="afe"/>
      </w:pPr>
      <w:r>
        <w:t xml:space="preserve">      begin</w:t>
      </w:r>
    </w:p>
    <w:p w14:paraId="5C503EE5" w14:textId="77777777" w:rsidR="008A2187" w:rsidRDefault="008A2187" w:rsidP="008A2187">
      <w:pPr>
        <w:pStyle w:val="afe"/>
      </w:pPr>
      <w:r>
        <w:t xml:space="preserve">        SaveDialog.DefaultExt := constExtPng;</w:t>
      </w:r>
    </w:p>
    <w:p w14:paraId="0D89B65B" w14:textId="77777777" w:rsidR="008A2187" w:rsidRDefault="008A2187" w:rsidP="008A2187">
      <w:pPr>
        <w:pStyle w:val="afe"/>
      </w:pPr>
      <w:r>
        <w:t xml:space="preserve">        SaveDialog.Filter := rsFMPng;</w:t>
      </w:r>
    </w:p>
    <w:p w14:paraId="77256865" w14:textId="77777777" w:rsidR="008A2187" w:rsidRDefault="008A2187" w:rsidP="008A2187">
      <w:pPr>
        <w:pStyle w:val="afe"/>
      </w:pPr>
      <w:r>
        <w:t xml:space="preserve">      end;</w:t>
      </w:r>
    </w:p>
    <w:p w14:paraId="7122D264" w14:textId="77777777" w:rsidR="008A2187" w:rsidRDefault="008A2187" w:rsidP="008A2187">
      <w:pPr>
        <w:pStyle w:val="afe"/>
      </w:pPr>
      <w:r>
        <w:t xml:space="preserve">      fmAll:</w:t>
      </w:r>
    </w:p>
    <w:p w14:paraId="5FEE2F27" w14:textId="77777777" w:rsidR="008A2187" w:rsidRDefault="008A2187" w:rsidP="008A2187">
      <w:pPr>
        <w:pStyle w:val="afe"/>
      </w:pPr>
      <w:r>
        <w:t xml:space="preserve">      begin</w:t>
      </w:r>
    </w:p>
    <w:p w14:paraId="4F93C981" w14:textId="77777777" w:rsidR="008A2187" w:rsidRDefault="008A2187" w:rsidP="008A2187">
      <w:pPr>
        <w:pStyle w:val="afe"/>
      </w:pPr>
      <w:r>
        <w:t xml:space="preserve">        SaveDialog.DefaultExt := constExtJSON;</w:t>
      </w:r>
    </w:p>
    <w:p w14:paraId="73A627A3" w14:textId="77777777" w:rsidR="008A2187" w:rsidRDefault="008A2187" w:rsidP="008A2187">
      <w:pPr>
        <w:pStyle w:val="afe"/>
      </w:pPr>
      <w:r>
        <w:t xml:space="preserve">        SaveDialog.Filter := rsFMJSON + '|' + rsFMSVG + '|' + rsFMBmp + '|' + rsFMPng + '|' + rsFMAll;</w:t>
      </w:r>
    </w:p>
    <w:p w14:paraId="484B86E2" w14:textId="77777777" w:rsidR="008A2187" w:rsidRDefault="008A2187" w:rsidP="008A2187">
      <w:pPr>
        <w:pStyle w:val="afe"/>
      </w:pPr>
      <w:r>
        <w:t xml:space="preserve">      end;</w:t>
      </w:r>
    </w:p>
    <w:p w14:paraId="148270E2" w14:textId="77777777" w:rsidR="008A2187" w:rsidRDefault="008A2187" w:rsidP="008A2187">
      <w:pPr>
        <w:pStyle w:val="afe"/>
      </w:pPr>
      <w:r>
        <w:t xml:space="preserve">    end;</w:t>
      </w:r>
    </w:p>
    <w:p w14:paraId="6B314D57" w14:textId="77777777" w:rsidR="008A2187" w:rsidRDefault="008A2187" w:rsidP="008A2187">
      <w:pPr>
        <w:pStyle w:val="afe"/>
      </w:pPr>
      <w:r>
        <w:lastRenderedPageBreak/>
        <w:t xml:space="preserve">  end;</w:t>
      </w:r>
    </w:p>
    <w:p w14:paraId="5D70E822" w14:textId="77777777" w:rsidR="008A2187" w:rsidRDefault="008A2187" w:rsidP="008A2187">
      <w:pPr>
        <w:pStyle w:val="afe"/>
      </w:pPr>
    </w:p>
    <w:p w14:paraId="4F863EFC" w14:textId="77777777" w:rsidR="008A2187" w:rsidRDefault="008A2187" w:rsidP="008A2187">
      <w:pPr>
        <w:pStyle w:val="afe"/>
      </w:pPr>
      <w:r>
        <w:t xml:space="preserve">  procedure TNassiShneiderman.UpdateForDedicatedStatement;</w:t>
      </w:r>
    </w:p>
    <w:p w14:paraId="6C2B3332" w14:textId="77777777" w:rsidR="008A2187" w:rsidRDefault="008A2187" w:rsidP="008A2187">
      <w:pPr>
        <w:pStyle w:val="afe"/>
      </w:pPr>
      <w:r>
        <w:t xml:space="preserve">  var</w:t>
      </w:r>
    </w:p>
    <w:p w14:paraId="5057E359" w14:textId="77777777" w:rsidR="008A2187" w:rsidRDefault="008A2187" w:rsidP="008A2187">
      <w:pPr>
        <w:pStyle w:val="afe"/>
      </w:pPr>
      <w:r>
        <w:t xml:space="preserve">    bool: Boolean;</w:t>
      </w:r>
    </w:p>
    <w:p w14:paraId="56B9B39C" w14:textId="77777777" w:rsidR="008A2187" w:rsidRDefault="008A2187" w:rsidP="008A2187">
      <w:pPr>
        <w:pStyle w:val="afe"/>
      </w:pPr>
      <w:r>
        <w:t xml:space="preserve">  begin</w:t>
      </w:r>
    </w:p>
    <w:p w14:paraId="2D2C3F31" w14:textId="77777777" w:rsidR="008A2187" w:rsidRDefault="008A2187" w:rsidP="008A2187">
      <w:pPr>
        <w:pStyle w:val="afe"/>
      </w:pPr>
      <w:r>
        <w:t xml:space="preserve">    bool:= FBlockManager.DedicatedStatement is TCaseBranching;</w:t>
      </w:r>
    </w:p>
    <w:p w14:paraId="1580F446" w14:textId="77777777" w:rsidR="008A2187" w:rsidRDefault="008A2187" w:rsidP="008A2187">
      <w:pPr>
        <w:pStyle w:val="afe"/>
      </w:pPr>
      <w:r>
        <w:t xml:space="preserve">    tbSortDesc.Enabled := bool;</w:t>
      </w:r>
    </w:p>
    <w:p w14:paraId="0F27E11F" w14:textId="77777777" w:rsidR="008A2187" w:rsidRDefault="008A2187" w:rsidP="008A2187">
      <w:pPr>
        <w:pStyle w:val="afe"/>
      </w:pPr>
      <w:r>
        <w:t xml:space="preserve">    tbSortAsc.Enabled := bool;</w:t>
      </w:r>
    </w:p>
    <w:p w14:paraId="07F424E0" w14:textId="77777777" w:rsidR="008A2187" w:rsidRDefault="008A2187" w:rsidP="008A2187">
      <w:pPr>
        <w:pStyle w:val="afe"/>
      </w:pPr>
    </w:p>
    <w:p w14:paraId="3C376B35" w14:textId="77777777" w:rsidR="008A2187" w:rsidRDefault="008A2187" w:rsidP="008A2187">
      <w:pPr>
        <w:pStyle w:val="afe"/>
      </w:pPr>
      <w:r>
        <w:t xml:space="preserve">    bool := FBlockManager.DedicatedStatement &lt;&gt; nil;</w:t>
      </w:r>
    </w:p>
    <w:p w14:paraId="3518B52F" w14:textId="77777777" w:rsidR="008A2187" w:rsidRDefault="008A2187" w:rsidP="008A2187">
      <w:pPr>
        <w:pStyle w:val="afe"/>
      </w:pPr>
      <w:r>
        <w:t xml:space="preserve">    tbInsert.Enabled := bool;</w:t>
      </w:r>
    </w:p>
    <w:p w14:paraId="0FEB9941" w14:textId="77777777" w:rsidR="008A2187" w:rsidRDefault="008A2187" w:rsidP="008A2187">
      <w:pPr>
        <w:pStyle w:val="afe"/>
      </w:pPr>
      <w:r>
        <w:t xml:space="preserve">    tbAction.Enabled := bool;</w:t>
      </w:r>
    </w:p>
    <w:p w14:paraId="5C630989" w14:textId="77777777" w:rsidR="008A2187" w:rsidRDefault="008A2187" w:rsidP="008A2187">
      <w:pPr>
        <w:pStyle w:val="afe"/>
      </w:pPr>
      <w:r>
        <w:t xml:space="preserve">    tbProcess.Enabled := bool;</w:t>
      </w:r>
    </w:p>
    <w:p w14:paraId="5E71AC14" w14:textId="77777777" w:rsidR="008A2187" w:rsidRDefault="008A2187" w:rsidP="008A2187">
      <w:pPr>
        <w:pStyle w:val="afe"/>
      </w:pPr>
      <w:r>
        <w:t xml:space="preserve">    tbIfBranch.Enabled := bool;</w:t>
      </w:r>
    </w:p>
    <w:p w14:paraId="49E356E7" w14:textId="77777777" w:rsidR="008A2187" w:rsidRDefault="008A2187" w:rsidP="008A2187">
      <w:pPr>
        <w:pStyle w:val="afe"/>
      </w:pPr>
      <w:r>
        <w:t xml:space="preserve">    tbMultBranch.Enabled := bool;</w:t>
      </w:r>
    </w:p>
    <w:p w14:paraId="3189BB61" w14:textId="77777777" w:rsidR="008A2187" w:rsidRDefault="008A2187" w:rsidP="008A2187">
      <w:pPr>
        <w:pStyle w:val="afe"/>
      </w:pPr>
      <w:r>
        <w:t xml:space="preserve">    tbLoop.Enabled := bool;</w:t>
      </w:r>
    </w:p>
    <w:p w14:paraId="0BE63B74" w14:textId="77777777" w:rsidR="008A2187" w:rsidRDefault="008A2187" w:rsidP="008A2187">
      <w:pPr>
        <w:pStyle w:val="afe"/>
      </w:pPr>
      <w:r>
        <w:t xml:space="preserve">    tbRevLoop.Enabled := bool;</w:t>
      </w:r>
    </w:p>
    <w:p w14:paraId="1A8381FF" w14:textId="77777777" w:rsidR="008A2187" w:rsidRDefault="008A2187" w:rsidP="008A2187">
      <w:pPr>
        <w:pStyle w:val="afe"/>
      </w:pPr>
    </w:p>
    <w:p w14:paraId="421ED799" w14:textId="77777777" w:rsidR="008A2187" w:rsidRDefault="008A2187" w:rsidP="008A2187">
      <w:pPr>
        <w:pStyle w:val="afe"/>
      </w:pPr>
      <w:r>
        <w:t xml:space="preserve">    bool := bool and not isDefaultStatement(FBlockManager.DedicatedStatement);</w:t>
      </w:r>
    </w:p>
    <w:p w14:paraId="3441D8C2" w14:textId="77777777" w:rsidR="008A2187" w:rsidRDefault="008A2187" w:rsidP="008A2187">
      <w:pPr>
        <w:pStyle w:val="afe"/>
      </w:pPr>
      <w:r>
        <w:t xml:space="preserve">    tbCut.Enabled := bool;</w:t>
      </w:r>
    </w:p>
    <w:p w14:paraId="5D254B96" w14:textId="77777777" w:rsidR="008A2187" w:rsidRDefault="008A2187" w:rsidP="008A2187">
      <w:pPr>
        <w:pStyle w:val="afe"/>
      </w:pPr>
      <w:r>
        <w:t xml:space="preserve">    tbCopy.Enabled := bool;</w:t>
      </w:r>
    </w:p>
    <w:p w14:paraId="7AD1B3C6" w14:textId="77777777" w:rsidR="008A2187" w:rsidRDefault="008A2187" w:rsidP="008A2187">
      <w:pPr>
        <w:pStyle w:val="afe"/>
      </w:pPr>
      <w:r>
        <w:t xml:space="preserve">    tbDelete.Enabled := bool;</w:t>
      </w:r>
    </w:p>
    <w:p w14:paraId="59EA9D8D" w14:textId="77777777" w:rsidR="008A2187" w:rsidRDefault="008A2187" w:rsidP="008A2187">
      <w:pPr>
        <w:pStyle w:val="afe"/>
      </w:pPr>
    </w:p>
    <w:p w14:paraId="18AB1659" w14:textId="77777777" w:rsidR="008A2187" w:rsidRDefault="008A2187" w:rsidP="008A2187">
      <w:pPr>
        <w:pStyle w:val="afe"/>
      </w:pPr>
      <w:r>
        <w:t xml:space="preserve">    tbSaveAs.Enabled := not FBlockManager.isSaved;</w:t>
      </w:r>
    </w:p>
    <w:p w14:paraId="76850BED" w14:textId="77777777" w:rsidR="008A2187" w:rsidRDefault="008A2187" w:rsidP="008A2187">
      <w:pPr>
        <w:pStyle w:val="afe"/>
      </w:pPr>
      <w:r>
        <w:t xml:space="preserve">  end;</w:t>
      </w:r>
    </w:p>
    <w:p w14:paraId="69277AC2" w14:textId="77777777" w:rsidR="008A2187" w:rsidRDefault="008A2187" w:rsidP="008A2187">
      <w:pPr>
        <w:pStyle w:val="afe"/>
      </w:pPr>
    </w:p>
    <w:p w14:paraId="2A9D4177" w14:textId="77777777" w:rsidR="008A2187" w:rsidRDefault="008A2187" w:rsidP="008A2187">
      <w:pPr>
        <w:pStyle w:val="afe"/>
      </w:pPr>
      <w:r>
        <w:t xml:space="preserve">  function TNassiShneiderman.isDragging: Boolean;</w:t>
      </w:r>
    </w:p>
    <w:p w14:paraId="6DE535AA" w14:textId="77777777" w:rsidR="008A2187" w:rsidRDefault="008A2187" w:rsidP="008A2187">
      <w:pPr>
        <w:pStyle w:val="afe"/>
      </w:pPr>
      <w:r>
        <w:t xml:space="preserve">  begin</w:t>
      </w:r>
    </w:p>
    <w:p w14:paraId="0D48A6E2" w14:textId="77777777" w:rsidR="008A2187" w:rsidRDefault="008A2187" w:rsidP="008A2187">
      <w:pPr>
        <w:pStyle w:val="afe"/>
      </w:pPr>
      <w:r>
        <w:t xml:space="preserve">    Result:= TBlockManager.CarryBlock &lt;&gt; nil;</w:t>
      </w:r>
    </w:p>
    <w:p w14:paraId="3736E3C6" w14:textId="77777777" w:rsidR="008A2187" w:rsidRDefault="008A2187" w:rsidP="008A2187">
      <w:pPr>
        <w:pStyle w:val="afe"/>
      </w:pPr>
      <w:r>
        <w:t xml:space="preserve">  end;</w:t>
      </w:r>
    </w:p>
    <w:p w14:paraId="4FCCFB32" w14:textId="77777777" w:rsidR="008A2187" w:rsidRDefault="008A2187" w:rsidP="008A2187">
      <w:pPr>
        <w:pStyle w:val="afe"/>
      </w:pPr>
    </w:p>
    <w:p w14:paraId="05CD85F5" w14:textId="77777777" w:rsidR="008A2187" w:rsidRDefault="008A2187" w:rsidP="008A2187">
      <w:pPr>
        <w:pStyle w:val="afe"/>
      </w:pPr>
      <w:r>
        <w:t xml:space="preserve">  function TNassiShneiderman.GetVisibleImageScreen: TVisibleImageRect;</w:t>
      </w:r>
    </w:p>
    <w:p w14:paraId="3898C4D9" w14:textId="77777777" w:rsidR="008A2187" w:rsidRDefault="008A2187" w:rsidP="008A2187">
      <w:pPr>
        <w:pStyle w:val="afe"/>
      </w:pPr>
      <w:r>
        <w:t xml:space="preserve">  begin</w:t>
      </w:r>
    </w:p>
    <w:p w14:paraId="57C47F30" w14:textId="77777777" w:rsidR="008A2187" w:rsidRDefault="008A2187" w:rsidP="008A2187">
      <w:pPr>
        <w:pStyle w:val="afe"/>
      </w:pPr>
      <w:r>
        <w:t xml:space="preserve">    Result.FTopLeft := PaintBox.ScreenToClient(ScrollBox.ClientToScreen(Point(0, 0)));</w:t>
      </w:r>
    </w:p>
    <w:p w14:paraId="285043C8" w14:textId="77777777" w:rsidR="008A2187" w:rsidRDefault="008A2187" w:rsidP="008A2187">
      <w:pPr>
        <w:pStyle w:val="afe"/>
      </w:pPr>
      <w:r>
        <w:t xml:space="preserve">    Result.FBottomRight := PaintBox.ScreenToClient(</w:t>
      </w:r>
    </w:p>
    <w:p w14:paraId="2A45265A" w14:textId="77777777" w:rsidR="008A2187" w:rsidRDefault="008A2187" w:rsidP="008A2187">
      <w:pPr>
        <w:pStyle w:val="afe"/>
      </w:pPr>
      <w:r>
        <w:t xml:space="preserve">          ScrollBox.ClientToScreen(Point(ScrollBox.Width, ScrollBox.Height)));</w:t>
      </w:r>
    </w:p>
    <w:p w14:paraId="39DD043E" w14:textId="77777777" w:rsidR="008A2187" w:rsidRDefault="008A2187" w:rsidP="008A2187">
      <w:pPr>
        <w:pStyle w:val="afe"/>
      </w:pPr>
      <w:r>
        <w:t xml:space="preserve">  end;</w:t>
      </w:r>
    </w:p>
    <w:p w14:paraId="6EF8852E" w14:textId="77777777" w:rsidR="008A2187" w:rsidRDefault="008A2187" w:rsidP="008A2187">
      <w:pPr>
        <w:pStyle w:val="afe"/>
      </w:pPr>
    </w:p>
    <w:p w14:paraId="4F1A1A90" w14:textId="77777777" w:rsidR="008A2187" w:rsidRDefault="008A2187" w:rsidP="008A2187">
      <w:pPr>
        <w:pStyle w:val="afe"/>
      </w:pPr>
      <w:r>
        <w:t xml:space="preserve">  procedure TNassiShneiderman.SetScrollPos(const AStatement: TStatement);</w:t>
      </w:r>
    </w:p>
    <w:p w14:paraId="3779F309" w14:textId="77777777" w:rsidR="008A2187" w:rsidRDefault="008A2187" w:rsidP="008A2187">
      <w:pPr>
        <w:pStyle w:val="afe"/>
      </w:pPr>
      <w:r>
        <w:t xml:space="preserve">  const</w:t>
      </w:r>
    </w:p>
    <w:p w14:paraId="5C6D6940" w14:textId="77777777" w:rsidR="008A2187" w:rsidRDefault="008A2187" w:rsidP="008A2187">
      <w:pPr>
        <w:pStyle w:val="afe"/>
      </w:pPr>
      <w:r>
        <w:lastRenderedPageBreak/>
        <w:t xml:space="preserve">    Stock = 42;</w:t>
      </w:r>
    </w:p>
    <w:p w14:paraId="6C6B92F1" w14:textId="77777777" w:rsidR="008A2187" w:rsidRDefault="008A2187" w:rsidP="008A2187">
      <w:pPr>
        <w:pStyle w:val="afe"/>
      </w:pPr>
      <w:r>
        <w:t xml:space="preserve">  var</w:t>
      </w:r>
    </w:p>
    <w:p w14:paraId="75F10775" w14:textId="77777777" w:rsidR="008A2187" w:rsidRDefault="008A2187" w:rsidP="008A2187">
      <w:pPr>
        <w:pStyle w:val="afe"/>
      </w:pPr>
      <w:r>
        <w:t xml:space="preserve">    VisibleImageScreen: TVisibleImageRect;</w:t>
      </w:r>
    </w:p>
    <w:p w14:paraId="3AB80086" w14:textId="77777777" w:rsidR="008A2187" w:rsidRDefault="008A2187" w:rsidP="008A2187">
      <w:pPr>
        <w:pStyle w:val="afe"/>
      </w:pPr>
      <w:r>
        <w:t xml:space="preserve">  begin</w:t>
      </w:r>
    </w:p>
    <w:p w14:paraId="3FF8F99C" w14:textId="77777777" w:rsidR="008A2187" w:rsidRDefault="008A2187" w:rsidP="008A2187">
      <w:pPr>
        <w:pStyle w:val="afe"/>
      </w:pPr>
      <w:r>
        <w:t xml:space="preserve">    VisibleImageScreen:= GetVisibleImageScreen;</w:t>
      </w:r>
    </w:p>
    <w:p w14:paraId="4D8CA2D9" w14:textId="77777777" w:rsidR="008A2187" w:rsidRDefault="008A2187" w:rsidP="008A2187">
      <w:pPr>
        <w:pStyle w:val="afe"/>
      </w:pPr>
    </w:p>
    <w:p w14:paraId="27503C1F" w14:textId="77777777" w:rsidR="008A2187" w:rsidRDefault="008A2187" w:rsidP="008A2187">
      <w:pPr>
        <w:pStyle w:val="afe"/>
      </w:pPr>
      <w:r>
        <w:t xml:space="preserve">    case AStatement.BaseBlock.GetMask(VisibleImageScreen) of</w:t>
      </w:r>
    </w:p>
    <w:p w14:paraId="4C1F2A35" w14:textId="77777777" w:rsidR="008A2187" w:rsidRDefault="008A2187" w:rsidP="008A2187">
      <w:pPr>
        <w:pStyle w:val="afe"/>
      </w:pPr>
      <w:r>
        <w:t xml:space="preserve">      $09 {1001}:</w:t>
      </w:r>
    </w:p>
    <w:p w14:paraId="62A30EE4" w14:textId="77777777" w:rsidR="008A2187" w:rsidRDefault="008A2187" w:rsidP="008A2187">
      <w:pPr>
        <w:pStyle w:val="afe"/>
      </w:pPr>
      <w:r>
        <w:t xml:space="preserve">         ScrollBox.HorzScrollBar.Position:= ScrollBox.HorzScrollBar.Position +</w:t>
      </w:r>
    </w:p>
    <w:p w14:paraId="247F204A" w14:textId="77777777" w:rsidR="008A2187" w:rsidRDefault="008A2187" w:rsidP="008A2187">
      <w:pPr>
        <w:pStyle w:val="afe"/>
      </w:pPr>
      <w:r>
        <w:t xml:space="preserve">         AStatement.BaseBlock.XLast - VisibleImageScreen.FBottomRight.X + Stock;</w:t>
      </w:r>
    </w:p>
    <w:p w14:paraId="3C067A18" w14:textId="77777777" w:rsidR="008A2187" w:rsidRDefault="008A2187" w:rsidP="008A2187">
      <w:pPr>
        <w:pStyle w:val="afe"/>
      </w:pPr>
      <w:r>
        <w:t xml:space="preserve">      $06 {1100}:</w:t>
      </w:r>
    </w:p>
    <w:p w14:paraId="5F86C1EF" w14:textId="77777777" w:rsidR="008A2187" w:rsidRDefault="008A2187" w:rsidP="008A2187">
      <w:pPr>
        <w:pStyle w:val="afe"/>
      </w:pPr>
      <w:r>
        <w:t xml:space="preserve">         ScrollBox.HorzScrollBar.Position:= AStatement.BaseBlock.XStart - Stock;</w:t>
      </w:r>
    </w:p>
    <w:p w14:paraId="4FCAD826" w14:textId="77777777" w:rsidR="008A2187" w:rsidRDefault="008A2187" w:rsidP="008A2187">
      <w:pPr>
        <w:pStyle w:val="afe"/>
      </w:pPr>
      <w:r>
        <w:t xml:space="preserve">    end;</w:t>
      </w:r>
    </w:p>
    <w:p w14:paraId="33D2F9FB" w14:textId="77777777" w:rsidR="008A2187" w:rsidRDefault="008A2187" w:rsidP="008A2187">
      <w:pPr>
        <w:pStyle w:val="afe"/>
      </w:pPr>
    </w:p>
    <w:p w14:paraId="3FCCD34C" w14:textId="77777777" w:rsidR="008A2187" w:rsidRDefault="008A2187" w:rsidP="008A2187">
      <w:pPr>
        <w:pStyle w:val="afe"/>
      </w:pPr>
      <w:r>
        <w:t xml:space="preserve">    case AStatement.GetMask(VisibleImageScreen, AStatement is TOperator) of</w:t>
      </w:r>
    </w:p>
    <w:p w14:paraId="2FD2DE88" w14:textId="77777777" w:rsidR="008A2187" w:rsidRDefault="008A2187" w:rsidP="008A2187">
      <w:pPr>
        <w:pStyle w:val="afe"/>
      </w:pPr>
      <w:r>
        <w:t xml:space="preserve">      $09 {1001}:</w:t>
      </w:r>
    </w:p>
    <w:p w14:paraId="47AFCBAA" w14:textId="77777777" w:rsidR="008A2187" w:rsidRDefault="008A2187" w:rsidP="008A2187">
      <w:pPr>
        <w:pStyle w:val="afe"/>
      </w:pPr>
      <w:r>
        <w:t xml:space="preserve">         ScrollBox.VertScrollBar.Position := ScrollBox.VertScrollBar.Position +</w:t>
      </w:r>
    </w:p>
    <w:p w14:paraId="3E2524CE" w14:textId="77777777" w:rsidR="008A2187" w:rsidRDefault="008A2187" w:rsidP="008A2187">
      <w:pPr>
        <w:pStyle w:val="afe"/>
      </w:pPr>
      <w:r>
        <w:t xml:space="preserve">         AStatement.GetYBottom - VisibleImageScreen.FBottomRight.Y + Stock;</w:t>
      </w:r>
    </w:p>
    <w:p w14:paraId="3201C9D4" w14:textId="77777777" w:rsidR="008A2187" w:rsidRDefault="008A2187" w:rsidP="008A2187">
      <w:pPr>
        <w:pStyle w:val="afe"/>
      </w:pPr>
      <w:r>
        <w:t xml:space="preserve">      $06 {1100}:</w:t>
      </w:r>
    </w:p>
    <w:p w14:paraId="09A89F70" w14:textId="77777777" w:rsidR="008A2187" w:rsidRDefault="008A2187" w:rsidP="008A2187">
      <w:pPr>
        <w:pStyle w:val="afe"/>
      </w:pPr>
      <w:r>
        <w:t xml:space="preserve">         ScrollBox.VertScrollBar.Position := AStatement.YStart - Stock;</w:t>
      </w:r>
    </w:p>
    <w:p w14:paraId="24F941DD" w14:textId="77777777" w:rsidR="008A2187" w:rsidRPr="008A2187" w:rsidRDefault="008A2187" w:rsidP="008A2187">
      <w:pPr>
        <w:pStyle w:val="afe"/>
        <w:rPr>
          <w:lang w:val="ru-RU"/>
        </w:rPr>
      </w:pPr>
      <w:r>
        <w:t xml:space="preserve">    end</w:t>
      </w:r>
      <w:r w:rsidRPr="008A2187">
        <w:rPr>
          <w:lang w:val="ru-RU"/>
        </w:rPr>
        <w:t>;</w:t>
      </w:r>
    </w:p>
    <w:p w14:paraId="09607B47" w14:textId="77777777" w:rsidR="008A2187" w:rsidRPr="008A2187" w:rsidRDefault="008A2187" w:rsidP="008A2187">
      <w:pPr>
        <w:pStyle w:val="afe"/>
        <w:rPr>
          <w:lang w:val="ru-RU"/>
        </w:rPr>
      </w:pPr>
      <w:r w:rsidRPr="008A2187">
        <w:rPr>
          <w:lang w:val="ru-RU"/>
        </w:rPr>
        <w:t xml:space="preserve">  </w:t>
      </w:r>
      <w:r>
        <w:t>end</w:t>
      </w:r>
      <w:r w:rsidRPr="008A2187">
        <w:rPr>
          <w:lang w:val="ru-RU"/>
        </w:rPr>
        <w:t>;</w:t>
      </w:r>
    </w:p>
    <w:p w14:paraId="5D4DA1A3" w14:textId="55660AEA" w:rsidR="008A2187" w:rsidRPr="008A2187" w:rsidRDefault="008A2187" w:rsidP="008A2187">
      <w:pPr>
        <w:pStyle w:val="afe"/>
        <w:rPr>
          <w:lang w:val="ru-RU"/>
        </w:rPr>
      </w:pPr>
      <w:r>
        <w:t>end</w:t>
      </w:r>
      <w:r w:rsidRPr="008A2187">
        <w:rPr>
          <w:lang w:val="ru-RU"/>
        </w:rPr>
        <w:t>.</w:t>
      </w:r>
    </w:p>
    <w:p w14:paraId="0815E7FB" w14:textId="652AC3F6" w:rsidR="008A2187" w:rsidRPr="008A2187" w:rsidRDefault="008A2187" w:rsidP="008A2187">
      <w:pPr>
        <w:pStyle w:val="afa"/>
        <w:jc w:val="both"/>
        <w:rPr>
          <w:rFonts w:ascii="Courier New" w:hAnsi="Courier New" w:cs="Courier New"/>
          <w:sz w:val="26"/>
          <w:szCs w:val="26"/>
        </w:rPr>
      </w:pPr>
    </w:p>
    <w:p w14:paraId="34ACA24A" w14:textId="419E92FF" w:rsidR="008A2187" w:rsidRPr="008A2187" w:rsidRDefault="008A2187" w:rsidP="008A2187">
      <w:pPr>
        <w:pStyle w:val="afa"/>
        <w:jc w:val="both"/>
        <w:rPr>
          <w:rFonts w:ascii="Courier New" w:hAnsi="Courier New" w:cs="Courier New"/>
          <w:sz w:val="26"/>
          <w:szCs w:val="26"/>
        </w:rPr>
      </w:pPr>
    </w:p>
    <w:p w14:paraId="7B7A24D0" w14:textId="58E4380A" w:rsidR="008A2187" w:rsidRPr="008A2187" w:rsidRDefault="008A2187" w:rsidP="008A2187">
      <w:pPr>
        <w:pStyle w:val="afa"/>
        <w:jc w:val="both"/>
        <w:rPr>
          <w:rFonts w:ascii="Courier New" w:hAnsi="Courier New" w:cs="Courier New"/>
          <w:sz w:val="26"/>
          <w:szCs w:val="26"/>
        </w:rPr>
      </w:pPr>
    </w:p>
    <w:p w14:paraId="4646CBC6" w14:textId="7496DA2F" w:rsidR="008A2187" w:rsidRPr="008A2187" w:rsidRDefault="008A2187" w:rsidP="008A2187">
      <w:pPr>
        <w:pStyle w:val="afa"/>
        <w:jc w:val="both"/>
        <w:rPr>
          <w:rFonts w:ascii="Courier New" w:hAnsi="Courier New" w:cs="Courier New"/>
          <w:sz w:val="26"/>
          <w:szCs w:val="26"/>
        </w:rPr>
      </w:pPr>
    </w:p>
    <w:p w14:paraId="5A3D2346" w14:textId="483FF6FB" w:rsidR="008A2187" w:rsidRPr="008A2187" w:rsidRDefault="008A2187" w:rsidP="008A2187">
      <w:pPr>
        <w:pStyle w:val="afa"/>
        <w:jc w:val="both"/>
        <w:rPr>
          <w:rFonts w:ascii="Courier New" w:hAnsi="Courier New" w:cs="Courier New"/>
          <w:sz w:val="26"/>
          <w:szCs w:val="26"/>
        </w:rPr>
      </w:pPr>
    </w:p>
    <w:p w14:paraId="58F2DEFD" w14:textId="545D29E5" w:rsidR="008A2187" w:rsidRPr="008A2187" w:rsidRDefault="008A2187" w:rsidP="008A2187">
      <w:pPr>
        <w:pStyle w:val="afa"/>
        <w:jc w:val="both"/>
        <w:rPr>
          <w:rFonts w:ascii="Courier New" w:hAnsi="Courier New" w:cs="Courier New"/>
          <w:sz w:val="26"/>
          <w:szCs w:val="26"/>
        </w:rPr>
      </w:pPr>
    </w:p>
    <w:p w14:paraId="151D2AC8" w14:textId="2514FA03" w:rsidR="008A2187" w:rsidRPr="008A2187" w:rsidRDefault="008A2187" w:rsidP="008A2187">
      <w:pPr>
        <w:pStyle w:val="afa"/>
        <w:jc w:val="both"/>
        <w:rPr>
          <w:rFonts w:ascii="Courier New" w:hAnsi="Courier New" w:cs="Courier New"/>
          <w:sz w:val="26"/>
          <w:szCs w:val="26"/>
        </w:rPr>
      </w:pPr>
    </w:p>
    <w:p w14:paraId="30C8102B" w14:textId="3A69E2C6" w:rsidR="008A2187" w:rsidRPr="008A2187" w:rsidRDefault="008A2187" w:rsidP="008A2187">
      <w:pPr>
        <w:pStyle w:val="afa"/>
        <w:jc w:val="both"/>
        <w:rPr>
          <w:rFonts w:ascii="Courier New" w:hAnsi="Courier New" w:cs="Courier New"/>
          <w:sz w:val="26"/>
          <w:szCs w:val="26"/>
        </w:rPr>
      </w:pPr>
    </w:p>
    <w:p w14:paraId="0B2D8F11" w14:textId="24E7F26C" w:rsidR="008A2187" w:rsidRPr="008A2187" w:rsidRDefault="008A2187" w:rsidP="008A2187">
      <w:pPr>
        <w:pStyle w:val="afa"/>
        <w:jc w:val="both"/>
        <w:rPr>
          <w:rFonts w:ascii="Courier New" w:hAnsi="Courier New" w:cs="Courier New"/>
          <w:sz w:val="26"/>
          <w:szCs w:val="26"/>
        </w:rPr>
      </w:pPr>
    </w:p>
    <w:p w14:paraId="714BDC84" w14:textId="742796F5" w:rsidR="008A2187" w:rsidRPr="008A2187" w:rsidRDefault="008A2187" w:rsidP="008A2187">
      <w:pPr>
        <w:pStyle w:val="afa"/>
        <w:jc w:val="both"/>
        <w:rPr>
          <w:rFonts w:ascii="Courier New" w:hAnsi="Courier New" w:cs="Courier New"/>
          <w:sz w:val="26"/>
          <w:szCs w:val="26"/>
        </w:rPr>
      </w:pPr>
    </w:p>
    <w:p w14:paraId="2DD71DFB" w14:textId="527CF571" w:rsidR="008A2187" w:rsidRPr="008A2187" w:rsidRDefault="008A2187" w:rsidP="008A2187">
      <w:pPr>
        <w:pStyle w:val="afa"/>
        <w:jc w:val="both"/>
        <w:rPr>
          <w:rFonts w:ascii="Courier New" w:hAnsi="Courier New" w:cs="Courier New"/>
          <w:sz w:val="26"/>
          <w:szCs w:val="26"/>
        </w:rPr>
      </w:pPr>
    </w:p>
    <w:p w14:paraId="1EE0DD73" w14:textId="74F483AA" w:rsidR="008A2187" w:rsidRPr="008A2187" w:rsidRDefault="008A2187" w:rsidP="008A2187">
      <w:pPr>
        <w:pStyle w:val="afa"/>
        <w:jc w:val="both"/>
        <w:rPr>
          <w:rFonts w:ascii="Courier New" w:hAnsi="Courier New" w:cs="Courier New"/>
          <w:sz w:val="26"/>
          <w:szCs w:val="26"/>
        </w:rPr>
      </w:pPr>
    </w:p>
    <w:p w14:paraId="636BFED3" w14:textId="5805E8C2" w:rsidR="008A2187" w:rsidRPr="008A2187" w:rsidRDefault="008A2187" w:rsidP="008A2187">
      <w:pPr>
        <w:pStyle w:val="afa"/>
        <w:jc w:val="both"/>
        <w:rPr>
          <w:rFonts w:ascii="Courier New" w:hAnsi="Courier New" w:cs="Courier New"/>
          <w:sz w:val="26"/>
          <w:szCs w:val="26"/>
        </w:rPr>
      </w:pPr>
    </w:p>
    <w:p w14:paraId="75BF2DCB" w14:textId="52647356" w:rsidR="008A2187" w:rsidRPr="008A2187" w:rsidRDefault="008A2187" w:rsidP="008A2187">
      <w:pPr>
        <w:pStyle w:val="afa"/>
        <w:jc w:val="both"/>
        <w:rPr>
          <w:rFonts w:ascii="Courier New" w:hAnsi="Courier New" w:cs="Courier New"/>
          <w:sz w:val="26"/>
          <w:szCs w:val="26"/>
        </w:rPr>
      </w:pPr>
    </w:p>
    <w:p w14:paraId="72A97E16" w14:textId="717AE13A" w:rsidR="008A2187" w:rsidRPr="008A2187" w:rsidRDefault="008A2187" w:rsidP="008A2187">
      <w:pPr>
        <w:pStyle w:val="afa"/>
        <w:jc w:val="both"/>
        <w:rPr>
          <w:rFonts w:ascii="Courier New" w:hAnsi="Courier New" w:cs="Courier New"/>
          <w:sz w:val="26"/>
          <w:szCs w:val="26"/>
        </w:rPr>
      </w:pPr>
    </w:p>
    <w:p w14:paraId="121F692E" w14:textId="3E7B858A" w:rsidR="008A2187" w:rsidRPr="008A2187" w:rsidRDefault="008A2187" w:rsidP="008A2187">
      <w:pPr>
        <w:pStyle w:val="afa"/>
        <w:jc w:val="both"/>
        <w:rPr>
          <w:rFonts w:ascii="Courier New" w:hAnsi="Courier New" w:cs="Courier New"/>
          <w:sz w:val="26"/>
          <w:szCs w:val="26"/>
        </w:rPr>
      </w:pPr>
    </w:p>
    <w:p w14:paraId="131BA0E5" w14:textId="1F48248B" w:rsidR="008A2187" w:rsidRPr="008A2187" w:rsidRDefault="008A2187" w:rsidP="008A2187">
      <w:pPr>
        <w:pStyle w:val="afa"/>
        <w:jc w:val="both"/>
        <w:rPr>
          <w:rFonts w:ascii="Courier New" w:hAnsi="Courier New" w:cs="Courier New"/>
          <w:sz w:val="26"/>
          <w:szCs w:val="26"/>
        </w:rPr>
      </w:pPr>
    </w:p>
    <w:p w14:paraId="12360BA5" w14:textId="67D2F535" w:rsidR="008A2187" w:rsidRPr="008A2187" w:rsidRDefault="008A2187" w:rsidP="008A2187">
      <w:pPr>
        <w:pStyle w:val="a9"/>
      </w:pPr>
      <w:bookmarkStart w:id="114" w:name="_Toc135980308"/>
      <w:r>
        <w:lastRenderedPageBreak/>
        <w:t>Приложение Б</w:t>
      </w:r>
      <w:bookmarkEnd w:id="114"/>
    </w:p>
    <w:p w14:paraId="3E697483" w14:textId="77777777" w:rsidR="008A2187" w:rsidRDefault="008A2187" w:rsidP="008A2187">
      <w:pPr>
        <w:pStyle w:val="aa"/>
      </w:pPr>
      <w:r>
        <w:t>(обязательное)</w:t>
      </w:r>
    </w:p>
    <w:p w14:paraId="6EA78893" w14:textId="3788448E" w:rsidR="008A2187" w:rsidRDefault="008A2187" w:rsidP="008A2187">
      <w:pPr>
        <w:pStyle w:val="aa"/>
      </w:pPr>
      <w:r>
        <w:t xml:space="preserve">Исходный код программы (модуль </w:t>
      </w:r>
      <w:r w:rsidRPr="008A2187">
        <w:rPr>
          <w:lang w:val="en-US"/>
        </w:rPr>
        <w:t>frmGetAction</w:t>
      </w:r>
      <w:r>
        <w:t>)</w:t>
      </w:r>
    </w:p>
    <w:p w14:paraId="2DAEB992" w14:textId="1A3E002E" w:rsidR="008A2187" w:rsidRDefault="008A2187" w:rsidP="008A2187">
      <w:pPr>
        <w:pStyle w:val="afa"/>
        <w:jc w:val="both"/>
        <w:rPr>
          <w:rFonts w:ascii="Courier New" w:hAnsi="Courier New" w:cs="Courier New"/>
          <w:sz w:val="26"/>
          <w:szCs w:val="26"/>
        </w:rPr>
      </w:pPr>
    </w:p>
    <w:p w14:paraId="37F16AD8"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unit frmGetAction;</w:t>
      </w:r>
    </w:p>
    <w:p w14:paraId="439CA39B" w14:textId="77777777" w:rsidR="008A2187" w:rsidRPr="008A2187" w:rsidRDefault="008A2187" w:rsidP="008A2187">
      <w:pPr>
        <w:pStyle w:val="afa"/>
        <w:jc w:val="both"/>
        <w:rPr>
          <w:rFonts w:ascii="Courier New" w:hAnsi="Courier New" w:cs="Courier New"/>
          <w:b w:val="0"/>
          <w:noProof w:val="0"/>
          <w:sz w:val="26"/>
          <w:szCs w:val="26"/>
          <w:lang w:val="en-US"/>
        </w:rPr>
      </w:pPr>
    </w:p>
    <w:p w14:paraId="6B3D418E"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interface</w:t>
      </w:r>
    </w:p>
    <w:p w14:paraId="2808D308" w14:textId="77777777" w:rsidR="008A2187" w:rsidRPr="008A2187" w:rsidRDefault="008A2187" w:rsidP="008A2187">
      <w:pPr>
        <w:pStyle w:val="afa"/>
        <w:jc w:val="both"/>
        <w:rPr>
          <w:rFonts w:ascii="Courier New" w:hAnsi="Courier New" w:cs="Courier New"/>
          <w:b w:val="0"/>
          <w:noProof w:val="0"/>
          <w:sz w:val="26"/>
          <w:szCs w:val="26"/>
          <w:lang w:val="en-US"/>
        </w:rPr>
      </w:pPr>
    </w:p>
    <w:p w14:paraId="7594A9DA"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uses</w:t>
      </w:r>
    </w:p>
    <w:p w14:paraId="63450921"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Winapi.Windows, System.Classes, uConstants,</w:t>
      </w:r>
    </w:p>
    <w:p w14:paraId="6A7C176B"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Vcl.Controls, Vcl.Forms, Vcl.StdCtrls, Vcl.ExtCtrls;</w:t>
      </w:r>
    </w:p>
    <w:p w14:paraId="359B5B4F" w14:textId="77777777" w:rsidR="008A2187" w:rsidRPr="008A2187" w:rsidRDefault="008A2187" w:rsidP="008A2187">
      <w:pPr>
        <w:pStyle w:val="afa"/>
        <w:jc w:val="both"/>
        <w:rPr>
          <w:rFonts w:ascii="Courier New" w:hAnsi="Courier New" w:cs="Courier New"/>
          <w:b w:val="0"/>
          <w:noProof w:val="0"/>
          <w:sz w:val="26"/>
          <w:szCs w:val="26"/>
          <w:lang w:val="en-US"/>
        </w:rPr>
      </w:pPr>
    </w:p>
    <w:p w14:paraId="240AADB5"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type</w:t>
      </w:r>
    </w:p>
    <w:p w14:paraId="48B6C196"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TWriteAction = class(TForm)</w:t>
      </w:r>
    </w:p>
    <w:p w14:paraId="262D6040"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MemoAction: TMemo;</w:t>
      </w:r>
    </w:p>
    <w:p w14:paraId="35D2390A"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tnOK: TButton;</w:t>
      </w:r>
    </w:p>
    <w:p w14:paraId="5CE2FA8A"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tnCancel: TButton;</w:t>
      </w:r>
    </w:p>
    <w:p w14:paraId="0AB26C08"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MemoActionKeyDown(Sender: TObject; var Key: Word;</w:t>
      </w:r>
    </w:p>
    <w:p w14:paraId="79E737F5"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hift: TShiftState);</w:t>
      </w:r>
    </w:p>
    <w:p w14:paraId="365AB607"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FormShow(Sender: TObject);</w:t>
      </w:r>
    </w:p>
    <w:p w14:paraId="5106067B"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FormCreate(Sender: TObject);</w:t>
      </w:r>
    </w:p>
    <w:p w14:paraId="6F3371A6"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ivate</w:t>
      </w:r>
    </w:p>
    <w:p w14:paraId="239BECC3"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 Private declarations }</w:t>
      </w:r>
    </w:p>
    <w:p w14:paraId="2FD6A745"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ublic</w:t>
      </w:r>
    </w:p>
    <w:p w14:paraId="58DBBEE8"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 Public declarations }</w:t>
      </w:r>
    </w:p>
    <w:p w14:paraId="0137B702"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unction TryGetAction(var AAction: String): Boolean;</w:t>
      </w:r>
    </w:p>
    <w:p w14:paraId="51746A58"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7A2088A9" w14:textId="77777777" w:rsidR="008A2187" w:rsidRPr="008A2187" w:rsidRDefault="008A2187" w:rsidP="008A2187">
      <w:pPr>
        <w:pStyle w:val="afa"/>
        <w:jc w:val="both"/>
        <w:rPr>
          <w:rFonts w:ascii="Courier New" w:hAnsi="Courier New" w:cs="Courier New"/>
          <w:b w:val="0"/>
          <w:noProof w:val="0"/>
          <w:sz w:val="26"/>
          <w:szCs w:val="26"/>
          <w:lang w:val="en-US"/>
        </w:rPr>
      </w:pPr>
    </w:p>
    <w:p w14:paraId="4D27A6C4"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var</w:t>
      </w:r>
    </w:p>
    <w:p w14:paraId="05359249"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WriteAction: TWriteAction;</w:t>
      </w:r>
    </w:p>
    <w:p w14:paraId="7339AF44" w14:textId="77777777" w:rsidR="008A2187" w:rsidRPr="008A2187" w:rsidRDefault="008A2187" w:rsidP="008A2187">
      <w:pPr>
        <w:pStyle w:val="afa"/>
        <w:jc w:val="both"/>
        <w:rPr>
          <w:rFonts w:ascii="Courier New" w:hAnsi="Courier New" w:cs="Courier New"/>
          <w:b w:val="0"/>
          <w:noProof w:val="0"/>
          <w:sz w:val="26"/>
          <w:szCs w:val="26"/>
          <w:lang w:val="en-US"/>
        </w:rPr>
      </w:pPr>
    </w:p>
    <w:p w14:paraId="0705BF1D"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implementation</w:t>
      </w:r>
    </w:p>
    <w:p w14:paraId="0281754F" w14:textId="77777777" w:rsidR="008A2187" w:rsidRPr="008A2187" w:rsidRDefault="008A2187" w:rsidP="008A2187">
      <w:pPr>
        <w:pStyle w:val="afa"/>
        <w:jc w:val="both"/>
        <w:rPr>
          <w:rFonts w:ascii="Courier New" w:hAnsi="Courier New" w:cs="Courier New"/>
          <w:b w:val="0"/>
          <w:noProof w:val="0"/>
          <w:sz w:val="26"/>
          <w:szCs w:val="26"/>
          <w:lang w:val="en-US"/>
        </w:rPr>
      </w:pPr>
    </w:p>
    <w:p w14:paraId="3B7E0CE6"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R *.dfm}</w:t>
      </w:r>
    </w:p>
    <w:p w14:paraId="6DC1AC0B" w14:textId="77777777" w:rsidR="008A2187" w:rsidRPr="008A2187" w:rsidRDefault="008A2187" w:rsidP="008A2187">
      <w:pPr>
        <w:pStyle w:val="afa"/>
        <w:jc w:val="both"/>
        <w:rPr>
          <w:rFonts w:ascii="Courier New" w:hAnsi="Courier New" w:cs="Courier New"/>
          <w:b w:val="0"/>
          <w:noProof w:val="0"/>
          <w:sz w:val="26"/>
          <w:szCs w:val="26"/>
          <w:lang w:val="en-US"/>
        </w:rPr>
      </w:pPr>
    </w:p>
    <w:p w14:paraId="39F226B2"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unction TWriteAction.TryGetAction(var AAction: String): Boolean;</w:t>
      </w:r>
    </w:p>
    <w:p w14:paraId="19C34884"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73C1BF39"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MemoAction.Text := AAction;</w:t>
      </w:r>
    </w:p>
    <w:p w14:paraId="6AD1F4A7"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MemoAction.SelStart := 0;</w:t>
      </w:r>
    </w:p>
    <w:p w14:paraId="13A389C1"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MemoAction.SelLength := Length(MemoAction.Text);</w:t>
      </w:r>
    </w:p>
    <w:p w14:paraId="03E877ED" w14:textId="77777777" w:rsidR="008A2187" w:rsidRPr="008A2187" w:rsidRDefault="008A2187" w:rsidP="008A2187">
      <w:pPr>
        <w:pStyle w:val="afa"/>
        <w:jc w:val="both"/>
        <w:rPr>
          <w:rFonts w:ascii="Courier New" w:hAnsi="Courier New" w:cs="Courier New"/>
          <w:b w:val="0"/>
          <w:noProof w:val="0"/>
          <w:sz w:val="26"/>
          <w:szCs w:val="26"/>
          <w:lang w:val="en-US"/>
        </w:rPr>
      </w:pPr>
    </w:p>
    <w:p w14:paraId="084D652A"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howModal;</w:t>
      </w:r>
    </w:p>
    <w:p w14:paraId="1C2EBA3A" w14:textId="77777777" w:rsidR="008A2187" w:rsidRPr="008A2187" w:rsidRDefault="008A2187" w:rsidP="008A2187">
      <w:pPr>
        <w:pStyle w:val="afa"/>
        <w:jc w:val="both"/>
        <w:rPr>
          <w:rFonts w:ascii="Courier New" w:hAnsi="Courier New" w:cs="Courier New"/>
          <w:b w:val="0"/>
          <w:noProof w:val="0"/>
          <w:sz w:val="26"/>
          <w:szCs w:val="26"/>
          <w:lang w:val="en-US"/>
        </w:rPr>
      </w:pPr>
    </w:p>
    <w:p w14:paraId="47AAFEDD"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if Self.ModalResult = MrOk then</w:t>
      </w:r>
    </w:p>
    <w:p w14:paraId="06003C2E"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521166A9"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Result:= True;</w:t>
      </w:r>
    </w:p>
    <w:p w14:paraId="009C32D9"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lastRenderedPageBreak/>
        <w:t xml:space="preserve">      AAction:= MemoAction.Lines.Text;</w:t>
      </w:r>
    </w:p>
    <w:p w14:paraId="03574CF5"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4730073B"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lse</w:t>
      </w:r>
    </w:p>
    <w:p w14:paraId="18923890"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Result:= False;</w:t>
      </w:r>
    </w:p>
    <w:p w14:paraId="3C90A389"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13DE9397" w14:textId="77777777" w:rsidR="008A2187" w:rsidRPr="008A2187" w:rsidRDefault="008A2187" w:rsidP="008A2187">
      <w:pPr>
        <w:pStyle w:val="afa"/>
        <w:jc w:val="both"/>
        <w:rPr>
          <w:rFonts w:ascii="Courier New" w:hAnsi="Courier New" w:cs="Courier New"/>
          <w:b w:val="0"/>
          <w:noProof w:val="0"/>
          <w:sz w:val="26"/>
          <w:szCs w:val="26"/>
          <w:lang w:val="en-US"/>
        </w:rPr>
      </w:pPr>
    </w:p>
    <w:p w14:paraId="5CD0D302"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TWriteAction.FormCreate(Sender: TObject);</w:t>
      </w:r>
    </w:p>
    <w:p w14:paraId="523BD4AF"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5C5B190F"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MemoAction.MaxLength := MaxTextLength;</w:t>
      </w:r>
    </w:p>
    <w:p w14:paraId="2DDD4C56"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MemoAction.Font.Size := mmFontSize;</w:t>
      </w:r>
    </w:p>
    <w:p w14:paraId="1DC64AB3"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MemoAction.Font.Name := mmFontName;</w:t>
      </w:r>
    </w:p>
    <w:p w14:paraId="5B2C6521"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5130945B" w14:textId="77777777" w:rsidR="008A2187" w:rsidRPr="008A2187" w:rsidRDefault="008A2187" w:rsidP="008A2187">
      <w:pPr>
        <w:pStyle w:val="afa"/>
        <w:jc w:val="both"/>
        <w:rPr>
          <w:rFonts w:ascii="Courier New" w:hAnsi="Courier New" w:cs="Courier New"/>
          <w:b w:val="0"/>
          <w:noProof w:val="0"/>
          <w:sz w:val="26"/>
          <w:szCs w:val="26"/>
          <w:lang w:val="en-US"/>
        </w:rPr>
      </w:pPr>
    </w:p>
    <w:p w14:paraId="4FB83A14"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TWriteAction.FormShow(Sender: TObject);</w:t>
      </w:r>
    </w:p>
    <w:p w14:paraId="6998F4FE"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2BFBAB69"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Left := (Screen.Width - Width) shr 1;</w:t>
      </w:r>
    </w:p>
    <w:p w14:paraId="70EBADA3"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Top := (Screen.Height - Height) shr 1;</w:t>
      </w:r>
    </w:p>
    <w:p w14:paraId="1C7145E5"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MemoAction.SetFocus;</w:t>
      </w:r>
    </w:p>
    <w:p w14:paraId="40932973"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68A9F0A6" w14:textId="77777777" w:rsidR="008A2187" w:rsidRPr="008A2187" w:rsidRDefault="008A2187" w:rsidP="008A2187">
      <w:pPr>
        <w:pStyle w:val="afa"/>
        <w:jc w:val="both"/>
        <w:rPr>
          <w:rFonts w:ascii="Courier New" w:hAnsi="Courier New" w:cs="Courier New"/>
          <w:b w:val="0"/>
          <w:noProof w:val="0"/>
          <w:sz w:val="26"/>
          <w:szCs w:val="26"/>
          <w:lang w:val="en-US"/>
        </w:rPr>
      </w:pPr>
    </w:p>
    <w:p w14:paraId="5A820245"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TWriteAction.MemoActionKeyDown(Sender: TObject; var Key: Word;</w:t>
      </w:r>
    </w:p>
    <w:p w14:paraId="489DF578"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hift: TShiftState);</w:t>
      </w:r>
    </w:p>
    <w:p w14:paraId="6EDEE5B7"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781F979C"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if Key = VK_ESCAPE then</w:t>
      </w:r>
    </w:p>
    <w:p w14:paraId="6F083EDE"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ModalResult := mrCancel</w:t>
      </w:r>
    </w:p>
    <w:p w14:paraId="2A60CCF3"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lse if (Key = VK_RETURN) and not (ssShift in Shift) then</w:t>
      </w:r>
    </w:p>
    <w:p w14:paraId="5EA35B52"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ModalResult := mrOk;</w:t>
      </w:r>
    </w:p>
    <w:p w14:paraId="3BF338D9"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7CD8B16C" w14:textId="77777777" w:rsidR="008A2187" w:rsidRPr="008A2187" w:rsidRDefault="008A2187" w:rsidP="008A2187">
      <w:pPr>
        <w:pStyle w:val="afa"/>
        <w:jc w:val="both"/>
        <w:rPr>
          <w:rFonts w:ascii="Courier New" w:hAnsi="Courier New" w:cs="Courier New"/>
          <w:b w:val="0"/>
          <w:noProof w:val="0"/>
          <w:sz w:val="26"/>
          <w:szCs w:val="26"/>
          <w:lang w:val="en-US"/>
        </w:rPr>
      </w:pPr>
    </w:p>
    <w:p w14:paraId="5799A9DE" w14:textId="6A5DBC45" w:rsid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end.</w:t>
      </w:r>
    </w:p>
    <w:p w14:paraId="290C9602" w14:textId="15278572" w:rsidR="008A2187" w:rsidRDefault="008A2187" w:rsidP="008A2187">
      <w:pPr>
        <w:pStyle w:val="afa"/>
        <w:jc w:val="both"/>
        <w:rPr>
          <w:rFonts w:ascii="Courier New" w:hAnsi="Courier New" w:cs="Courier New"/>
          <w:b w:val="0"/>
          <w:noProof w:val="0"/>
          <w:sz w:val="26"/>
          <w:szCs w:val="26"/>
          <w:lang w:val="en-US"/>
        </w:rPr>
      </w:pPr>
    </w:p>
    <w:p w14:paraId="210598B2" w14:textId="2DE93405" w:rsidR="008A2187" w:rsidRPr="008A2187" w:rsidRDefault="008A2187" w:rsidP="008A2187">
      <w:pPr>
        <w:pStyle w:val="a9"/>
        <w:rPr>
          <w:lang w:val="en-US"/>
        </w:rPr>
      </w:pPr>
      <w:bookmarkStart w:id="115" w:name="_Toc135980309"/>
      <w:r>
        <w:lastRenderedPageBreak/>
        <w:t>Приложение</w:t>
      </w:r>
      <w:r w:rsidRPr="008A2187">
        <w:rPr>
          <w:lang w:val="en-US"/>
        </w:rPr>
        <w:t xml:space="preserve"> </w:t>
      </w:r>
      <w:r>
        <w:t>В</w:t>
      </w:r>
      <w:bookmarkEnd w:id="115"/>
    </w:p>
    <w:p w14:paraId="6EBFA40D" w14:textId="77777777" w:rsidR="008A2187" w:rsidRDefault="008A2187" w:rsidP="008A2187">
      <w:pPr>
        <w:pStyle w:val="aa"/>
      </w:pPr>
      <w:r>
        <w:t>(обязательное)</w:t>
      </w:r>
    </w:p>
    <w:p w14:paraId="49057A30" w14:textId="7193613F" w:rsidR="008A2187" w:rsidRDefault="008A2187" w:rsidP="008A2187">
      <w:pPr>
        <w:pStyle w:val="aa"/>
      </w:pPr>
      <w:r>
        <w:t xml:space="preserve">Исходный код программы (модуль </w:t>
      </w:r>
      <w:r w:rsidR="002B3ABA" w:rsidRPr="002B3ABA">
        <w:rPr>
          <w:lang w:val="en-US"/>
        </w:rPr>
        <w:t>frmGet</w:t>
      </w:r>
      <w:r w:rsidR="002B3ABA" w:rsidRPr="002B3ABA">
        <w:t>С</w:t>
      </w:r>
      <w:r w:rsidR="002B3ABA" w:rsidRPr="002B3ABA">
        <w:rPr>
          <w:lang w:val="en-US"/>
        </w:rPr>
        <w:t>ase</w:t>
      </w:r>
      <w:r w:rsidR="002B3ABA" w:rsidRPr="002B3ABA">
        <w:t>С</w:t>
      </w:r>
      <w:r w:rsidR="002B3ABA" w:rsidRPr="002B3ABA">
        <w:rPr>
          <w:lang w:val="en-US"/>
        </w:rPr>
        <w:t>onditions</w:t>
      </w:r>
      <w:r>
        <w:t>)</w:t>
      </w:r>
    </w:p>
    <w:p w14:paraId="28372EA6" w14:textId="5C0E7DEA" w:rsidR="008A2187" w:rsidRDefault="008A2187" w:rsidP="008A2187">
      <w:pPr>
        <w:pStyle w:val="afa"/>
        <w:jc w:val="both"/>
        <w:rPr>
          <w:rFonts w:ascii="Courier New" w:hAnsi="Courier New" w:cs="Courier New"/>
          <w:sz w:val="26"/>
          <w:szCs w:val="26"/>
        </w:rPr>
      </w:pPr>
    </w:p>
    <w:p w14:paraId="7DBEA274"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unit frmGetСaseСonditions;</w:t>
      </w:r>
    </w:p>
    <w:p w14:paraId="156B2BDD" w14:textId="77777777" w:rsidR="008A2187" w:rsidRPr="008A2187" w:rsidRDefault="008A2187" w:rsidP="008A2187">
      <w:pPr>
        <w:pStyle w:val="afa"/>
        <w:jc w:val="both"/>
        <w:rPr>
          <w:rFonts w:ascii="Courier New" w:hAnsi="Courier New" w:cs="Courier New"/>
          <w:b w:val="0"/>
          <w:noProof w:val="0"/>
          <w:sz w:val="26"/>
          <w:szCs w:val="26"/>
          <w:lang w:val="en-US"/>
        </w:rPr>
      </w:pPr>
    </w:p>
    <w:p w14:paraId="4B7E6A2B"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interface</w:t>
      </w:r>
    </w:p>
    <w:p w14:paraId="4BBBC5E4" w14:textId="77777777" w:rsidR="008A2187" w:rsidRPr="008A2187" w:rsidRDefault="008A2187" w:rsidP="008A2187">
      <w:pPr>
        <w:pStyle w:val="afa"/>
        <w:jc w:val="both"/>
        <w:rPr>
          <w:rFonts w:ascii="Courier New" w:hAnsi="Courier New" w:cs="Courier New"/>
          <w:b w:val="0"/>
          <w:noProof w:val="0"/>
          <w:sz w:val="26"/>
          <w:szCs w:val="26"/>
          <w:lang w:val="en-US"/>
        </w:rPr>
      </w:pPr>
    </w:p>
    <w:p w14:paraId="7DA3A699"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uses</w:t>
      </w:r>
    </w:p>
    <w:p w14:paraId="0A3B3592"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Winapi.Windows, Winapi.Messages, System.SysUtils, System.Variants, System.Classes, Vcl.Graphics,</w:t>
      </w:r>
    </w:p>
    <w:p w14:paraId="1C82CA6E"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Vcl.Controls, Vcl.Forms, Vcl.Dialogs, Vcl.StdCtrls, uAdditionalTypes, uStack, uConstants,</w:t>
      </w:r>
    </w:p>
    <w:p w14:paraId="609C8DC3"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Vcl.ExtCtrls, uMinMaxInt, Vcl.DBCtrls;</w:t>
      </w:r>
    </w:p>
    <w:p w14:paraId="70F76DB2" w14:textId="77777777" w:rsidR="008A2187" w:rsidRPr="008A2187" w:rsidRDefault="008A2187" w:rsidP="008A2187">
      <w:pPr>
        <w:pStyle w:val="afa"/>
        <w:jc w:val="both"/>
        <w:rPr>
          <w:rFonts w:ascii="Courier New" w:hAnsi="Courier New" w:cs="Courier New"/>
          <w:b w:val="0"/>
          <w:noProof w:val="0"/>
          <w:sz w:val="26"/>
          <w:szCs w:val="26"/>
          <w:lang w:val="en-US"/>
        </w:rPr>
      </w:pPr>
    </w:p>
    <w:p w14:paraId="5F38292B"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type</w:t>
      </w:r>
    </w:p>
    <w:p w14:paraId="089038DB"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TWriteCaseConditions = class(TForm)</w:t>
      </w:r>
    </w:p>
    <w:p w14:paraId="1FE1E20F"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tnOK: TButton;</w:t>
      </w:r>
    </w:p>
    <w:p w14:paraId="37AA0B47"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lbAdd: TLabel;</w:t>
      </w:r>
    </w:p>
    <w:p w14:paraId="117F749E"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tnAdd: TButton;</w:t>
      </w:r>
    </w:p>
    <w:p w14:paraId="61A9925C"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lbDel: TLabel;</w:t>
      </w:r>
    </w:p>
    <w:p w14:paraId="4160BFC5"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tnDelete: TButton;</w:t>
      </w:r>
    </w:p>
    <w:p w14:paraId="37A9B512"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tnCancel: TButton;</w:t>
      </w:r>
    </w:p>
    <w:p w14:paraId="0494387A"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MainPanel: TPanel;</w:t>
      </w:r>
    </w:p>
    <w:p w14:paraId="454757FE"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crollBar: TScrollBar;</w:t>
      </w:r>
    </w:p>
    <w:p w14:paraId="5D07838A"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FormKeyDown(Sender: TObject; var Key: Word; Shift: TShiftState);</w:t>
      </w:r>
    </w:p>
    <w:p w14:paraId="044E1DED"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FormCreate(Sender: TObject);</w:t>
      </w:r>
    </w:p>
    <w:p w14:paraId="43DEC9F1"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btnAddClick(Sender: TObject);</w:t>
      </w:r>
    </w:p>
    <w:p w14:paraId="54F5E8E8"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btnDeleteClick(Sender: TObject);</w:t>
      </w:r>
    </w:p>
    <w:p w14:paraId="78F4FB9F"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FormShow(Sender: TObject);</w:t>
      </w:r>
    </w:p>
    <w:p w14:paraId="6965FFD1"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ScrollBarScroll(Sender: TObject; ScrollCode: TScrollCode;</w:t>
      </w:r>
    </w:p>
    <w:p w14:paraId="0913D4EA"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var ScrollPos: Integer);</w:t>
      </w:r>
    </w:p>
    <w:p w14:paraId="58DBBC45"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FormMouseWheel(Sender: TObject; Shift: TShiftState;</w:t>
      </w:r>
    </w:p>
    <w:p w14:paraId="00D283CE"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WheelDelta: Integer; MousePos: TPoint; var Handled: Boolean);</w:t>
      </w:r>
    </w:p>
    <w:p w14:paraId="2717160F"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Click(Sender: TObject);</w:t>
      </w:r>
    </w:p>
    <w:p w14:paraId="3BB5F4F9"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ivate const</w:t>
      </w:r>
    </w:p>
    <w:p w14:paraId="4E83CA49"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constMinAmount = 2;</w:t>
      </w:r>
    </w:p>
    <w:p w14:paraId="30F4422A"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constMaxAmount = 442;</w:t>
      </w:r>
    </w:p>
    <w:p w14:paraId="259B1176" w14:textId="77777777" w:rsidR="008A2187" w:rsidRPr="008A2187" w:rsidRDefault="008A2187" w:rsidP="008A2187">
      <w:pPr>
        <w:pStyle w:val="afa"/>
        <w:jc w:val="both"/>
        <w:rPr>
          <w:rFonts w:ascii="Courier New" w:hAnsi="Courier New" w:cs="Courier New"/>
          <w:b w:val="0"/>
          <w:noProof w:val="0"/>
          <w:sz w:val="26"/>
          <w:szCs w:val="26"/>
          <w:lang w:val="en-US"/>
        </w:rPr>
      </w:pPr>
    </w:p>
    <w:p w14:paraId="48F9AB4A"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constMemoAmount = 4;</w:t>
      </w:r>
    </w:p>
    <w:p w14:paraId="2D2D2467"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constMemoHigh = constMemoAmount - 1;</w:t>
      </w:r>
    </w:p>
    <w:p w14:paraId="37DA5A30" w14:textId="77777777" w:rsidR="008A2187" w:rsidRPr="008A2187" w:rsidRDefault="008A2187" w:rsidP="008A2187">
      <w:pPr>
        <w:pStyle w:val="afa"/>
        <w:jc w:val="both"/>
        <w:rPr>
          <w:rFonts w:ascii="Courier New" w:hAnsi="Courier New" w:cs="Courier New"/>
          <w:b w:val="0"/>
          <w:noProof w:val="0"/>
          <w:sz w:val="26"/>
          <w:szCs w:val="26"/>
          <w:lang w:val="en-US"/>
        </w:rPr>
      </w:pPr>
    </w:p>
    <w:p w14:paraId="4EC2A3F3"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constLabelCaption = 'Condition ';</w:t>
      </w:r>
    </w:p>
    <w:p w14:paraId="1C188A2E"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ivate type</w:t>
      </w:r>
    </w:p>
    <w:p w14:paraId="7479C593" w14:textId="77777777" w:rsidR="008A2187" w:rsidRPr="008A2187" w:rsidRDefault="008A2187" w:rsidP="008A2187">
      <w:pPr>
        <w:pStyle w:val="afa"/>
        <w:jc w:val="both"/>
        <w:rPr>
          <w:rFonts w:ascii="Courier New" w:hAnsi="Courier New" w:cs="Courier New"/>
          <w:b w:val="0"/>
          <w:noProof w:val="0"/>
          <w:sz w:val="26"/>
          <w:szCs w:val="26"/>
          <w:lang w:val="en-US"/>
        </w:rPr>
      </w:pPr>
    </w:p>
    <w:p w14:paraId="7E9D8173"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TCondSet = record</w:t>
      </w:r>
    </w:p>
    <w:p w14:paraId="7B7C0C17"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LabelCaption : TLabel;</w:t>
      </w:r>
    </w:p>
    <w:p w14:paraId="60E8BD2C"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Memo : TMemo;</w:t>
      </w:r>
    </w:p>
    <w:p w14:paraId="5BAE33B3"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45023763"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ivate</w:t>
      </w:r>
    </w:p>
    <w:p w14:paraId="0113B73F"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 Private declarations }</w:t>
      </w:r>
    </w:p>
    <w:p w14:paraId="6C699D0A"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Pointer, FHigh: Integer;</w:t>
      </w:r>
    </w:p>
    <w:p w14:paraId="2ABA6878"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Conds : TStringArr;</w:t>
      </w:r>
    </w:p>
    <w:p w14:paraId="4C468EE5"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CondsSet : array[0..constMemoHigh] of TCondSet;</w:t>
      </w:r>
    </w:p>
    <w:p w14:paraId="49E4D616" w14:textId="77777777" w:rsidR="008A2187" w:rsidRPr="008A2187" w:rsidRDefault="008A2187" w:rsidP="008A2187">
      <w:pPr>
        <w:pStyle w:val="afa"/>
        <w:jc w:val="both"/>
        <w:rPr>
          <w:rFonts w:ascii="Courier New" w:hAnsi="Courier New" w:cs="Courier New"/>
          <w:b w:val="0"/>
          <w:noProof w:val="0"/>
          <w:sz w:val="26"/>
          <w:szCs w:val="26"/>
          <w:lang w:val="en-US"/>
        </w:rPr>
      </w:pPr>
    </w:p>
    <w:p w14:paraId="6AF5DD3C"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SetCondSetVisible(const ACondSetIndex: Integer; const AVisible: Boolean);</w:t>
      </w:r>
    </w:p>
    <w:p w14:paraId="75353F6E"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RefreshCondSet(const AIndex: Integer);</w:t>
      </w:r>
    </w:p>
    <w:p w14:paraId="16CF49E3"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ScrollUp;</w:t>
      </w:r>
    </w:p>
    <w:p w14:paraId="295244BC"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ScrollDown;</w:t>
      </w:r>
    </w:p>
    <w:p w14:paraId="5423ADC6"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SetScrollPos(const ANewPointer: Integer);</w:t>
      </w:r>
    </w:p>
    <w:p w14:paraId="77CE57B9"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SaveCurrentCombination;</w:t>
      </w:r>
    </w:p>
    <w:p w14:paraId="42084965"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ublic</w:t>
      </w:r>
    </w:p>
    <w:p w14:paraId="52F484D4"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 Public declarations }</w:t>
      </w:r>
    </w:p>
    <w:p w14:paraId="09988A64"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unction TryGetCond(var AConds: TStringArr): Boolean;</w:t>
      </w:r>
    </w:p>
    <w:p w14:paraId="3C01DBD8"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destructor Destroy; override;</w:t>
      </w:r>
    </w:p>
    <w:p w14:paraId="2E5BCC2E"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12B4CAF8" w14:textId="77777777" w:rsidR="008A2187" w:rsidRPr="008A2187" w:rsidRDefault="008A2187" w:rsidP="008A2187">
      <w:pPr>
        <w:pStyle w:val="afa"/>
        <w:jc w:val="both"/>
        <w:rPr>
          <w:rFonts w:ascii="Courier New" w:hAnsi="Courier New" w:cs="Courier New"/>
          <w:b w:val="0"/>
          <w:noProof w:val="0"/>
          <w:sz w:val="26"/>
          <w:szCs w:val="26"/>
          <w:lang w:val="en-US"/>
        </w:rPr>
      </w:pPr>
    </w:p>
    <w:p w14:paraId="3CDB3FCB"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var</w:t>
      </w:r>
    </w:p>
    <w:p w14:paraId="422B3553"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WriteCaseConditions: TWriteCaseConditions;</w:t>
      </w:r>
    </w:p>
    <w:p w14:paraId="0EA97E2F" w14:textId="77777777" w:rsidR="008A2187" w:rsidRPr="008A2187" w:rsidRDefault="008A2187" w:rsidP="008A2187">
      <w:pPr>
        <w:pStyle w:val="afa"/>
        <w:jc w:val="both"/>
        <w:rPr>
          <w:rFonts w:ascii="Courier New" w:hAnsi="Courier New" w:cs="Courier New"/>
          <w:b w:val="0"/>
          <w:noProof w:val="0"/>
          <w:sz w:val="26"/>
          <w:szCs w:val="26"/>
          <w:lang w:val="en-US"/>
        </w:rPr>
      </w:pPr>
    </w:p>
    <w:p w14:paraId="175A7A10"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implementation</w:t>
      </w:r>
    </w:p>
    <w:p w14:paraId="05097901" w14:textId="77777777" w:rsidR="008A2187" w:rsidRPr="008A2187" w:rsidRDefault="008A2187" w:rsidP="008A2187">
      <w:pPr>
        <w:pStyle w:val="afa"/>
        <w:jc w:val="both"/>
        <w:rPr>
          <w:rFonts w:ascii="Courier New" w:hAnsi="Courier New" w:cs="Courier New"/>
          <w:b w:val="0"/>
          <w:noProof w:val="0"/>
          <w:sz w:val="26"/>
          <w:szCs w:val="26"/>
          <w:lang w:val="en-US"/>
        </w:rPr>
      </w:pPr>
    </w:p>
    <w:p w14:paraId="5773CFE3"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R *.dfm}</w:t>
      </w:r>
    </w:p>
    <w:p w14:paraId="10FB1DF8" w14:textId="77777777" w:rsidR="008A2187" w:rsidRPr="008A2187" w:rsidRDefault="008A2187" w:rsidP="008A2187">
      <w:pPr>
        <w:pStyle w:val="afa"/>
        <w:jc w:val="both"/>
        <w:rPr>
          <w:rFonts w:ascii="Courier New" w:hAnsi="Courier New" w:cs="Courier New"/>
          <w:b w:val="0"/>
          <w:noProof w:val="0"/>
          <w:sz w:val="26"/>
          <w:szCs w:val="26"/>
          <w:lang w:val="en-US"/>
        </w:rPr>
      </w:pPr>
    </w:p>
    <w:p w14:paraId="0CB97928"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TWriteCaseConditions.SetCondSetVisible(const ACondSetIndex: Integer; const AVisible: Boolean);</w:t>
      </w:r>
    </w:p>
    <w:p w14:paraId="4269A0A3"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69447464"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CondsSet[ACondSetIndex].LabelCaption.Visible := AVisible;</w:t>
      </w:r>
    </w:p>
    <w:p w14:paraId="0231FEBE"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CondsSet[ACondSetIndex].Memo.Visible := AVisible;</w:t>
      </w:r>
    </w:p>
    <w:p w14:paraId="53066D67"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389FF2F8" w14:textId="77777777" w:rsidR="008A2187" w:rsidRPr="008A2187" w:rsidRDefault="008A2187" w:rsidP="008A2187">
      <w:pPr>
        <w:pStyle w:val="afa"/>
        <w:jc w:val="both"/>
        <w:rPr>
          <w:rFonts w:ascii="Courier New" w:hAnsi="Courier New" w:cs="Courier New"/>
          <w:b w:val="0"/>
          <w:noProof w:val="0"/>
          <w:sz w:val="26"/>
          <w:szCs w:val="26"/>
          <w:lang w:val="en-US"/>
        </w:rPr>
      </w:pPr>
    </w:p>
    <w:p w14:paraId="6B38E9CF"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TWriteCaseConditions.RefreshCondSet(const AIndex: Integer);</w:t>
      </w:r>
    </w:p>
    <w:p w14:paraId="016EA29D"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0C61109E"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CondsSet[AIndex].Memo.Lines.Text := FConds[AIndex];</w:t>
      </w:r>
    </w:p>
    <w:p w14:paraId="02C73DFE"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CondsSet[AIndex].LabelCaption.Caption := constLabelCaption + IntToStr(AIndex);</w:t>
      </w:r>
    </w:p>
    <w:p w14:paraId="30A1E7EB"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4E4AEBC4" w14:textId="77777777" w:rsidR="008A2187" w:rsidRPr="008A2187" w:rsidRDefault="008A2187" w:rsidP="008A2187">
      <w:pPr>
        <w:pStyle w:val="afa"/>
        <w:jc w:val="both"/>
        <w:rPr>
          <w:rFonts w:ascii="Courier New" w:hAnsi="Courier New" w:cs="Courier New"/>
          <w:b w:val="0"/>
          <w:noProof w:val="0"/>
          <w:sz w:val="26"/>
          <w:szCs w:val="26"/>
          <w:lang w:val="en-US"/>
        </w:rPr>
      </w:pPr>
    </w:p>
    <w:p w14:paraId="2B4398AE"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TWriteCaseConditions.SetScrollPos(const ANewPointer: Integer);</w:t>
      </w:r>
    </w:p>
    <w:p w14:paraId="5B451E88"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var</w:t>
      </w:r>
    </w:p>
    <w:p w14:paraId="05B120A6"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I, J: Integer;</w:t>
      </w:r>
    </w:p>
    <w:p w14:paraId="773E4097"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2A40DB37"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aveCurrentCombination;</w:t>
      </w:r>
    </w:p>
    <w:p w14:paraId="15269849"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Pointer := ANewPointer;</w:t>
      </w:r>
    </w:p>
    <w:p w14:paraId="04ACF10E" w14:textId="77777777" w:rsidR="008A2187" w:rsidRPr="008A2187" w:rsidRDefault="008A2187" w:rsidP="008A2187">
      <w:pPr>
        <w:pStyle w:val="afa"/>
        <w:jc w:val="both"/>
        <w:rPr>
          <w:rFonts w:ascii="Courier New" w:hAnsi="Courier New" w:cs="Courier New"/>
          <w:b w:val="0"/>
          <w:noProof w:val="0"/>
          <w:sz w:val="26"/>
          <w:szCs w:val="26"/>
          <w:lang w:val="en-US"/>
        </w:rPr>
      </w:pPr>
    </w:p>
    <w:p w14:paraId="79A852F7"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J := Low(FCondsSet);</w:t>
      </w:r>
    </w:p>
    <w:p w14:paraId="4983C65D"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or I := FPointer to FPointer + constMemoHigh do</w:t>
      </w:r>
    </w:p>
    <w:p w14:paraId="5F5DC8B5"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2BE9A950"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CondsSet[J].Memo.Lines.Text := FConds[I];</w:t>
      </w:r>
    </w:p>
    <w:p w14:paraId="3E112892"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CondsSet[J].LabelCaption.Caption := constLabelCaption + IntToStr(I);</w:t>
      </w:r>
    </w:p>
    <w:p w14:paraId="334E3FF5"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Inc(J);</w:t>
      </w:r>
    </w:p>
    <w:p w14:paraId="5BF86874"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63CC0ACC"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25C71A17" w14:textId="77777777" w:rsidR="008A2187" w:rsidRPr="008A2187" w:rsidRDefault="008A2187" w:rsidP="008A2187">
      <w:pPr>
        <w:pStyle w:val="afa"/>
        <w:jc w:val="both"/>
        <w:rPr>
          <w:rFonts w:ascii="Courier New" w:hAnsi="Courier New" w:cs="Courier New"/>
          <w:b w:val="0"/>
          <w:noProof w:val="0"/>
          <w:sz w:val="26"/>
          <w:szCs w:val="26"/>
          <w:lang w:val="en-US"/>
        </w:rPr>
      </w:pPr>
    </w:p>
    <w:p w14:paraId="62409FFF"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TWriteCaseConditions.ScrollDown;</w:t>
      </w:r>
    </w:p>
    <w:p w14:paraId="6446E9F4"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var</w:t>
      </w:r>
    </w:p>
    <w:p w14:paraId="0F8A1A33"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I: Integer;</w:t>
      </w:r>
    </w:p>
    <w:p w14:paraId="401BC0DD"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03C2A9D1"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Conds[FPointer] := FCondsSet[Low(FCondsSet)].Memo.Lines.Text;</w:t>
      </w:r>
    </w:p>
    <w:p w14:paraId="5DF96DFF" w14:textId="77777777" w:rsidR="008A2187" w:rsidRPr="008A2187" w:rsidRDefault="008A2187" w:rsidP="008A2187">
      <w:pPr>
        <w:pStyle w:val="afa"/>
        <w:jc w:val="both"/>
        <w:rPr>
          <w:rFonts w:ascii="Courier New" w:hAnsi="Courier New" w:cs="Courier New"/>
          <w:b w:val="0"/>
          <w:noProof w:val="0"/>
          <w:sz w:val="26"/>
          <w:szCs w:val="26"/>
          <w:lang w:val="en-US"/>
        </w:rPr>
      </w:pPr>
    </w:p>
    <w:p w14:paraId="44FDBCE2"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Inc(FPointer);</w:t>
      </w:r>
    </w:p>
    <w:p w14:paraId="5543FD7F"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or I := Low(FCondsSet) to constMemoHigh - 1 do</w:t>
      </w:r>
    </w:p>
    <w:p w14:paraId="2C60D159"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194BFF81"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CondsSet[I].Memo.Lines.Text := FCondsSet[I + 1].Memo.Lines.Text;</w:t>
      </w:r>
    </w:p>
    <w:p w14:paraId="1395A5DF"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CondsSet[I].LabelCaption.Caption := constLabelCaption + IntToStr(FPointer + I);</w:t>
      </w:r>
    </w:p>
    <w:p w14:paraId="6F0923B7"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4CAC1D2A" w14:textId="77777777" w:rsidR="008A2187" w:rsidRPr="008A2187" w:rsidRDefault="008A2187" w:rsidP="008A2187">
      <w:pPr>
        <w:pStyle w:val="afa"/>
        <w:jc w:val="both"/>
        <w:rPr>
          <w:rFonts w:ascii="Courier New" w:hAnsi="Courier New" w:cs="Courier New"/>
          <w:b w:val="0"/>
          <w:noProof w:val="0"/>
          <w:sz w:val="26"/>
          <w:szCs w:val="26"/>
          <w:lang w:val="en-US"/>
        </w:rPr>
      </w:pPr>
    </w:p>
    <w:p w14:paraId="01E7AD80"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CondsSet[constMemoHigh].Memo.Lines.Text := FConds[FPointer + constMemoHigh];</w:t>
      </w:r>
    </w:p>
    <w:p w14:paraId="2FF7C7CA"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CondsSet[constMemoHigh].LabelCaption.Caption := constLabelCaption + IntToStr(FPointer + constMemoHigh);</w:t>
      </w:r>
    </w:p>
    <w:p w14:paraId="4FB86461"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6FEFBF77" w14:textId="77777777" w:rsidR="008A2187" w:rsidRPr="008A2187" w:rsidRDefault="008A2187" w:rsidP="008A2187">
      <w:pPr>
        <w:pStyle w:val="afa"/>
        <w:jc w:val="both"/>
        <w:rPr>
          <w:rFonts w:ascii="Courier New" w:hAnsi="Courier New" w:cs="Courier New"/>
          <w:b w:val="0"/>
          <w:noProof w:val="0"/>
          <w:sz w:val="26"/>
          <w:szCs w:val="26"/>
          <w:lang w:val="en-US"/>
        </w:rPr>
      </w:pPr>
    </w:p>
    <w:p w14:paraId="5B913D74"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TWriteCaseConditions.ScrollUp;</w:t>
      </w:r>
    </w:p>
    <w:p w14:paraId="6DEF637B"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var</w:t>
      </w:r>
    </w:p>
    <w:p w14:paraId="13C84572"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I: Integer;</w:t>
      </w:r>
    </w:p>
    <w:p w14:paraId="051CDF4A"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3FAEC830"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Conds[FPointer + constMemoHigh] := FCondsSet[constMemoHigh].Memo.Lines.Text;</w:t>
      </w:r>
    </w:p>
    <w:p w14:paraId="2F42BD05" w14:textId="77777777" w:rsidR="008A2187" w:rsidRPr="008A2187" w:rsidRDefault="008A2187" w:rsidP="008A2187">
      <w:pPr>
        <w:pStyle w:val="afa"/>
        <w:jc w:val="both"/>
        <w:rPr>
          <w:rFonts w:ascii="Courier New" w:hAnsi="Courier New" w:cs="Courier New"/>
          <w:b w:val="0"/>
          <w:noProof w:val="0"/>
          <w:sz w:val="26"/>
          <w:szCs w:val="26"/>
          <w:lang w:val="en-US"/>
        </w:rPr>
      </w:pPr>
    </w:p>
    <w:p w14:paraId="2E5A2BA7"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lastRenderedPageBreak/>
        <w:t xml:space="preserve">    Dec(FPointer);</w:t>
      </w:r>
    </w:p>
    <w:p w14:paraId="54498068"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or I := constMemoHigh downto Low(FCondsSet) + 1 do</w:t>
      </w:r>
    </w:p>
    <w:p w14:paraId="22CFEE59"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1DF79AA2"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CondsSet[I].Memo.Lines.Text := FCondsSet[I - 1].Memo.Lines.Text;</w:t>
      </w:r>
    </w:p>
    <w:p w14:paraId="3EF40B93"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CondsSet[I].LabelCaption.Caption := constLabelCaption + IntToStr(FPointer + I);</w:t>
      </w:r>
    </w:p>
    <w:p w14:paraId="336CCE42"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70319B3B" w14:textId="77777777" w:rsidR="008A2187" w:rsidRPr="008A2187" w:rsidRDefault="008A2187" w:rsidP="008A2187">
      <w:pPr>
        <w:pStyle w:val="afa"/>
        <w:jc w:val="both"/>
        <w:rPr>
          <w:rFonts w:ascii="Courier New" w:hAnsi="Courier New" w:cs="Courier New"/>
          <w:b w:val="0"/>
          <w:noProof w:val="0"/>
          <w:sz w:val="26"/>
          <w:szCs w:val="26"/>
          <w:lang w:val="en-US"/>
        </w:rPr>
      </w:pPr>
    </w:p>
    <w:p w14:paraId="3A1D1DCC"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CondsSet[Low(FCondsSet)].Memo.Lines.Text := FConds[FPointer];</w:t>
      </w:r>
    </w:p>
    <w:p w14:paraId="0A0CDC3A"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CondsSet[Low(FCondsSet)].LabelCaption.Caption := constLabelCaption + IntToStr(FPointer);</w:t>
      </w:r>
    </w:p>
    <w:p w14:paraId="2A694AA1"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2460C6C0" w14:textId="77777777" w:rsidR="008A2187" w:rsidRPr="008A2187" w:rsidRDefault="008A2187" w:rsidP="008A2187">
      <w:pPr>
        <w:pStyle w:val="afa"/>
        <w:jc w:val="both"/>
        <w:rPr>
          <w:rFonts w:ascii="Courier New" w:hAnsi="Courier New" w:cs="Courier New"/>
          <w:b w:val="0"/>
          <w:noProof w:val="0"/>
          <w:sz w:val="26"/>
          <w:szCs w:val="26"/>
          <w:lang w:val="en-US"/>
        </w:rPr>
      </w:pPr>
    </w:p>
    <w:p w14:paraId="2FB5796F"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TWriteCaseConditions.ScrollBarScroll(Sender: TObject;</w:t>
      </w:r>
    </w:p>
    <w:p w14:paraId="60006E50"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crollCode: TScrollCode; var ScrollPos: Integer);</w:t>
      </w:r>
    </w:p>
    <w:p w14:paraId="0B94EED9"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6B9BB101"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case ScrollCode of</w:t>
      </w:r>
    </w:p>
    <w:p w14:paraId="4EE259B7"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cLineUp, scPageUp:</w:t>
      </w:r>
    </w:p>
    <w:p w14:paraId="5C98A01D"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if FPointer &lt;&gt; Low(FCondsSet) then</w:t>
      </w:r>
    </w:p>
    <w:p w14:paraId="6643622F"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crollUp;</w:t>
      </w:r>
    </w:p>
    <w:p w14:paraId="421A8342"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cLineDown, scPageDown:</w:t>
      </w:r>
    </w:p>
    <w:p w14:paraId="0E2A612F"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if FPointer &lt;&gt; FHigh - constMemoHigh then</w:t>
      </w:r>
    </w:p>
    <w:p w14:paraId="0ADEF243"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crollDown;</w:t>
      </w:r>
    </w:p>
    <w:p w14:paraId="2600B1EF"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cPosition, scTrack:</w:t>
      </w:r>
    </w:p>
    <w:p w14:paraId="03B6DD25"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etScrollPos(ScrollPos);</w:t>
      </w:r>
    </w:p>
    <w:p w14:paraId="194E7437"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cTop:</w:t>
      </w:r>
    </w:p>
    <w:p w14:paraId="71CD160E"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etScrollPos(Low(FCondsSet));</w:t>
      </w:r>
    </w:p>
    <w:p w14:paraId="63D3FA24"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cBottom:</w:t>
      </w:r>
    </w:p>
    <w:p w14:paraId="56301603"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etScrollPos(FHigh - constMemoHigh);</w:t>
      </w:r>
    </w:p>
    <w:p w14:paraId="0DC95041"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7F1874F2"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684B75FA" w14:textId="77777777" w:rsidR="008A2187" w:rsidRPr="008A2187" w:rsidRDefault="008A2187" w:rsidP="008A2187">
      <w:pPr>
        <w:pStyle w:val="afa"/>
        <w:jc w:val="both"/>
        <w:rPr>
          <w:rFonts w:ascii="Courier New" w:hAnsi="Courier New" w:cs="Courier New"/>
          <w:b w:val="0"/>
          <w:noProof w:val="0"/>
          <w:sz w:val="26"/>
          <w:szCs w:val="26"/>
          <w:lang w:val="en-US"/>
        </w:rPr>
      </w:pPr>
    </w:p>
    <w:p w14:paraId="31F9E0A5"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unction TWriteCaseConditions.TryGetCond(var AConds: TStringArr): Boolean;</w:t>
      </w:r>
    </w:p>
    <w:p w14:paraId="5A2BF833"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var</w:t>
      </w:r>
    </w:p>
    <w:p w14:paraId="63DDA9B2"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I, MinHigh: Integer;</w:t>
      </w:r>
    </w:p>
    <w:p w14:paraId="49C40474"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7FEBBA77"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Pointer:= Low(FCondsSet);</w:t>
      </w:r>
    </w:p>
    <w:p w14:paraId="115D6FC1"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crollBar.Position := FPointer;</w:t>
      </w:r>
    </w:p>
    <w:p w14:paraId="4894F0CA" w14:textId="77777777" w:rsidR="008A2187" w:rsidRPr="008A2187" w:rsidRDefault="008A2187" w:rsidP="008A2187">
      <w:pPr>
        <w:pStyle w:val="afa"/>
        <w:jc w:val="both"/>
        <w:rPr>
          <w:rFonts w:ascii="Courier New" w:hAnsi="Courier New" w:cs="Courier New"/>
          <w:b w:val="0"/>
          <w:noProof w:val="0"/>
          <w:sz w:val="26"/>
          <w:szCs w:val="26"/>
          <w:lang w:val="en-US"/>
        </w:rPr>
      </w:pPr>
    </w:p>
    <w:p w14:paraId="14E65FA2"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if AConds = nil then</w:t>
      </w:r>
    </w:p>
    <w:p w14:paraId="64EF930E"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55E96BAF"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crollBar.Enabled := False;</w:t>
      </w:r>
    </w:p>
    <w:p w14:paraId="76D4EC1E"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High := constMinAmount - 1;</w:t>
      </w:r>
    </w:p>
    <w:p w14:paraId="6173290B" w14:textId="77777777" w:rsidR="008A2187" w:rsidRPr="008A2187" w:rsidRDefault="008A2187" w:rsidP="008A2187">
      <w:pPr>
        <w:pStyle w:val="afa"/>
        <w:jc w:val="both"/>
        <w:rPr>
          <w:rFonts w:ascii="Courier New" w:hAnsi="Courier New" w:cs="Courier New"/>
          <w:b w:val="0"/>
          <w:noProof w:val="0"/>
          <w:sz w:val="26"/>
          <w:szCs w:val="26"/>
          <w:lang w:val="en-US"/>
        </w:rPr>
      </w:pPr>
    </w:p>
    <w:p w14:paraId="19FA6570"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lastRenderedPageBreak/>
        <w:t xml:space="preserve">      SetLength(FConds, FHigh shl 2);</w:t>
      </w:r>
    </w:p>
    <w:p w14:paraId="36123661" w14:textId="77777777" w:rsidR="008A2187" w:rsidRPr="008A2187" w:rsidRDefault="008A2187" w:rsidP="008A2187">
      <w:pPr>
        <w:pStyle w:val="afa"/>
        <w:jc w:val="both"/>
        <w:rPr>
          <w:rFonts w:ascii="Courier New" w:hAnsi="Courier New" w:cs="Courier New"/>
          <w:b w:val="0"/>
          <w:noProof w:val="0"/>
          <w:sz w:val="26"/>
          <w:szCs w:val="26"/>
          <w:lang w:val="en-US"/>
        </w:rPr>
      </w:pPr>
    </w:p>
    <w:p w14:paraId="73BD0605"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or I := Low(FCondsSet) to FHigh do</w:t>
      </w:r>
    </w:p>
    <w:p w14:paraId="359CE567"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5F19765C"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etCondSetVisible(I, True);</w:t>
      </w:r>
    </w:p>
    <w:p w14:paraId="6EDE8E5F" w14:textId="77777777" w:rsidR="008A2187" w:rsidRPr="008A2187" w:rsidRDefault="008A2187" w:rsidP="008A2187">
      <w:pPr>
        <w:pStyle w:val="afa"/>
        <w:jc w:val="both"/>
        <w:rPr>
          <w:rFonts w:ascii="Courier New" w:hAnsi="Courier New" w:cs="Courier New"/>
          <w:b w:val="0"/>
          <w:noProof w:val="0"/>
          <w:sz w:val="26"/>
          <w:szCs w:val="26"/>
          <w:lang w:val="en-US"/>
        </w:rPr>
      </w:pPr>
    </w:p>
    <w:p w14:paraId="6B08C261"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CondsSet[I].Memo.Lines.Text := '';</w:t>
      </w:r>
    </w:p>
    <w:p w14:paraId="4A15E46C"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CondsSet[I].LabelCaption.Caption := constLabelCaption + IntToStr(I);</w:t>
      </w:r>
    </w:p>
    <w:p w14:paraId="44E8CD57"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321A4EBC" w14:textId="77777777" w:rsidR="008A2187" w:rsidRPr="008A2187" w:rsidRDefault="008A2187" w:rsidP="008A2187">
      <w:pPr>
        <w:pStyle w:val="afa"/>
        <w:jc w:val="both"/>
        <w:rPr>
          <w:rFonts w:ascii="Courier New" w:hAnsi="Courier New" w:cs="Courier New"/>
          <w:b w:val="0"/>
          <w:noProof w:val="0"/>
          <w:sz w:val="26"/>
          <w:szCs w:val="26"/>
          <w:lang w:val="en-US"/>
        </w:rPr>
      </w:pPr>
    </w:p>
    <w:p w14:paraId="364B4AC1"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or I := FHigh + 1 to constMemoHigh do</w:t>
      </w:r>
    </w:p>
    <w:p w14:paraId="017F9A65"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etCondSetVisible(I, False);</w:t>
      </w:r>
    </w:p>
    <w:p w14:paraId="1752C4B9"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5D51B13E"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lse</w:t>
      </w:r>
    </w:p>
    <w:p w14:paraId="22097A2B"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60A08F4C"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High := High(AConds);</w:t>
      </w:r>
    </w:p>
    <w:p w14:paraId="0AA641FC" w14:textId="77777777" w:rsidR="008A2187" w:rsidRPr="008A2187" w:rsidRDefault="008A2187" w:rsidP="008A2187">
      <w:pPr>
        <w:pStyle w:val="afa"/>
        <w:jc w:val="both"/>
        <w:rPr>
          <w:rFonts w:ascii="Courier New" w:hAnsi="Courier New" w:cs="Courier New"/>
          <w:b w:val="0"/>
          <w:noProof w:val="0"/>
          <w:sz w:val="26"/>
          <w:szCs w:val="26"/>
          <w:lang w:val="en-US"/>
        </w:rPr>
      </w:pPr>
    </w:p>
    <w:p w14:paraId="273E1F30"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if High(AConds) &gt; constMemoHigh then</w:t>
      </w:r>
    </w:p>
    <w:p w14:paraId="153F4896"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crollBar.Enabled := True</w:t>
      </w:r>
    </w:p>
    <w:p w14:paraId="37D0554B"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lse</w:t>
      </w:r>
    </w:p>
    <w:p w14:paraId="4E64FDEE"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crollBar.Enabled := False;</w:t>
      </w:r>
    </w:p>
    <w:p w14:paraId="136E6B94" w14:textId="77777777" w:rsidR="008A2187" w:rsidRPr="008A2187" w:rsidRDefault="008A2187" w:rsidP="008A2187">
      <w:pPr>
        <w:pStyle w:val="afa"/>
        <w:jc w:val="both"/>
        <w:rPr>
          <w:rFonts w:ascii="Courier New" w:hAnsi="Courier New" w:cs="Courier New"/>
          <w:b w:val="0"/>
          <w:noProof w:val="0"/>
          <w:sz w:val="26"/>
          <w:szCs w:val="26"/>
          <w:lang w:val="en-US"/>
        </w:rPr>
      </w:pPr>
    </w:p>
    <w:p w14:paraId="0E21D79F"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etLength(FConds, Length(AConds) shl 1);</w:t>
      </w:r>
    </w:p>
    <w:p w14:paraId="4359B3D9" w14:textId="77777777" w:rsidR="008A2187" w:rsidRPr="008A2187" w:rsidRDefault="008A2187" w:rsidP="008A2187">
      <w:pPr>
        <w:pStyle w:val="afa"/>
        <w:jc w:val="both"/>
        <w:rPr>
          <w:rFonts w:ascii="Courier New" w:hAnsi="Courier New" w:cs="Courier New"/>
          <w:b w:val="0"/>
          <w:noProof w:val="0"/>
          <w:sz w:val="26"/>
          <w:szCs w:val="26"/>
          <w:lang w:val="en-US"/>
        </w:rPr>
      </w:pPr>
    </w:p>
    <w:p w14:paraId="63555170"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or I := 0 to High(AConds) do</w:t>
      </w:r>
    </w:p>
    <w:p w14:paraId="5B222C13"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Conds[I] := AConds[I];</w:t>
      </w:r>
    </w:p>
    <w:p w14:paraId="4901AE71" w14:textId="77777777" w:rsidR="008A2187" w:rsidRPr="008A2187" w:rsidRDefault="008A2187" w:rsidP="008A2187">
      <w:pPr>
        <w:pStyle w:val="afa"/>
        <w:jc w:val="both"/>
        <w:rPr>
          <w:rFonts w:ascii="Courier New" w:hAnsi="Courier New" w:cs="Courier New"/>
          <w:b w:val="0"/>
          <w:noProof w:val="0"/>
          <w:sz w:val="26"/>
          <w:szCs w:val="26"/>
          <w:lang w:val="en-US"/>
        </w:rPr>
      </w:pPr>
    </w:p>
    <w:p w14:paraId="608E0136"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MinHigh := Min(FHigh, constMemoHigh);</w:t>
      </w:r>
    </w:p>
    <w:p w14:paraId="42D15E7E"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or I := Low(FCondsSet) to MinHigh do</w:t>
      </w:r>
    </w:p>
    <w:p w14:paraId="7522D47F"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543F0C57"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etCondSetVisible(I, True);</w:t>
      </w:r>
    </w:p>
    <w:p w14:paraId="11C9375B"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RefreshCondSet(I);</w:t>
      </w:r>
    </w:p>
    <w:p w14:paraId="6F5D580D"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6B07DB30" w14:textId="77777777" w:rsidR="008A2187" w:rsidRPr="008A2187" w:rsidRDefault="008A2187" w:rsidP="008A2187">
      <w:pPr>
        <w:pStyle w:val="afa"/>
        <w:jc w:val="both"/>
        <w:rPr>
          <w:rFonts w:ascii="Courier New" w:hAnsi="Courier New" w:cs="Courier New"/>
          <w:b w:val="0"/>
          <w:noProof w:val="0"/>
          <w:sz w:val="26"/>
          <w:szCs w:val="26"/>
          <w:lang w:val="en-US"/>
        </w:rPr>
      </w:pPr>
    </w:p>
    <w:p w14:paraId="2770B301"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or I := MinHigh + 1 to constMemoHigh do</w:t>
      </w:r>
    </w:p>
    <w:p w14:paraId="298FFCDD"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etCondSetVisible(I, False);</w:t>
      </w:r>
    </w:p>
    <w:p w14:paraId="13E4796A"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3F1283CA" w14:textId="77777777" w:rsidR="008A2187" w:rsidRPr="008A2187" w:rsidRDefault="008A2187" w:rsidP="008A2187">
      <w:pPr>
        <w:pStyle w:val="afa"/>
        <w:jc w:val="both"/>
        <w:rPr>
          <w:rFonts w:ascii="Courier New" w:hAnsi="Courier New" w:cs="Courier New"/>
          <w:b w:val="0"/>
          <w:noProof w:val="0"/>
          <w:sz w:val="26"/>
          <w:szCs w:val="26"/>
          <w:lang w:val="en-US"/>
        </w:rPr>
      </w:pPr>
    </w:p>
    <w:p w14:paraId="4456C3A2"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howModal;</w:t>
      </w:r>
    </w:p>
    <w:p w14:paraId="4F9C033B" w14:textId="77777777" w:rsidR="008A2187" w:rsidRPr="008A2187" w:rsidRDefault="008A2187" w:rsidP="008A2187">
      <w:pPr>
        <w:pStyle w:val="afa"/>
        <w:jc w:val="both"/>
        <w:rPr>
          <w:rFonts w:ascii="Courier New" w:hAnsi="Courier New" w:cs="Courier New"/>
          <w:b w:val="0"/>
          <w:noProof w:val="0"/>
          <w:sz w:val="26"/>
          <w:szCs w:val="26"/>
          <w:lang w:val="en-US"/>
        </w:rPr>
      </w:pPr>
    </w:p>
    <w:p w14:paraId="2F34BF0F"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if Self.ModalResult = MrOk then</w:t>
      </w:r>
    </w:p>
    <w:p w14:paraId="15926703"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2C869949"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Result:= True;</w:t>
      </w:r>
    </w:p>
    <w:p w14:paraId="42B34C07"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etLength(AConds, FHigh + 1);</w:t>
      </w:r>
    </w:p>
    <w:p w14:paraId="73787F75" w14:textId="77777777" w:rsidR="008A2187" w:rsidRPr="008A2187" w:rsidRDefault="008A2187" w:rsidP="008A2187">
      <w:pPr>
        <w:pStyle w:val="afa"/>
        <w:jc w:val="both"/>
        <w:rPr>
          <w:rFonts w:ascii="Courier New" w:hAnsi="Courier New" w:cs="Courier New"/>
          <w:b w:val="0"/>
          <w:noProof w:val="0"/>
          <w:sz w:val="26"/>
          <w:szCs w:val="26"/>
          <w:lang w:val="en-US"/>
        </w:rPr>
      </w:pPr>
    </w:p>
    <w:p w14:paraId="70BEA051"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aveCurrentCombination;</w:t>
      </w:r>
    </w:p>
    <w:p w14:paraId="5C192428" w14:textId="77777777" w:rsidR="008A2187" w:rsidRPr="008A2187" w:rsidRDefault="008A2187" w:rsidP="008A2187">
      <w:pPr>
        <w:pStyle w:val="afa"/>
        <w:jc w:val="both"/>
        <w:rPr>
          <w:rFonts w:ascii="Courier New" w:hAnsi="Courier New" w:cs="Courier New"/>
          <w:b w:val="0"/>
          <w:noProof w:val="0"/>
          <w:sz w:val="26"/>
          <w:szCs w:val="26"/>
          <w:lang w:val="en-US"/>
        </w:rPr>
      </w:pPr>
    </w:p>
    <w:p w14:paraId="4B8CFF8D"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lastRenderedPageBreak/>
        <w:t xml:space="preserve">      for I := 0 to FHigh do</w:t>
      </w:r>
    </w:p>
    <w:p w14:paraId="7B34A913"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AConds[I] := FConds[I];</w:t>
      </w:r>
    </w:p>
    <w:p w14:paraId="2E472A7A"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7B35456F"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lse</w:t>
      </w:r>
    </w:p>
    <w:p w14:paraId="45B5BF97"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Result:= False;</w:t>
      </w:r>
    </w:p>
    <w:p w14:paraId="6883DEE4" w14:textId="77777777" w:rsidR="008A2187" w:rsidRPr="008A2187" w:rsidRDefault="008A2187" w:rsidP="008A2187">
      <w:pPr>
        <w:pStyle w:val="afa"/>
        <w:jc w:val="both"/>
        <w:rPr>
          <w:rFonts w:ascii="Courier New" w:hAnsi="Courier New" w:cs="Courier New"/>
          <w:b w:val="0"/>
          <w:noProof w:val="0"/>
          <w:sz w:val="26"/>
          <w:szCs w:val="26"/>
          <w:lang w:val="en-US"/>
        </w:rPr>
      </w:pPr>
    </w:p>
    <w:p w14:paraId="260AC545"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etLength(FConds, 0);</w:t>
      </w:r>
    </w:p>
    <w:p w14:paraId="063EA5E3"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2C6EA353" w14:textId="77777777" w:rsidR="008A2187" w:rsidRPr="008A2187" w:rsidRDefault="008A2187" w:rsidP="008A2187">
      <w:pPr>
        <w:pStyle w:val="afa"/>
        <w:jc w:val="both"/>
        <w:rPr>
          <w:rFonts w:ascii="Courier New" w:hAnsi="Courier New" w:cs="Courier New"/>
          <w:b w:val="0"/>
          <w:noProof w:val="0"/>
          <w:sz w:val="26"/>
          <w:szCs w:val="26"/>
          <w:lang w:val="en-US"/>
        </w:rPr>
      </w:pPr>
    </w:p>
    <w:p w14:paraId="2B7C60EC"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TWriteCaseConditions.SaveCurrentCombination;</w:t>
      </w:r>
    </w:p>
    <w:p w14:paraId="5D9F194C"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var</w:t>
      </w:r>
    </w:p>
    <w:p w14:paraId="3B9A511A"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I: Integer;</w:t>
      </w:r>
    </w:p>
    <w:p w14:paraId="2A2619C7"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12B7BE23"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or I := Low(FCondsSet) to constMemoHigh do</w:t>
      </w:r>
    </w:p>
    <w:p w14:paraId="2E060C33"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Conds[FPointer + I] := FCondsSet[I].Memo.Lines.Text;</w:t>
      </w:r>
    </w:p>
    <w:p w14:paraId="390EBEF2"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05C00928" w14:textId="77777777" w:rsidR="008A2187" w:rsidRPr="008A2187" w:rsidRDefault="008A2187" w:rsidP="008A2187">
      <w:pPr>
        <w:pStyle w:val="afa"/>
        <w:jc w:val="both"/>
        <w:rPr>
          <w:rFonts w:ascii="Courier New" w:hAnsi="Courier New" w:cs="Courier New"/>
          <w:b w:val="0"/>
          <w:noProof w:val="0"/>
          <w:sz w:val="26"/>
          <w:szCs w:val="26"/>
          <w:lang w:val="en-US"/>
        </w:rPr>
      </w:pPr>
    </w:p>
    <w:p w14:paraId="332C02B2"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TWriteCaseConditions.FormKeyDown(Sender: TObject; var Key: Word;</w:t>
      </w:r>
    </w:p>
    <w:p w14:paraId="3A704539"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hift: TShiftState);</w:t>
      </w:r>
    </w:p>
    <w:p w14:paraId="001C7E64"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60297E45"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if Key = VK_ESCAPE then</w:t>
      </w:r>
    </w:p>
    <w:p w14:paraId="32DE02E6"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ModalResult := mrCancel</w:t>
      </w:r>
    </w:p>
    <w:p w14:paraId="0A21EDA7"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lse if (Key = VK_RETURN) and not (ssShift in Shift) then</w:t>
      </w:r>
    </w:p>
    <w:p w14:paraId="52A6C6B4"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ModalResult := mrOk;</w:t>
      </w:r>
    </w:p>
    <w:p w14:paraId="6321D994"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24A4FC14" w14:textId="77777777" w:rsidR="008A2187" w:rsidRPr="008A2187" w:rsidRDefault="008A2187" w:rsidP="008A2187">
      <w:pPr>
        <w:pStyle w:val="afa"/>
        <w:jc w:val="both"/>
        <w:rPr>
          <w:rFonts w:ascii="Courier New" w:hAnsi="Courier New" w:cs="Courier New"/>
          <w:b w:val="0"/>
          <w:noProof w:val="0"/>
          <w:sz w:val="26"/>
          <w:szCs w:val="26"/>
          <w:lang w:val="en-US"/>
        </w:rPr>
      </w:pPr>
    </w:p>
    <w:p w14:paraId="686741A9"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TWriteCaseConditions.FormMouseWheel(Sender: TObject;</w:t>
      </w:r>
    </w:p>
    <w:p w14:paraId="5C4EEBA6"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hift: TShiftState; WheelDelta: Integer; MousePos: TPoint;</w:t>
      </w:r>
    </w:p>
    <w:p w14:paraId="5AB337CA"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var Handled: Boolean);</w:t>
      </w:r>
    </w:p>
    <w:p w14:paraId="28701D39"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701DC934"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if ScrollBar.Enabled and BtnOk.Focused then</w:t>
      </w:r>
    </w:p>
    <w:p w14:paraId="41BCC441"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01C1CEE7"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if (WheelDelta &gt; 0) and (FPointer &lt;&gt; Low(FCondsSet)) then</w:t>
      </w:r>
    </w:p>
    <w:p w14:paraId="032B2CDE"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2A64F5ED"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crollUp;</w:t>
      </w:r>
    </w:p>
    <w:p w14:paraId="7E3B5530"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crollBar.Position := FPointer;</w:t>
      </w:r>
    </w:p>
    <w:p w14:paraId="454011AA"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45F29115"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lse if (WheelDelta &lt; 0) and (FPointer &lt;&gt; FHigh - constMemoHigh) then</w:t>
      </w:r>
    </w:p>
    <w:p w14:paraId="05B4A2CE"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7DD679F2"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crollDown;</w:t>
      </w:r>
    </w:p>
    <w:p w14:paraId="28113333"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lastRenderedPageBreak/>
        <w:t xml:space="preserve">        ScrollBar.Position := FPointer;</w:t>
      </w:r>
    </w:p>
    <w:p w14:paraId="36E5EFCA"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2E2CDE11"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Handled := True;</w:t>
      </w:r>
    </w:p>
    <w:p w14:paraId="0A50092C"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3B7C8C0A"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3415382C" w14:textId="77777777" w:rsidR="008A2187" w:rsidRPr="008A2187" w:rsidRDefault="008A2187" w:rsidP="008A2187">
      <w:pPr>
        <w:pStyle w:val="afa"/>
        <w:jc w:val="both"/>
        <w:rPr>
          <w:rFonts w:ascii="Courier New" w:hAnsi="Courier New" w:cs="Courier New"/>
          <w:b w:val="0"/>
          <w:noProof w:val="0"/>
          <w:sz w:val="26"/>
          <w:szCs w:val="26"/>
          <w:lang w:val="en-US"/>
        </w:rPr>
      </w:pPr>
    </w:p>
    <w:p w14:paraId="2D18AFFA"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procedure TWriteCaseConditions.btnAddClick(Sender: TObject);</w:t>
      </w:r>
    </w:p>
    <w:p w14:paraId="2723C1F2"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21D41644"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tnOk.SetFocus;</w:t>
      </w:r>
    </w:p>
    <w:p w14:paraId="6066EEC4"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if FHigh &lt; constMaxAmount then</w:t>
      </w:r>
    </w:p>
    <w:p w14:paraId="67E2BAA7"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001F96A0"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Inc(FHigh);</w:t>
      </w:r>
    </w:p>
    <w:p w14:paraId="56E23890" w14:textId="77777777" w:rsidR="008A2187" w:rsidRPr="008A2187" w:rsidRDefault="008A2187" w:rsidP="008A2187">
      <w:pPr>
        <w:pStyle w:val="afa"/>
        <w:jc w:val="both"/>
        <w:rPr>
          <w:rFonts w:ascii="Courier New" w:hAnsi="Courier New" w:cs="Courier New"/>
          <w:b w:val="0"/>
          <w:noProof w:val="0"/>
          <w:sz w:val="26"/>
          <w:szCs w:val="26"/>
          <w:lang w:val="en-US"/>
        </w:rPr>
      </w:pPr>
    </w:p>
    <w:p w14:paraId="3FA0CE3F"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if FHigh &gt; High(FConds) then</w:t>
      </w:r>
    </w:p>
    <w:p w14:paraId="17151843"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etLength(FConds, (FHigh + 1) shl 1);</w:t>
      </w:r>
    </w:p>
    <w:p w14:paraId="1F507FDC" w14:textId="77777777" w:rsidR="008A2187" w:rsidRPr="008A2187" w:rsidRDefault="008A2187" w:rsidP="008A2187">
      <w:pPr>
        <w:pStyle w:val="afa"/>
        <w:jc w:val="both"/>
        <w:rPr>
          <w:rFonts w:ascii="Courier New" w:hAnsi="Courier New" w:cs="Courier New"/>
          <w:b w:val="0"/>
          <w:noProof w:val="0"/>
          <w:sz w:val="26"/>
          <w:szCs w:val="26"/>
          <w:lang w:val="en-US"/>
        </w:rPr>
      </w:pPr>
    </w:p>
    <w:p w14:paraId="6E45D344"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if FHigh &lt;= constMemoHigh then</w:t>
      </w:r>
    </w:p>
    <w:p w14:paraId="07C6C853"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6FFFCBED"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crollBar.Position := 0;</w:t>
      </w:r>
    </w:p>
    <w:p w14:paraId="433F30A5"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etCondSetVisible(FHigh, True);</w:t>
      </w:r>
    </w:p>
    <w:p w14:paraId="6A39F2FF"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RefreshCondSet(FHigh);</w:t>
      </w:r>
    </w:p>
    <w:p w14:paraId="4C2BFE4C"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4EC78565"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lse</w:t>
      </w:r>
    </w:p>
    <w:p w14:paraId="57556116"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017A6A54"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crollBar.Enabled := True;</w:t>
      </w:r>
    </w:p>
    <w:p w14:paraId="504DCA1E"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crollBar.Max := FHigh - constMemoHigh;</w:t>
      </w:r>
    </w:p>
    <w:p w14:paraId="534FC42E"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3625F180"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68AE9EB4"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0E0B4C1D" w14:textId="77777777" w:rsidR="008A2187" w:rsidRPr="008A2187" w:rsidRDefault="008A2187" w:rsidP="008A2187">
      <w:pPr>
        <w:pStyle w:val="afa"/>
        <w:jc w:val="both"/>
        <w:rPr>
          <w:rFonts w:ascii="Courier New" w:hAnsi="Courier New" w:cs="Courier New"/>
          <w:b w:val="0"/>
          <w:noProof w:val="0"/>
          <w:sz w:val="26"/>
          <w:szCs w:val="26"/>
          <w:lang w:val="en-US"/>
        </w:rPr>
      </w:pPr>
    </w:p>
    <w:p w14:paraId="6273BD83"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TWriteCaseConditions.btnDeleteClick(Sender: TObject);</w:t>
      </w:r>
    </w:p>
    <w:p w14:paraId="0D3A47A6"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0FDB64DA"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tnOk.SetFocus;</w:t>
      </w:r>
    </w:p>
    <w:p w14:paraId="6EB8C5DA"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if FHigh &gt;= constMinAmount then</w:t>
      </w:r>
    </w:p>
    <w:p w14:paraId="418B210D"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117FB615"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if FHigh &lt;= constMemoAmount then</w:t>
      </w:r>
    </w:p>
    <w:p w14:paraId="6B790C9B"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1DE5935E"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crollBar.Position := 0;</w:t>
      </w:r>
    </w:p>
    <w:p w14:paraId="0B5336C6"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crollBar.Enabled := False;</w:t>
      </w:r>
    </w:p>
    <w:p w14:paraId="1268F132" w14:textId="77777777" w:rsidR="008A2187" w:rsidRPr="008A2187" w:rsidRDefault="008A2187" w:rsidP="008A2187">
      <w:pPr>
        <w:pStyle w:val="afa"/>
        <w:jc w:val="both"/>
        <w:rPr>
          <w:rFonts w:ascii="Courier New" w:hAnsi="Courier New" w:cs="Courier New"/>
          <w:b w:val="0"/>
          <w:noProof w:val="0"/>
          <w:sz w:val="26"/>
          <w:szCs w:val="26"/>
          <w:lang w:val="en-US"/>
        </w:rPr>
      </w:pPr>
    </w:p>
    <w:p w14:paraId="5EF9C588"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var I: Integer;</w:t>
      </w:r>
    </w:p>
    <w:p w14:paraId="2F1BDF5A"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or I := Low(FCondsSet) to FHigh - 1 do</w:t>
      </w:r>
    </w:p>
    <w:p w14:paraId="5B545D94"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RefreshCondSet(I);</w:t>
      </w:r>
    </w:p>
    <w:p w14:paraId="4E96E775"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or I := FHigh to constMemoHigh do</w:t>
      </w:r>
    </w:p>
    <w:p w14:paraId="0E3A548A"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etCondSetVisible(I, False);</w:t>
      </w:r>
    </w:p>
    <w:p w14:paraId="6EC9EE39"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53C4F478"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lastRenderedPageBreak/>
        <w:t xml:space="preserve">      else if FPointer + constMemoHigh = FHigh then</w:t>
      </w:r>
    </w:p>
    <w:p w14:paraId="45E391DC"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465F7ED6"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crollUp;</w:t>
      </w:r>
    </w:p>
    <w:p w14:paraId="5891B062"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crollBar.Max := FHigh - constMemoAmount;</w:t>
      </w:r>
    </w:p>
    <w:p w14:paraId="682874DE"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73185D9C"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lse</w:t>
      </w:r>
    </w:p>
    <w:p w14:paraId="08CC1845"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crollBar.Max := FHigh - constMemoAmount;</w:t>
      </w:r>
    </w:p>
    <w:p w14:paraId="18CBC671" w14:textId="77777777" w:rsidR="008A2187" w:rsidRPr="008A2187" w:rsidRDefault="008A2187" w:rsidP="008A2187">
      <w:pPr>
        <w:pStyle w:val="afa"/>
        <w:jc w:val="both"/>
        <w:rPr>
          <w:rFonts w:ascii="Courier New" w:hAnsi="Courier New" w:cs="Courier New"/>
          <w:b w:val="0"/>
          <w:noProof w:val="0"/>
          <w:sz w:val="26"/>
          <w:szCs w:val="26"/>
          <w:lang w:val="en-US"/>
        </w:rPr>
      </w:pPr>
    </w:p>
    <w:p w14:paraId="5C889971"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Conds[FHigh] := '';</w:t>
      </w:r>
    </w:p>
    <w:p w14:paraId="7F736D52" w14:textId="77777777" w:rsidR="008A2187" w:rsidRPr="008A2187" w:rsidRDefault="008A2187" w:rsidP="008A2187">
      <w:pPr>
        <w:pStyle w:val="afa"/>
        <w:jc w:val="both"/>
        <w:rPr>
          <w:rFonts w:ascii="Courier New" w:hAnsi="Courier New" w:cs="Courier New"/>
          <w:b w:val="0"/>
          <w:noProof w:val="0"/>
          <w:sz w:val="26"/>
          <w:szCs w:val="26"/>
          <w:lang w:val="en-US"/>
        </w:rPr>
      </w:pPr>
    </w:p>
    <w:p w14:paraId="0A35EADD"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Dec(FHigh);</w:t>
      </w:r>
    </w:p>
    <w:p w14:paraId="517FCE5E"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2F1CBAD3"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7C37FFD9" w14:textId="77777777" w:rsidR="008A2187" w:rsidRPr="008A2187" w:rsidRDefault="008A2187" w:rsidP="008A2187">
      <w:pPr>
        <w:pStyle w:val="afa"/>
        <w:jc w:val="both"/>
        <w:rPr>
          <w:rFonts w:ascii="Courier New" w:hAnsi="Courier New" w:cs="Courier New"/>
          <w:b w:val="0"/>
          <w:noProof w:val="0"/>
          <w:sz w:val="26"/>
          <w:szCs w:val="26"/>
          <w:lang w:val="en-US"/>
        </w:rPr>
      </w:pPr>
    </w:p>
    <w:p w14:paraId="0B5F27D0"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TWriteCaseConditions.FormCreate(Sender: TObject);</w:t>
      </w:r>
    </w:p>
    <w:p w14:paraId="5C871354"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const</w:t>
      </w:r>
    </w:p>
    <w:p w14:paraId="44FD6345"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Indent = 5;</w:t>
      </w:r>
    </w:p>
    <w:p w14:paraId="47D61B2B"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var</w:t>
      </w:r>
    </w:p>
    <w:p w14:paraId="7BDD16EF"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MemoHeight, FCondsSetWidth: Integer;</w:t>
      </w:r>
    </w:p>
    <w:p w14:paraId="6BC5D89D"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I, CurrPosY: Integer;</w:t>
      </w:r>
    </w:p>
    <w:p w14:paraId="201400BD"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3A6D1652"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MemoHeight := (MainPanel.Height - (mmFontSize + 3) * constMemoAmount -</w:t>
      </w:r>
    </w:p>
    <w:p w14:paraId="05FE2275"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constMemoAmount * Indent shl 1) div constMemoAmount - Indent shl 1;</w:t>
      </w:r>
    </w:p>
    <w:p w14:paraId="017C8DBE"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CondsSetWidth:= ScrollBar.Left - Indent shl 1;</w:t>
      </w:r>
    </w:p>
    <w:p w14:paraId="22565E15" w14:textId="77777777" w:rsidR="008A2187" w:rsidRPr="008A2187" w:rsidRDefault="008A2187" w:rsidP="008A2187">
      <w:pPr>
        <w:pStyle w:val="afa"/>
        <w:jc w:val="both"/>
        <w:rPr>
          <w:rFonts w:ascii="Courier New" w:hAnsi="Courier New" w:cs="Courier New"/>
          <w:b w:val="0"/>
          <w:noProof w:val="0"/>
          <w:sz w:val="26"/>
          <w:szCs w:val="26"/>
          <w:lang w:val="en-US"/>
        </w:rPr>
      </w:pPr>
    </w:p>
    <w:p w14:paraId="66641DF9"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CurrPosY:= Indent;</w:t>
      </w:r>
    </w:p>
    <w:p w14:paraId="29DED6B4"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or I := Low(FCondsSet) to constMemoHigh do</w:t>
      </w:r>
    </w:p>
    <w:p w14:paraId="64DF6F23"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6AB770F2"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CondsSet[I].LabelCaption := TLabel.Create(Self);</w:t>
      </w:r>
    </w:p>
    <w:p w14:paraId="1A74EEF3"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CondsSet[I].Memo := TMemo.Create(Self);</w:t>
      </w:r>
    </w:p>
    <w:p w14:paraId="12FF9D7F" w14:textId="77777777" w:rsidR="008A2187" w:rsidRPr="008A2187" w:rsidRDefault="008A2187" w:rsidP="008A2187">
      <w:pPr>
        <w:pStyle w:val="afa"/>
        <w:jc w:val="both"/>
        <w:rPr>
          <w:rFonts w:ascii="Courier New" w:hAnsi="Courier New" w:cs="Courier New"/>
          <w:b w:val="0"/>
          <w:noProof w:val="0"/>
          <w:sz w:val="26"/>
          <w:szCs w:val="26"/>
          <w:lang w:val="en-US"/>
        </w:rPr>
      </w:pPr>
    </w:p>
    <w:p w14:paraId="7349D3F8"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with FCondsSet[I].LabelCaption do</w:t>
      </w:r>
    </w:p>
    <w:p w14:paraId="7255D231"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616DA0CD"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arent := MainPanel;</w:t>
      </w:r>
    </w:p>
    <w:p w14:paraId="45BED42E"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Left := Indent;</w:t>
      </w:r>
    </w:p>
    <w:p w14:paraId="44DEBE47"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Width := FCondsSetWidth;</w:t>
      </w:r>
    </w:p>
    <w:p w14:paraId="30369444"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Top := CurrPosY;</w:t>
      </w:r>
    </w:p>
    <w:p w14:paraId="38E2D2D0"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ont.Size := mmFontSize;</w:t>
      </w:r>
    </w:p>
    <w:p w14:paraId="70BE54CB"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ont.Name := mmFontName;</w:t>
      </w:r>
    </w:p>
    <w:p w14:paraId="50C7EAC7"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2086B806" w14:textId="77777777" w:rsidR="008A2187" w:rsidRPr="008A2187" w:rsidRDefault="008A2187" w:rsidP="008A2187">
      <w:pPr>
        <w:pStyle w:val="afa"/>
        <w:jc w:val="both"/>
        <w:rPr>
          <w:rFonts w:ascii="Courier New" w:hAnsi="Courier New" w:cs="Courier New"/>
          <w:b w:val="0"/>
          <w:noProof w:val="0"/>
          <w:sz w:val="26"/>
          <w:szCs w:val="26"/>
          <w:lang w:val="en-US"/>
        </w:rPr>
      </w:pPr>
    </w:p>
    <w:p w14:paraId="6B4E8EF3"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Inc(CurrPosY, FCondsSet[I].LabelCaption.Height + Indent);</w:t>
      </w:r>
    </w:p>
    <w:p w14:paraId="3FCEF923" w14:textId="77777777" w:rsidR="008A2187" w:rsidRPr="008A2187" w:rsidRDefault="008A2187" w:rsidP="008A2187">
      <w:pPr>
        <w:pStyle w:val="afa"/>
        <w:jc w:val="both"/>
        <w:rPr>
          <w:rFonts w:ascii="Courier New" w:hAnsi="Courier New" w:cs="Courier New"/>
          <w:b w:val="0"/>
          <w:noProof w:val="0"/>
          <w:sz w:val="26"/>
          <w:szCs w:val="26"/>
          <w:lang w:val="en-US"/>
        </w:rPr>
      </w:pPr>
    </w:p>
    <w:p w14:paraId="02388D1C"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with FCondsSet[I].Memo do</w:t>
      </w:r>
    </w:p>
    <w:p w14:paraId="4E8A1308"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lastRenderedPageBreak/>
        <w:t xml:space="preserve">      begin</w:t>
      </w:r>
    </w:p>
    <w:p w14:paraId="22090C07"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arent := MainPanel;</w:t>
      </w:r>
    </w:p>
    <w:p w14:paraId="501F2529"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Left := Indent;</w:t>
      </w:r>
    </w:p>
    <w:p w14:paraId="55E16DB6"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Width := FCondsSetWidth;</w:t>
      </w:r>
    </w:p>
    <w:p w14:paraId="443AB476"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Top := CurrPosY;</w:t>
      </w:r>
    </w:p>
    <w:p w14:paraId="1B29E870"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Height := MemoHeight;</w:t>
      </w:r>
    </w:p>
    <w:p w14:paraId="31C6D4CC"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ont.Size := mmFontSize;</w:t>
      </w:r>
    </w:p>
    <w:p w14:paraId="33DE7438"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ont.Name := mmFontName;</w:t>
      </w:r>
    </w:p>
    <w:p w14:paraId="781D6793"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MaxLength := MaxTextLength;</w:t>
      </w:r>
    </w:p>
    <w:p w14:paraId="1B1B6D70"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crollBars := ssBoth;</w:t>
      </w:r>
    </w:p>
    <w:p w14:paraId="06421F0F"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31AE2CDC" w14:textId="77777777" w:rsidR="008A2187" w:rsidRPr="008A2187" w:rsidRDefault="008A2187" w:rsidP="008A2187">
      <w:pPr>
        <w:pStyle w:val="afa"/>
        <w:jc w:val="both"/>
        <w:rPr>
          <w:rFonts w:ascii="Courier New" w:hAnsi="Courier New" w:cs="Courier New"/>
          <w:b w:val="0"/>
          <w:noProof w:val="0"/>
          <w:sz w:val="26"/>
          <w:szCs w:val="26"/>
          <w:lang w:val="en-US"/>
        </w:rPr>
      </w:pPr>
    </w:p>
    <w:p w14:paraId="01FBC66C"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Inc(CurrPosY, MemoHeight + Indent);</w:t>
      </w:r>
    </w:p>
    <w:p w14:paraId="32F7D030"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67FA88B2"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115AFB8B" w14:textId="77777777" w:rsidR="008A2187" w:rsidRPr="008A2187" w:rsidRDefault="008A2187" w:rsidP="008A2187">
      <w:pPr>
        <w:pStyle w:val="afa"/>
        <w:jc w:val="both"/>
        <w:rPr>
          <w:rFonts w:ascii="Courier New" w:hAnsi="Courier New" w:cs="Courier New"/>
          <w:b w:val="0"/>
          <w:noProof w:val="0"/>
          <w:sz w:val="26"/>
          <w:szCs w:val="26"/>
          <w:lang w:val="en-US"/>
        </w:rPr>
      </w:pPr>
    </w:p>
    <w:p w14:paraId="6A70C608"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destructor TWriteCaseConditions.Destroy;</w:t>
      </w:r>
    </w:p>
    <w:p w14:paraId="036A0623"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var</w:t>
      </w:r>
    </w:p>
    <w:p w14:paraId="157A2F67"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I: Integer;</w:t>
      </w:r>
    </w:p>
    <w:p w14:paraId="0B794F39"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47E0F827"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or I := Low(FCondsSet) to constMemoHigh do</w:t>
      </w:r>
    </w:p>
    <w:p w14:paraId="1C9CBDB9"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4427159C"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CondsSet[I].LabelCaption.Destroy;</w:t>
      </w:r>
    </w:p>
    <w:p w14:paraId="2A74CC61"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CondsSet[I].Memo.Destroy;</w:t>
      </w:r>
    </w:p>
    <w:p w14:paraId="5DD15C62"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43D20FD1"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inherited;</w:t>
      </w:r>
    </w:p>
    <w:p w14:paraId="6CB59433"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0D03491D" w14:textId="77777777" w:rsidR="008A2187" w:rsidRPr="008A2187" w:rsidRDefault="008A2187" w:rsidP="008A2187">
      <w:pPr>
        <w:pStyle w:val="afa"/>
        <w:jc w:val="both"/>
        <w:rPr>
          <w:rFonts w:ascii="Courier New" w:hAnsi="Courier New" w:cs="Courier New"/>
          <w:b w:val="0"/>
          <w:noProof w:val="0"/>
          <w:sz w:val="26"/>
          <w:szCs w:val="26"/>
          <w:lang w:val="en-US"/>
        </w:rPr>
      </w:pPr>
    </w:p>
    <w:p w14:paraId="52189641"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TWriteCaseConditions.FormShow(Sender: TObject);</w:t>
      </w:r>
    </w:p>
    <w:p w14:paraId="144928B6"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55AB9393"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Left := (Screen.Width - Width) shr 1;</w:t>
      </w:r>
    </w:p>
    <w:p w14:paraId="324956DB"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Top := (Screen.Height - Height) shr 1;</w:t>
      </w:r>
    </w:p>
    <w:p w14:paraId="4295CAFA"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0798B43D" w14:textId="77777777" w:rsidR="008A2187" w:rsidRPr="008A2187" w:rsidRDefault="008A2187" w:rsidP="008A2187">
      <w:pPr>
        <w:pStyle w:val="afa"/>
        <w:jc w:val="both"/>
        <w:rPr>
          <w:rFonts w:ascii="Courier New" w:hAnsi="Courier New" w:cs="Courier New"/>
          <w:b w:val="0"/>
          <w:noProof w:val="0"/>
          <w:sz w:val="26"/>
          <w:szCs w:val="26"/>
          <w:lang w:val="en-US"/>
        </w:rPr>
      </w:pPr>
    </w:p>
    <w:p w14:paraId="08472C5B"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TWriteCaseConditions.Click(Sender: TObject);</w:t>
      </w:r>
    </w:p>
    <w:p w14:paraId="2D7D4845"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3A4A5529"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tnOk.SetFocus;</w:t>
      </w:r>
    </w:p>
    <w:p w14:paraId="50B1D46B"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512EF47F" w14:textId="77777777" w:rsidR="008A2187" w:rsidRPr="008A2187" w:rsidRDefault="008A2187" w:rsidP="008A2187">
      <w:pPr>
        <w:pStyle w:val="afa"/>
        <w:jc w:val="both"/>
        <w:rPr>
          <w:rFonts w:ascii="Courier New" w:hAnsi="Courier New" w:cs="Courier New"/>
          <w:b w:val="0"/>
          <w:noProof w:val="0"/>
          <w:sz w:val="26"/>
          <w:szCs w:val="26"/>
          <w:lang w:val="en-US"/>
        </w:rPr>
      </w:pPr>
    </w:p>
    <w:p w14:paraId="33016588" w14:textId="5CFC5A55" w:rsid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end.</w:t>
      </w:r>
    </w:p>
    <w:p w14:paraId="421EDDF0" w14:textId="1C60A625" w:rsidR="008A2187" w:rsidRPr="00EE5690" w:rsidRDefault="008A2187" w:rsidP="008A2187">
      <w:pPr>
        <w:pStyle w:val="a9"/>
      </w:pPr>
      <w:bookmarkStart w:id="116" w:name="_Toc135872270"/>
      <w:bookmarkStart w:id="117" w:name="_Toc135980310"/>
      <w:r>
        <w:lastRenderedPageBreak/>
        <w:t xml:space="preserve">Приложение </w:t>
      </w:r>
      <w:bookmarkEnd w:id="116"/>
      <w:r>
        <w:t>Г</w:t>
      </w:r>
      <w:bookmarkEnd w:id="117"/>
    </w:p>
    <w:p w14:paraId="3535135C" w14:textId="77777777" w:rsidR="008A2187" w:rsidRDefault="008A2187" w:rsidP="008A2187">
      <w:pPr>
        <w:pStyle w:val="aa"/>
      </w:pPr>
      <w:r>
        <w:t>(обязательное)</w:t>
      </w:r>
    </w:p>
    <w:p w14:paraId="50347BB9" w14:textId="3E989D98" w:rsidR="008A2187" w:rsidRDefault="008A2187" w:rsidP="008A2187">
      <w:pPr>
        <w:pStyle w:val="aa"/>
      </w:pPr>
      <w:r>
        <w:t xml:space="preserve">Исходный код программы (модуль </w:t>
      </w:r>
      <w:r w:rsidR="002B3ABA" w:rsidRPr="002B3ABA">
        <w:rPr>
          <w:lang w:val="en-US"/>
        </w:rPr>
        <w:t>frmGlobalSettings</w:t>
      </w:r>
      <w:r>
        <w:t>)</w:t>
      </w:r>
    </w:p>
    <w:p w14:paraId="58226856" w14:textId="419C3C7D" w:rsidR="008A2187" w:rsidRDefault="008A2187" w:rsidP="008A2187">
      <w:pPr>
        <w:pStyle w:val="afa"/>
        <w:jc w:val="both"/>
        <w:rPr>
          <w:rFonts w:ascii="Courier New" w:hAnsi="Courier New" w:cs="Courier New"/>
          <w:sz w:val="26"/>
          <w:szCs w:val="26"/>
        </w:rPr>
      </w:pPr>
    </w:p>
    <w:p w14:paraId="1D7D6660"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unit frmGlobalSettings;</w:t>
      </w:r>
    </w:p>
    <w:p w14:paraId="6ECD3595" w14:textId="77777777" w:rsidR="008A2187" w:rsidRPr="008A2187" w:rsidRDefault="008A2187" w:rsidP="008A2187">
      <w:pPr>
        <w:pStyle w:val="afa"/>
        <w:jc w:val="both"/>
        <w:rPr>
          <w:rFonts w:ascii="Courier New" w:hAnsi="Courier New" w:cs="Courier New"/>
          <w:b w:val="0"/>
          <w:noProof w:val="0"/>
          <w:sz w:val="26"/>
          <w:szCs w:val="26"/>
          <w:lang w:val="en-US"/>
        </w:rPr>
      </w:pPr>
    </w:p>
    <w:p w14:paraId="518D849F"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interface</w:t>
      </w:r>
    </w:p>
    <w:p w14:paraId="3D25AC64" w14:textId="77777777" w:rsidR="008A2187" w:rsidRPr="008A2187" w:rsidRDefault="008A2187" w:rsidP="008A2187">
      <w:pPr>
        <w:pStyle w:val="afa"/>
        <w:jc w:val="both"/>
        <w:rPr>
          <w:rFonts w:ascii="Courier New" w:hAnsi="Courier New" w:cs="Courier New"/>
          <w:b w:val="0"/>
          <w:noProof w:val="0"/>
          <w:sz w:val="26"/>
          <w:szCs w:val="26"/>
          <w:lang w:val="en-US"/>
        </w:rPr>
      </w:pPr>
    </w:p>
    <w:p w14:paraId="69534FFE"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uses</w:t>
      </w:r>
    </w:p>
    <w:p w14:paraId="3C30B10B"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Winapi.Windows, Winapi.Messages, System.SysUtils, System.Variants, System.Classes,</w:t>
      </w:r>
    </w:p>
    <w:p w14:paraId="3304D0CF"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Vcl.Graphics, Vcl.Controls, Vcl.Forms, Vcl.Dialogs, Vcl.StdCtrls, Vcl.ExtCtrls,</w:t>
      </w:r>
    </w:p>
    <w:p w14:paraId="5ACB588F"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uIfBranching, uConstants, uBase, uBlockManager, UITypes, uGlobalSave;</w:t>
      </w:r>
    </w:p>
    <w:p w14:paraId="46114B1A"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type</w:t>
      </w:r>
    </w:p>
    <w:p w14:paraId="207B0687"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TGlobalSettingsDialog = class(TForm)</w:t>
      </w:r>
    </w:p>
    <w:p w14:paraId="2AB639F8"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tnOK: TButton;</w:t>
      </w:r>
    </w:p>
    <w:p w14:paraId="2BDA992A"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tnCancel: TButton;</w:t>
      </w:r>
    </w:p>
    <w:p w14:paraId="7C32B154"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lbInfo: TLabel;</w:t>
      </w:r>
    </w:p>
    <w:p w14:paraId="3FC9D1E3"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lbTrue: TLabel;</w:t>
      </w:r>
    </w:p>
    <w:p w14:paraId="3C85BA5F"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mmTrue: TMemo;</w:t>
      </w:r>
    </w:p>
    <w:p w14:paraId="714B9E3C"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lbFalse: TLabel;</w:t>
      </w:r>
    </w:p>
    <w:p w14:paraId="7D0247D3"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mmFalse: TMemo;</w:t>
      </w:r>
    </w:p>
    <w:p w14:paraId="5B8A565F"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lIf: TPanel;</w:t>
      </w:r>
    </w:p>
    <w:p w14:paraId="652069EE"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lDefault: TPanel;</w:t>
      </w:r>
    </w:p>
    <w:p w14:paraId="278CAD20"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lbDefAct: TLabel;</w:t>
      </w:r>
    </w:p>
    <w:p w14:paraId="5ADA5A0C"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mmDefAct: TMemo;</w:t>
      </w:r>
    </w:p>
    <w:p w14:paraId="05BD6BC2"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lColors: TPanel;</w:t>
      </w:r>
    </w:p>
    <w:p w14:paraId="4EDBAC72"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lbColors: TLabel;</w:t>
      </w:r>
    </w:p>
    <w:p w14:paraId="5C736961"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hpHighlight: TShape;</w:t>
      </w:r>
    </w:p>
    <w:p w14:paraId="529E9184"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hpArrow: TShape;</w:t>
      </w:r>
    </w:p>
    <w:p w14:paraId="284168A5"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hpOK: TShape;</w:t>
      </w:r>
    </w:p>
    <w:p w14:paraId="705846CC"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hpCancel: TShape;</w:t>
      </w:r>
    </w:p>
    <w:p w14:paraId="05A0FD8B"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lnHighlightColor: TLabel;</w:t>
      </w:r>
    </w:p>
    <w:p w14:paraId="0C2B73AC"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lbArrow: TLabel;</w:t>
      </w:r>
    </w:p>
    <w:p w14:paraId="7A014D78"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lbOK: TLabel;</w:t>
      </w:r>
    </w:p>
    <w:p w14:paraId="1F05F972"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lbCancel: TLabel;</w:t>
      </w:r>
    </w:p>
    <w:p w14:paraId="433F3FD7"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tnRestore: TButton;</w:t>
      </w:r>
    </w:p>
    <w:p w14:paraId="6C80E223"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btnRestoreClick(Sender: TObject);</w:t>
      </w:r>
    </w:p>
    <w:p w14:paraId="27703A0C"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FormShow(Sender: TObject);</w:t>
      </w:r>
    </w:p>
    <w:p w14:paraId="176FB667"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shpMouseDown(Sender: TObject; Button: TMouseButton;</w:t>
      </w:r>
    </w:p>
    <w:p w14:paraId="33B5514E"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hift: TShiftState; X, Y: Integer);</w:t>
      </w:r>
    </w:p>
    <w:p w14:paraId="4DFCE68A"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KeyDown(Sender: TObject; var Key: Word; Shift: TShiftState);</w:t>
      </w:r>
    </w:p>
    <w:p w14:paraId="7A2527BA"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ivate</w:t>
      </w:r>
    </w:p>
    <w:p w14:paraId="7E72047A"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ColorDialog : TColorDialog;</w:t>
      </w:r>
    </w:p>
    <w:p w14:paraId="7722AA89"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lastRenderedPageBreak/>
        <w:t xml:space="preserve">    procedure SetValues;</w:t>
      </w:r>
    </w:p>
    <w:p w14:paraId="07F55178"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ublic</w:t>
      </w:r>
    </w:p>
    <w:p w14:paraId="69431A45"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constructor Create(const AOwner: TComponent; const AColorDialog: TColorDialog);</w:t>
      </w:r>
    </w:p>
    <w:p w14:paraId="4E53B350"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unction Execute: Boolean;</w:t>
      </w:r>
    </w:p>
    <w:p w14:paraId="7C12F3A1"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7E195315" w14:textId="77777777" w:rsidR="008A2187" w:rsidRPr="008A2187" w:rsidRDefault="008A2187" w:rsidP="008A2187">
      <w:pPr>
        <w:pStyle w:val="afa"/>
        <w:jc w:val="both"/>
        <w:rPr>
          <w:rFonts w:ascii="Courier New" w:hAnsi="Courier New" w:cs="Courier New"/>
          <w:b w:val="0"/>
          <w:noProof w:val="0"/>
          <w:sz w:val="26"/>
          <w:szCs w:val="26"/>
          <w:lang w:val="en-US"/>
        </w:rPr>
      </w:pPr>
    </w:p>
    <w:p w14:paraId="2C95468A"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implementation</w:t>
      </w:r>
    </w:p>
    <w:p w14:paraId="75BFE3FC" w14:textId="77777777" w:rsidR="008A2187" w:rsidRPr="008A2187" w:rsidRDefault="008A2187" w:rsidP="008A2187">
      <w:pPr>
        <w:pStyle w:val="afa"/>
        <w:jc w:val="both"/>
        <w:rPr>
          <w:rFonts w:ascii="Courier New" w:hAnsi="Courier New" w:cs="Courier New"/>
          <w:b w:val="0"/>
          <w:noProof w:val="0"/>
          <w:sz w:val="26"/>
          <w:szCs w:val="26"/>
          <w:lang w:val="en-US"/>
        </w:rPr>
      </w:pPr>
    </w:p>
    <w:p w14:paraId="5D9A422A"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R *.dfm}</w:t>
      </w:r>
    </w:p>
    <w:p w14:paraId="01E93CC6" w14:textId="77777777" w:rsidR="008A2187" w:rsidRPr="008A2187" w:rsidRDefault="008A2187" w:rsidP="008A2187">
      <w:pPr>
        <w:pStyle w:val="afa"/>
        <w:jc w:val="both"/>
        <w:rPr>
          <w:rFonts w:ascii="Courier New" w:hAnsi="Courier New" w:cs="Courier New"/>
          <w:b w:val="0"/>
          <w:noProof w:val="0"/>
          <w:sz w:val="26"/>
          <w:szCs w:val="26"/>
          <w:lang w:val="en-US"/>
        </w:rPr>
      </w:pPr>
    </w:p>
    <w:p w14:paraId="6BCD208A"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TGlobalSettingsDialog.btnRestoreClick(Sender: TObject);</w:t>
      </w:r>
    </w:p>
    <w:p w14:paraId="37663935"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67AD8663"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ResetGlobalSettings;</w:t>
      </w:r>
    </w:p>
    <w:p w14:paraId="07095F88"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etValues;</w:t>
      </w:r>
    </w:p>
    <w:p w14:paraId="0DA29689"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tnOK.SetFocus;</w:t>
      </w:r>
    </w:p>
    <w:p w14:paraId="3175CD1A"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0F4A354A" w14:textId="77777777" w:rsidR="008A2187" w:rsidRPr="008A2187" w:rsidRDefault="008A2187" w:rsidP="008A2187">
      <w:pPr>
        <w:pStyle w:val="afa"/>
        <w:jc w:val="both"/>
        <w:rPr>
          <w:rFonts w:ascii="Courier New" w:hAnsi="Courier New" w:cs="Courier New"/>
          <w:b w:val="0"/>
          <w:noProof w:val="0"/>
          <w:sz w:val="26"/>
          <w:szCs w:val="26"/>
          <w:lang w:val="en-US"/>
        </w:rPr>
      </w:pPr>
    </w:p>
    <w:p w14:paraId="2CEB1F5E"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constructor TGlobalSettingsDialog.Create(const AOwner: TComponent; const AColorDialog: TColorDialog);</w:t>
      </w:r>
    </w:p>
    <w:p w14:paraId="531F1790"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6AD7D4EA"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inherited Create(AOwner);</w:t>
      </w:r>
    </w:p>
    <w:p w14:paraId="750FFA88"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ColorDialog := AColorDialog;</w:t>
      </w:r>
    </w:p>
    <w:p w14:paraId="010B3868" w14:textId="77777777" w:rsidR="008A2187" w:rsidRPr="008A2187" w:rsidRDefault="008A2187" w:rsidP="008A2187">
      <w:pPr>
        <w:pStyle w:val="afa"/>
        <w:jc w:val="both"/>
        <w:rPr>
          <w:rFonts w:ascii="Courier New" w:hAnsi="Courier New" w:cs="Courier New"/>
          <w:b w:val="0"/>
          <w:noProof w:val="0"/>
          <w:sz w:val="26"/>
          <w:szCs w:val="26"/>
          <w:lang w:val="en-US"/>
        </w:rPr>
      </w:pPr>
    </w:p>
    <w:p w14:paraId="267FB125"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mmTrue.MaxLength := MaxTextLength;</w:t>
      </w:r>
    </w:p>
    <w:p w14:paraId="0BBB973C"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mmTrue.Font.Size := mmFontSize;</w:t>
      </w:r>
    </w:p>
    <w:p w14:paraId="36A5A004"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mmTrue.Font.Name := mmFontName;</w:t>
      </w:r>
    </w:p>
    <w:p w14:paraId="0AF89907" w14:textId="77777777" w:rsidR="008A2187" w:rsidRPr="008A2187" w:rsidRDefault="008A2187" w:rsidP="008A2187">
      <w:pPr>
        <w:pStyle w:val="afa"/>
        <w:jc w:val="both"/>
        <w:rPr>
          <w:rFonts w:ascii="Courier New" w:hAnsi="Courier New" w:cs="Courier New"/>
          <w:b w:val="0"/>
          <w:noProof w:val="0"/>
          <w:sz w:val="26"/>
          <w:szCs w:val="26"/>
          <w:lang w:val="en-US"/>
        </w:rPr>
      </w:pPr>
    </w:p>
    <w:p w14:paraId="7E135BFC"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mmFalse.MaxLength := MaxTextLength;</w:t>
      </w:r>
    </w:p>
    <w:p w14:paraId="47BCC676"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mmFalse.Font.Size := mmFontSize;</w:t>
      </w:r>
    </w:p>
    <w:p w14:paraId="301676B5"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mmFalse.Font.Name := mmFontName;</w:t>
      </w:r>
    </w:p>
    <w:p w14:paraId="68D4CF6C" w14:textId="77777777" w:rsidR="008A2187" w:rsidRPr="008A2187" w:rsidRDefault="008A2187" w:rsidP="008A2187">
      <w:pPr>
        <w:pStyle w:val="afa"/>
        <w:jc w:val="both"/>
        <w:rPr>
          <w:rFonts w:ascii="Courier New" w:hAnsi="Courier New" w:cs="Courier New"/>
          <w:b w:val="0"/>
          <w:noProof w:val="0"/>
          <w:sz w:val="26"/>
          <w:szCs w:val="26"/>
          <w:lang w:val="en-US"/>
        </w:rPr>
      </w:pPr>
    </w:p>
    <w:p w14:paraId="472661FD"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mmDefAct.MaxLength := MaxTextLength;</w:t>
      </w:r>
    </w:p>
    <w:p w14:paraId="2689F523"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mmDefAct.Font.Size := mmFontSize;</w:t>
      </w:r>
    </w:p>
    <w:p w14:paraId="158E0B78"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mmDefAct.Font.Name := mmFontName;</w:t>
      </w:r>
    </w:p>
    <w:p w14:paraId="055AC693"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0680AFED" w14:textId="77777777" w:rsidR="008A2187" w:rsidRPr="008A2187" w:rsidRDefault="008A2187" w:rsidP="008A2187">
      <w:pPr>
        <w:pStyle w:val="afa"/>
        <w:jc w:val="both"/>
        <w:rPr>
          <w:rFonts w:ascii="Courier New" w:hAnsi="Courier New" w:cs="Courier New"/>
          <w:b w:val="0"/>
          <w:noProof w:val="0"/>
          <w:sz w:val="26"/>
          <w:szCs w:val="26"/>
          <w:lang w:val="en-US"/>
        </w:rPr>
      </w:pPr>
    </w:p>
    <w:p w14:paraId="11E9C542"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TGlobalSettingsDialog.SetValues;</w:t>
      </w:r>
    </w:p>
    <w:p w14:paraId="50412441"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6E18C30D"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mmTrue.Text := TIfBranching.TrueCond;</w:t>
      </w:r>
    </w:p>
    <w:p w14:paraId="46FFCA13"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mmFalse.Text := TIfBranching.FalseCond;</w:t>
      </w:r>
    </w:p>
    <w:p w14:paraId="5DF81A96" w14:textId="77777777" w:rsidR="008A2187" w:rsidRPr="008A2187" w:rsidRDefault="008A2187" w:rsidP="008A2187">
      <w:pPr>
        <w:pStyle w:val="afa"/>
        <w:jc w:val="both"/>
        <w:rPr>
          <w:rFonts w:ascii="Courier New" w:hAnsi="Courier New" w:cs="Courier New"/>
          <w:b w:val="0"/>
          <w:noProof w:val="0"/>
          <w:sz w:val="26"/>
          <w:szCs w:val="26"/>
          <w:lang w:val="en-US"/>
        </w:rPr>
      </w:pPr>
    </w:p>
    <w:p w14:paraId="1220C49C"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mmDefAct.Text := DefaultAction;</w:t>
      </w:r>
    </w:p>
    <w:p w14:paraId="0E235F87"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with TBlockManager do</w:t>
      </w:r>
    </w:p>
    <w:p w14:paraId="7E148320"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73F74E98"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hpHighlight.Brush.Color := HighlightColor;</w:t>
      </w:r>
    </w:p>
    <w:p w14:paraId="718F13AD"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hpArrow.Brush.Color := ArrowColor;</w:t>
      </w:r>
    </w:p>
    <w:p w14:paraId="18F2DACC"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lastRenderedPageBreak/>
        <w:t xml:space="preserve">      shpOK.Brush.Color := OKColor;</w:t>
      </w:r>
    </w:p>
    <w:p w14:paraId="37C07CD5"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hpCancel.Brush.Color := CancelColor;</w:t>
      </w:r>
    </w:p>
    <w:p w14:paraId="6E81BE1C"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026723FF"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49DCAFCC" w14:textId="77777777" w:rsidR="008A2187" w:rsidRPr="008A2187" w:rsidRDefault="008A2187" w:rsidP="008A2187">
      <w:pPr>
        <w:pStyle w:val="afa"/>
        <w:jc w:val="both"/>
        <w:rPr>
          <w:rFonts w:ascii="Courier New" w:hAnsi="Courier New" w:cs="Courier New"/>
          <w:b w:val="0"/>
          <w:noProof w:val="0"/>
          <w:sz w:val="26"/>
          <w:szCs w:val="26"/>
          <w:lang w:val="en-US"/>
        </w:rPr>
      </w:pPr>
    </w:p>
    <w:p w14:paraId="32510DDD"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TGlobalSettingsDialog.shpMouseDown(Sender: TObject;</w:t>
      </w:r>
    </w:p>
    <w:p w14:paraId="6A8D9F37"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utton: TMouseButton; Shift: TShiftState; X, Y: Integer);</w:t>
      </w:r>
    </w:p>
    <w:p w14:paraId="5621E934"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6DFC6321"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if FColorDialog.Execute then</w:t>
      </w:r>
    </w:p>
    <w:p w14:paraId="0673D0C5"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case TComponent(Sender).Tag of</w:t>
      </w:r>
    </w:p>
    <w:p w14:paraId="241CB8B6"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0: shpHighlight.Brush.Color := FColorDialog.Color;</w:t>
      </w:r>
    </w:p>
    <w:p w14:paraId="7CE6D8DC"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1: shpArrow.Brush.Color := FColorDialog.Color;</w:t>
      </w:r>
    </w:p>
    <w:p w14:paraId="3F1A5959"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2: shpOK.Brush.Color := FColorDialog.Color;</w:t>
      </w:r>
    </w:p>
    <w:p w14:paraId="70E274AF"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3: shpCancel.Brush.Color := FColorDialog.Color;</w:t>
      </w:r>
    </w:p>
    <w:p w14:paraId="3AA3571C"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275198A0"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00590899" w14:textId="77777777" w:rsidR="008A2187" w:rsidRPr="008A2187" w:rsidRDefault="008A2187" w:rsidP="008A2187">
      <w:pPr>
        <w:pStyle w:val="afa"/>
        <w:jc w:val="both"/>
        <w:rPr>
          <w:rFonts w:ascii="Courier New" w:hAnsi="Courier New" w:cs="Courier New"/>
          <w:b w:val="0"/>
          <w:noProof w:val="0"/>
          <w:sz w:val="26"/>
          <w:szCs w:val="26"/>
          <w:lang w:val="en-US"/>
        </w:rPr>
      </w:pPr>
    </w:p>
    <w:p w14:paraId="72AB7A38"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unction TGlobalSettingsDialog.Execute : Boolean;</w:t>
      </w:r>
    </w:p>
    <w:p w14:paraId="377CAFBB"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456E64B0"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howModal;</w:t>
      </w:r>
    </w:p>
    <w:p w14:paraId="37197FEA"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if ModalResult = mrOk then</w:t>
      </w:r>
    </w:p>
    <w:p w14:paraId="684D14E3"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70274358"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Result:= True;</w:t>
      </w:r>
    </w:p>
    <w:p w14:paraId="2D4F82FA" w14:textId="77777777" w:rsidR="008A2187" w:rsidRPr="008A2187" w:rsidRDefault="008A2187" w:rsidP="008A2187">
      <w:pPr>
        <w:pStyle w:val="afa"/>
        <w:jc w:val="both"/>
        <w:rPr>
          <w:rFonts w:ascii="Courier New" w:hAnsi="Courier New" w:cs="Courier New"/>
          <w:b w:val="0"/>
          <w:noProof w:val="0"/>
          <w:sz w:val="26"/>
          <w:szCs w:val="26"/>
          <w:lang w:val="en-US"/>
        </w:rPr>
      </w:pPr>
    </w:p>
    <w:p w14:paraId="5E607BF9"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TIfBranching.TrueCond := mmTrue.Text;</w:t>
      </w:r>
    </w:p>
    <w:p w14:paraId="3680E06A"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TIfBranching.FalseCond := mmFalse.Text;</w:t>
      </w:r>
    </w:p>
    <w:p w14:paraId="092E1E00"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DefaultAction := mmDefAct.Text;</w:t>
      </w:r>
    </w:p>
    <w:p w14:paraId="49419129" w14:textId="77777777" w:rsidR="008A2187" w:rsidRPr="008A2187" w:rsidRDefault="008A2187" w:rsidP="008A2187">
      <w:pPr>
        <w:pStyle w:val="afa"/>
        <w:jc w:val="both"/>
        <w:rPr>
          <w:rFonts w:ascii="Courier New" w:hAnsi="Courier New" w:cs="Courier New"/>
          <w:b w:val="0"/>
          <w:noProof w:val="0"/>
          <w:sz w:val="26"/>
          <w:szCs w:val="26"/>
          <w:lang w:val="en-US"/>
        </w:rPr>
      </w:pPr>
    </w:p>
    <w:p w14:paraId="736A9D58"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with TBlockManager do</w:t>
      </w:r>
    </w:p>
    <w:p w14:paraId="5C2335CC"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4DD3C4A0"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HighlightColor := shpHighlight.Brush.Color;</w:t>
      </w:r>
    </w:p>
    <w:p w14:paraId="502B0F15"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ArrowColor := shpArrow.Brush.Color;</w:t>
      </w:r>
    </w:p>
    <w:p w14:paraId="1EEE741E"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OKColor := shpOK.Brush.Color;</w:t>
      </w:r>
    </w:p>
    <w:p w14:paraId="3CE9746C"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CancelColor := shpCancel.Brush.Color;</w:t>
      </w:r>
    </w:p>
    <w:p w14:paraId="63241EAF"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7BBA1C67"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2DE08CC9"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lse</w:t>
      </w:r>
    </w:p>
    <w:p w14:paraId="1A85CE1E"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Result:= False;</w:t>
      </w:r>
    </w:p>
    <w:p w14:paraId="1A41193C"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4E71DF73" w14:textId="77777777" w:rsidR="008A2187" w:rsidRPr="008A2187" w:rsidRDefault="008A2187" w:rsidP="008A2187">
      <w:pPr>
        <w:pStyle w:val="afa"/>
        <w:jc w:val="both"/>
        <w:rPr>
          <w:rFonts w:ascii="Courier New" w:hAnsi="Courier New" w:cs="Courier New"/>
          <w:b w:val="0"/>
          <w:noProof w:val="0"/>
          <w:sz w:val="26"/>
          <w:szCs w:val="26"/>
          <w:lang w:val="en-US"/>
        </w:rPr>
      </w:pPr>
    </w:p>
    <w:p w14:paraId="019611A7"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TGlobalSettingsDialog.KeyDown(Sender: TObject; var Key: Word;</w:t>
      </w:r>
    </w:p>
    <w:p w14:paraId="752FE318"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hift: TShiftState);</w:t>
      </w:r>
    </w:p>
    <w:p w14:paraId="49280F19"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20D80F5F"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if Key = VK_ESCAPE then</w:t>
      </w:r>
    </w:p>
    <w:p w14:paraId="1BD26876"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lastRenderedPageBreak/>
        <w:t xml:space="preserve">      ModalResult := mrCancel</w:t>
      </w:r>
    </w:p>
    <w:p w14:paraId="71FE2C23"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lse if (Key = VK_RETURN) and not (ssShift in Shift) then</w:t>
      </w:r>
    </w:p>
    <w:p w14:paraId="3EF0408A"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ModalResult := mrOk;</w:t>
      </w:r>
    </w:p>
    <w:p w14:paraId="21E8B17F"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76EE13EC" w14:textId="77777777" w:rsidR="008A2187" w:rsidRPr="008A2187" w:rsidRDefault="008A2187" w:rsidP="008A2187">
      <w:pPr>
        <w:pStyle w:val="afa"/>
        <w:jc w:val="both"/>
        <w:rPr>
          <w:rFonts w:ascii="Courier New" w:hAnsi="Courier New" w:cs="Courier New"/>
          <w:b w:val="0"/>
          <w:noProof w:val="0"/>
          <w:sz w:val="26"/>
          <w:szCs w:val="26"/>
          <w:lang w:val="en-US"/>
        </w:rPr>
      </w:pPr>
    </w:p>
    <w:p w14:paraId="267F4D2E"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procedure TGlobalSettingsDialog.FormShow(Sender: TObject);</w:t>
      </w:r>
    </w:p>
    <w:p w14:paraId="7CC0AEB4"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06FB3D29"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Left := (Screen.Width - Width) shr 1;</w:t>
      </w:r>
    </w:p>
    <w:p w14:paraId="6F65F47B"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Top := (Screen.Height - Height) shr 1;</w:t>
      </w:r>
    </w:p>
    <w:p w14:paraId="3561016E" w14:textId="77777777" w:rsidR="008A2187" w:rsidRPr="00493313" w:rsidRDefault="008A2187" w:rsidP="008A2187">
      <w:pPr>
        <w:pStyle w:val="afa"/>
        <w:jc w:val="both"/>
        <w:rPr>
          <w:rFonts w:ascii="Courier New" w:hAnsi="Courier New" w:cs="Courier New"/>
          <w:b w:val="0"/>
          <w:noProof w:val="0"/>
          <w:sz w:val="26"/>
          <w:szCs w:val="26"/>
        </w:rPr>
      </w:pPr>
      <w:r w:rsidRPr="008A2187">
        <w:rPr>
          <w:rFonts w:ascii="Courier New" w:hAnsi="Courier New" w:cs="Courier New"/>
          <w:b w:val="0"/>
          <w:noProof w:val="0"/>
          <w:sz w:val="26"/>
          <w:szCs w:val="26"/>
          <w:lang w:val="en-US"/>
        </w:rPr>
        <w:t xml:space="preserve">    SetValues</w:t>
      </w:r>
      <w:r w:rsidRPr="00493313">
        <w:rPr>
          <w:rFonts w:ascii="Courier New" w:hAnsi="Courier New" w:cs="Courier New"/>
          <w:b w:val="0"/>
          <w:noProof w:val="0"/>
          <w:sz w:val="26"/>
          <w:szCs w:val="26"/>
        </w:rPr>
        <w:t>;</w:t>
      </w:r>
    </w:p>
    <w:p w14:paraId="65809E6B" w14:textId="77777777" w:rsidR="008A2187" w:rsidRPr="00493313" w:rsidRDefault="008A2187" w:rsidP="008A2187">
      <w:pPr>
        <w:pStyle w:val="afa"/>
        <w:jc w:val="both"/>
        <w:rPr>
          <w:rFonts w:ascii="Courier New" w:hAnsi="Courier New" w:cs="Courier New"/>
          <w:b w:val="0"/>
          <w:noProof w:val="0"/>
          <w:sz w:val="26"/>
          <w:szCs w:val="26"/>
        </w:rPr>
      </w:pPr>
      <w:r w:rsidRPr="00493313">
        <w:rPr>
          <w:rFonts w:ascii="Courier New" w:hAnsi="Courier New" w:cs="Courier New"/>
          <w:b w:val="0"/>
          <w:noProof w:val="0"/>
          <w:sz w:val="26"/>
          <w:szCs w:val="26"/>
        </w:rPr>
        <w:t xml:space="preserve">  </w:t>
      </w:r>
      <w:r w:rsidRPr="008A2187">
        <w:rPr>
          <w:rFonts w:ascii="Courier New" w:hAnsi="Courier New" w:cs="Courier New"/>
          <w:b w:val="0"/>
          <w:noProof w:val="0"/>
          <w:sz w:val="26"/>
          <w:szCs w:val="26"/>
          <w:lang w:val="en-US"/>
        </w:rPr>
        <w:t>end</w:t>
      </w:r>
      <w:r w:rsidRPr="00493313">
        <w:rPr>
          <w:rFonts w:ascii="Courier New" w:hAnsi="Courier New" w:cs="Courier New"/>
          <w:b w:val="0"/>
          <w:noProof w:val="0"/>
          <w:sz w:val="26"/>
          <w:szCs w:val="26"/>
        </w:rPr>
        <w:t>;</w:t>
      </w:r>
    </w:p>
    <w:p w14:paraId="124A5753" w14:textId="77777777" w:rsidR="008A2187" w:rsidRPr="00493313" w:rsidRDefault="008A2187" w:rsidP="008A2187">
      <w:pPr>
        <w:pStyle w:val="afa"/>
        <w:jc w:val="both"/>
        <w:rPr>
          <w:rFonts w:ascii="Courier New" w:hAnsi="Courier New" w:cs="Courier New"/>
          <w:b w:val="0"/>
          <w:noProof w:val="0"/>
          <w:sz w:val="26"/>
          <w:szCs w:val="26"/>
        </w:rPr>
      </w:pPr>
    </w:p>
    <w:p w14:paraId="21C95BC8" w14:textId="1ADCB110" w:rsidR="008A2187" w:rsidRPr="00493313" w:rsidRDefault="008A2187" w:rsidP="008A2187">
      <w:pPr>
        <w:pStyle w:val="afa"/>
        <w:jc w:val="both"/>
        <w:rPr>
          <w:rFonts w:ascii="Courier New" w:hAnsi="Courier New" w:cs="Courier New"/>
          <w:b w:val="0"/>
          <w:noProof w:val="0"/>
          <w:sz w:val="26"/>
          <w:szCs w:val="26"/>
        </w:rPr>
      </w:pPr>
      <w:r w:rsidRPr="008A2187">
        <w:rPr>
          <w:rFonts w:ascii="Courier New" w:hAnsi="Courier New" w:cs="Courier New"/>
          <w:b w:val="0"/>
          <w:noProof w:val="0"/>
          <w:sz w:val="26"/>
          <w:szCs w:val="26"/>
          <w:lang w:val="en-US"/>
        </w:rPr>
        <w:t>end</w:t>
      </w:r>
      <w:r w:rsidRPr="00493313">
        <w:rPr>
          <w:rFonts w:ascii="Courier New" w:hAnsi="Courier New" w:cs="Courier New"/>
          <w:b w:val="0"/>
          <w:noProof w:val="0"/>
          <w:sz w:val="26"/>
          <w:szCs w:val="26"/>
        </w:rPr>
        <w:t>.</w:t>
      </w:r>
    </w:p>
    <w:p w14:paraId="67687B0E" w14:textId="74CA387F" w:rsidR="008A2187" w:rsidRPr="00EE5690" w:rsidRDefault="008A2187" w:rsidP="008A2187">
      <w:pPr>
        <w:pStyle w:val="a9"/>
      </w:pPr>
      <w:bookmarkStart w:id="118" w:name="_Toc135980311"/>
      <w:r>
        <w:lastRenderedPageBreak/>
        <w:t>Приложение Д</w:t>
      </w:r>
      <w:bookmarkEnd w:id="118"/>
    </w:p>
    <w:p w14:paraId="2E45BE7A" w14:textId="77777777" w:rsidR="008A2187" w:rsidRDefault="008A2187" w:rsidP="008A2187">
      <w:pPr>
        <w:pStyle w:val="aa"/>
      </w:pPr>
      <w:r>
        <w:t>(обязательное)</w:t>
      </w:r>
    </w:p>
    <w:p w14:paraId="44A91880" w14:textId="19CCF1F5" w:rsidR="008A2187" w:rsidRDefault="008A2187" w:rsidP="008A2187">
      <w:pPr>
        <w:pStyle w:val="aa"/>
      </w:pPr>
      <w:r>
        <w:t xml:space="preserve">Исходный код программы (модуль </w:t>
      </w:r>
      <w:r w:rsidR="002B3ABA" w:rsidRPr="002B3ABA">
        <w:rPr>
          <w:lang w:val="en-US"/>
        </w:rPr>
        <w:t>frmHelp</w:t>
      </w:r>
      <w:r>
        <w:t>)</w:t>
      </w:r>
    </w:p>
    <w:p w14:paraId="1F817294" w14:textId="51998AB4" w:rsidR="008A2187" w:rsidRDefault="008A2187" w:rsidP="008A2187">
      <w:pPr>
        <w:pStyle w:val="afa"/>
        <w:jc w:val="both"/>
        <w:rPr>
          <w:rFonts w:ascii="Courier New" w:hAnsi="Courier New" w:cs="Courier New"/>
          <w:sz w:val="26"/>
          <w:szCs w:val="26"/>
        </w:rPr>
      </w:pPr>
    </w:p>
    <w:p w14:paraId="6A09138E"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unit frmHelp;</w:t>
      </w:r>
    </w:p>
    <w:p w14:paraId="79402E30" w14:textId="77777777" w:rsidR="008A2187" w:rsidRPr="008A2187" w:rsidRDefault="008A2187" w:rsidP="008A2187">
      <w:pPr>
        <w:pStyle w:val="afa"/>
        <w:jc w:val="both"/>
        <w:rPr>
          <w:rFonts w:ascii="Courier New" w:hAnsi="Courier New" w:cs="Courier New"/>
          <w:b w:val="0"/>
          <w:noProof w:val="0"/>
          <w:sz w:val="26"/>
          <w:szCs w:val="26"/>
          <w:lang w:val="en-US"/>
        </w:rPr>
      </w:pPr>
    </w:p>
    <w:p w14:paraId="2E38CE17"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interface</w:t>
      </w:r>
    </w:p>
    <w:p w14:paraId="54471C80" w14:textId="77777777" w:rsidR="008A2187" w:rsidRPr="008A2187" w:rsidRDefault="008A2187" w:rsidP="008A2187">
      <w:pPr>
        <w:pStyle w:val="afa"/>
        <w:jc w:val="both"/>
        <w:rPr>
          <w:rFonts w:ascii="Courier New" w:hAnsi="Courier New" w:cs="Courier New"/>
          <w:b w:val="0"/>
          <w:noProof w:val="0"/>
          <w:sz w:val="26"/>
          <w:szCs w:val="26"/>
          <w:lang w:val="en-US"/>
        </w:rPr>
      </w:pPr>
    </w:p>
    <w:p w14:paraId="471D33AA"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uses</w:t>
      </w:r>
    </w:p>
    <w:p w14:paraId="4653E071"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Winapi.Windows, Winapi.Messages, System.SysUtils, System.Variants, System.Classes, Vcl.Graphics,</w:t>
      </w:r>
    </w:p>
    <w:p w14:paraId="1AD6272B"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Vcl.Controls, Vcl.Forms, Vcl.Dialogs, Vcl.Menus, Vcl.OleCtrls, SHDocVw, ShellAPI, uConstants, System.IOUtils;</w:t>
      </w:r>
    </w:p>
    <w:p w14:paraId="24A9677A" w14:textId="77777777" w:rsidR="008A2187" w:rsidRPr="008A2187" w:rsidRDefault="008A2187" w:rsidP="008A2187">
      <w:pPr>
        <w:pStyle w:val="afa"/>
        <w:jc w:val="both"/>
        <w:rPr>
          <w:rFonts w:ascii="Courier New" w:hAnsi="Courier New" w:cs="Courier New"/>
          <w:b w:val="0"/>
          <w:noProof w:val="0"/>
          <w:sz w:val="26"/>
          <w:szCs w:val="26"/>
          <w:lang w:val="en-US"/>
        </w:rPr>
      </w:pPr>
    </w:p>
    <w:p w14:paraId="11F37868"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type</w:t>
      </w:r>
    </w:p>
    <w:p w14:paraId="445EF364"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THelp = class(TForm)</w:t>
      </w:r>
    </w:p>
    <w:p w14:paraId="09AC135B"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WebBrowser: TWebBrowser;</w:t>
      </w:r>
    </w:p>
    <w:p w14:paraId="296F3D3C"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mHtmlMenu: TPopupMenu;</w:t>
      </w:r>
    </w:p>
    <w:p w14:paraId="2B8D02F6"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miClose: TMenuItem;</w:t>
      </w:r>
    </w:p>
    <w:p w14:paraId="5BB75AE0"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mLicense: TMenuItem;</w:t>
      </w:r>
    </w:p>
    <w:p w14:paraId="24263678"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pmiCloseClick(Sender: TObject);</w:t>
      </w:r>
    </w:p>
    <w:p w14:paraId="69044D11"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FormShow(Sender: TObject);</w:t>
      </w:r>
    </w:p>
    <w:p w14:paraId="650D7D35"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FormCreate(Sender: TObject);</w:t>
      </w:r>
    </w:p>
    <w:p w14:paraId="51895A02"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WebBrowserBeforeNavigate2(ASender: TObject;</w:t>
      </w:r>
    </w:p>
    <w:p w14:paraId="1D4ECCF4"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const pDisp: IDispatch; const URL, Flags, TargetFrameName, PostData,</w:t>
      </w:r>
    </w:p>
    <w:p w14:paraId="73197864"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Headers: OleVariant; var Cancel: WordBool);</w:t>
      </w:r>
    </w:p>
    <w:p w14:paraId="332C86AB"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pmLicenseClick(Sender: TObject);</w:t>
      </w:r>
    </w:p>
    <w:p w14:paraId="4E372F27"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ivate const</w:t>
      </w:r>
    </w:p>
    <w:p w14:paraId="3618CDA0"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MinFormWidth = 750;</w:t>
      </w:r>
    </w:p>
    <w:p w14:paraId="70954086"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MinFormHeight = 400;</w:t>
      </w:r>
    </w:p>
    <w:p w14:paraId="28D946DF"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ivate</w:t>
      </w:r>
    </w:p>
    <w:p w14:paraId="3280ABF5"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WMMouseActivate(var Msg: TMessage); message WM_MOUSEACTIVATE;</w:t>
      </w:r>
    </w:p>
    <w:p w14:paraId="0D51B2C5"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ublic</w:t>
      </w:r>
    </w:p>
    <w:p w14:paraId="1243DE1A"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Execute(const AName: WideString);</w:t>
      </w:r>
    </w:p>
    <w:p w14:paraId="50AC3734"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79CEA2B9" w14:textId="77777777" w:rsidR="008A2187" w:rsidRPr="008A2187" w:rsidRDefault="008A2187" w:rsidP="008A2187">
      <w:pPr>
        <w:pStyle w:val="afa"/>
        <w:jc w:val="both"/>
        <w:rPr>
          <w:rFonts w:ascii="Courier New" w:hAnsi="Courier New" w:cs="Courier New"/>
          <w:b w:val="0"/>
          <w:noProof w:val="0"/>
          <w:sz w:val="26"/>
          <w:szCs w:val="26"/>
          <w:lang w:val="en-US"/>
        </w:rPr>
      </w:pPr>
    </w:p>
    <w:p w14:paraId="07459570"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var</w:t>
      </w:r>
    </w:p>
    <w:p w14:paraId="1382917A"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Help: THelp;</w:t>
      </w:r>
    </w:p>
    <w:p w14:paraId="1313BA1C" w14:textId="77777777" w:rsidR="008A2187" w:rsidRPr="008A2187" w:rsidRDefault="008A2187" w:rsidP="008A2187">
      <w:pPr>
        <w:pStyle w:val="afa"/>
        <w:jc w:val="both"/>
        <w:rPr>
          <w:rFonts w:ascii="Courier New" w:hAnsi="Courier New" w:cs="Courier New"/>
          <w:b w:val="0"/>
          <w:noProof w:val="0"/>
          <w:sz w:val="26"/>
          <w:szCs w:val="26"/>
          <w:lang w:val="en-US"/>
        </w:rPr>
      </w:pPr>
    </w:p>
    <w:p w14:paraId="76D76DE7"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implementation</w:t>
      </w:r>
    </w:p>
    <w:p w14:paraId="41A03DCA" w14:textId="77777777" w:rsidR="008A2187" w:rsidRPr="008A2187" w:rsidRDefault="008A2187" w:rsidP="008A2187">
      <w:pPr>
        <w:pStyle w:val="afa"/>
        <w:jc w:val="both"/>
        <w:rPr>
          <w:rFonts w:ascii="Courier New" w:hAnsi="Courier New" w:cs="Courier New"/>
          <w:b w:val="0"/>
          <w:noProof w:val="0"/>
          <w:sz w:val="26"/>
          <w:szCs w:val="26"/>
          <w:lang w:val="en-US"/>
        </w:rPr>
      </w:pPr>
    </w:p>
    <w:p w14:paraId="3B6F466D"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R *.dfm}</w:t>
      </w:r>
    </w:p>
    <w:p w14:paraId="36ED877C" w14:textId="77777777" w:rsidR="008A2187" w:rsidRPr="008A2187" w:rsidRDefault="008A2187" w:rsidP="008A2187">
      <w:pPr>
        <w:pStyle w:val="afa"/>
        <w:jc w:val="both"/>
        <w:rPr>
          <w:rFonts w:ascii="Courier New" w:hAnsi="Courier New" w:cs="Courier New"/>
          <w:b w:val="0"/>
          <w:noProof w:val="0"/>
          <w:sz w:val="26"/>
          <w:szCs w:val="26"/>
          <w:lang w:val="en-US"/>
        </w:rPr>
      </w:pPr>
    </w:p>
    <w:p w14:paraId="51736940"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THelp.WebBrowserBeforeNavigate2(ASender: TObject;</w:t>
      </w:r>
    </w:p>
    <w:p w14:paraId="5399A7D9"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lastRenderedPageBreak/>
        <w:t xml:space="preserve">  const pDisp: IDispatch; const URL, Flags, TargetFrameName, PostData,</w:t>
      </w:r>
    </w:p>
    <w:p w14:paraId="48C90360"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Headers: OleVariant; var Cancel: WordBool);</w:t>
      </w:r>
    </w:p>
    <w:p w14:paraId="62936805"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4C0A621B"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if Pos('github.com', URL) &gt; 0 then</w:t>
      </w:r>
    </w:p>
    <w:p w14:paraId="45627AED"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6E12BD1F"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hellExecuteW(Handle, 'open', PWideChar(WideString(URL)), nil, nil, SW_SHOWNORMAL);</w:t>
      </w:r>
    </w:p>
    <w:p w14:paraId="5FEE4519"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Cancel := True;</w:t>
      </w:r>
    </w:p>
    <w:p w14:paraId="52DDAD38"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1D4B0EB8"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6380665C" w14:textId="77777777" w:rsidR="008A2187" w:rsidRPr="008A2187" w:rsidRDefault="008A2187" w:rsidP="008A2187">
      <w:pPr>
        <w:pStyle w:val="afa"/>
        <w:jc w:val="both"/>
        <w:rPr>
          <w:rFonts w:ascii="Courier New" w:hAnsi="Courier New" w:cs="Courier New"/>
          <w:b w:val="0"/>
          <w:noProof w:val="0"/>
          <w:sz w:val="26"/>
          <w:szCs w:val="26"/>
          <w:lang w:val="en-US"/>
        </w:rPr>
      </w:pPr>
    </w:p>
    <w:p w14:paraId="4FE3B621"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THelp.WMMouseActivate(var Msg: TMessage);</w:t>
      </w:r>
    </w:p>
    <w:p w14:paraId="6DCF009A"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39571460"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try</w:t>
      </w:r>
    </w:p>
    <w:p w14:paraId="5CB5673D"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inherited;</w:t>
      </w:r>
    </w:p>
    <w:p w14:paraId="36466A20"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if Msg.LParamHi = 516 then</w:t>
      </w:r>
    </w:p>
    <w:p w14:paraId="466214BB"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mHtmlMenu.Popup(Mouse.CursorPos.x, Mouse.CursorPos.y);</w:t>
      </w:r>
    </w:p>
    <w:p w14:paraId="3BC2323C"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Msg.Result := 0;</w:t>
      </w:r>
    </w:p>
    <w:p w14:paraId="240DFBA5"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xcept</w:t>
      </w:r>
    </w:p>
    <w:p w14:paraId="477BA63C"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6DA51599"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713A8B8F" w14:textId="77777777" w:rsidR="008A2187" w:rsidRPr="008A2187" w:rsidRDefault="008A2187" w:rsidP="008A2187">
      <w:pPr>
        <w:pStyle w:val="afa"/>
        <w:jc w:val="both"/>
        <w:rPr>
          <w:rFonts w:ascii="Courier New" w:hAnsi="Courier New" w:cs="Courier New"/>
          <w:b w:val="0"/>
          <w:noProof w:val="0"/>
          <w:sz w:val="26"/>
          <w:szCs w:val="26"/>
          <w:lang w:val="en-US"/>
        </w:rPr>
      </w:pPr>
    </w:p>
    <w:p w14:paraId="6E08EC40"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THelp.FormCreate(Sender: TObject);</w:t>
      </w:r>
    </w:p>
    <w:p w14:paraId="675C4477"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59BB74C0"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Constraints.MinWidth := MinFormWidth;</w:t>
      </w:r>
    </w:p>
    <w:p w14:paraId="077ADCB2"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Constraints.MinHeight := MinFormHeight;</w:t>
      </w:r>
    </w:p>
    <w:p w14:paraId="0F713E35"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066C2ACF" w14:textId="77777777" w:rsidR="008A2187" w:rsidRPr="008A2187" w:rsidRDefault="008A2187" w:rsidP="008A2187">
      <w:pPr>
        <w:pStyle w:val="afa"/>
        <w:jc w:val="both"/>
        <w:rPr>
          <w:rFonts w:ascii="Courier New" w:hAnsi="Courier New" w:cs="Courier New"/>
          <w:b w:val="0"/>
          <w:noProof w:val="0"/>
          <w:sz w:val="26"/>
          <w:szCs w:val="26"/>
          <w:lang w:val="en-US"/>
        </w:rPr>
      </w:pPr>
    </w:p>
    <w:p w14:paraId="7EB2F979"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THelp.FormShow(Sender: TObject);</w:t>
      </w:r>
    </w:p>
    <w:p w14:paraId="33199297"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7719799A"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WindowState := wsNormal;</w:t>
      </w:r>
    </w:p>
    <w:p w14:paraId="275B057A" w14:textId="77777777" w:rsidR="008A2187" w:rsidRPr="008A2187" w:rsidRDefault="008A2187" w:rsidP="008A2187">
      <w:pPr>
        <w:pStyle w:val="afa"/>
        <w:jc w:val="both"/>
        <w:rPr>
          <w:rFonts w:ascii="Courier New" w:hAnsi="Courier New" w:cs="Courier New"/>
          <w:b w:val="0"/>
          <w:noProof w:val="0"/>
          <w:sz w:val="26"/>
          <w:szCs w:val="26"/>
          <w:lang w:val="en-US"/>
        </w:rPr>
      </w:pPr>
    </w:p>
    <w:p w14:paraId="69EDEEF6"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Width := MinFormWidth;</w:t>
      </w:r>
    </w:p>
    <w:p w14:paraId="67F544CE"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Height := MinFormHeight;</w:t>
      </w:r>
    </w:p>
    <w:p w14:paraId="475D9330" w14:textId="77777777" w:rsidR="008A2187" w:rsidRPr="008A2187" w:rsidRDefault="008A2187" w:rsidP="008A2187">
      <w:pPr>
        <w:pStyle w:val="afa"/>
        <w:jc w:val="both"/>
        <w:rPr>
          <w:rFonts w:ascii="Courier New" w:hAnsi="Courier New" w:cs="Courier New"/>
          <w:b w:val="0"/>
          <w:noProof w:val="0"/>
          <w:sz w:val="26"/>
          <w:szCs w:val="26"/>
          <w:lang w:val="en-US"/>
        </w:rPr>
      </w:pPr>
    </w:p>
    <w:p w14:paraId="6BE4780B"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Left := (Screen.Width - Width) shr 1;</w:t>
      </w:r>
    </w:p>
    <w:p w14:paraId="36DE3582"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Top := (Screen.Height - Height) shr 1;</w:t>
      </w:r>
    </w:p>
    <w:p w14:paraId="05B78B48"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6D66EE78" w14:textId="77777777" w:rsidR="008A2187" w:rsidRPr="008A2187" w:rsidRDefault="008A2187" w:rsidP="008A2187">
      <w:pPr>
        <w:pStyle w:val="afa"/>
        <w:jc w:val="both"/>
        <w:rPr>
          <w:rFonts w:ascii="Courier New" w:hAnsi="Courier New" w:cs="Courier New"/>
          <w:b w:val="0"/>
          <w:noProof w:val="0"/>
          <w:sz w:val="26"/>
          <w:szCs w:val="26"/>
          <w:lang w:val="en-US"/>
        </w:rPr>
      </w:pPr>
    </w:p>
    <w:p w14:paraId="20D75CF8"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THelp.pmiCloseClick(Sender: TObject);</w:t>
      </w:r>
    </w:p>
    <w:p w14:paraId="011654D0"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50C06450"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Close;</w:t>
      </w:r>
    </w:p>
    <w:p w14:paraId="7FD5261B"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2F23C555" w14:textId="77777777" w:rsidR="008A2187" w:rsidRPr="008A2187" w:rsidRDefault="008A2187" w:rsidP="008A2187">
      <w:pPr>
        <w:pStyle w:val="afa"/>
        <w:jc w:val="both"/>
        <w:rPr>
          <w:rFonts w:ascii="Courier New" w:hAnsi="Courier New" w:cs="Courier New"/>
          <w:b w:val="0"/>
          <w:noProof w:val="0"/>
          <w:sz w:val="26"/>
          <w:szCs w:val="26"/>
          <w:lang w:val="en-US"/>
        </w:rPr>
      </w:pPr>
    </w:p>
    <w:p w14:paraId="0A561A89"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THelp.pmLicenseClick(Sender: TObject);</w:t>
      </w:r>
    </w:p>
    <w:p w14:paraId="2444A647"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var</w:t>
      </w:r>
    </w:p>
    <w:p w14:paraId="78ABC795"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lastRenderedPageBreak/>
        <w:t xml:space="preserve">    FilePath: string;</w:t>
      </w:r>
    </w:p>
    <w:p w14:paraId="71149E81"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3F11B2F9"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ilePath := IncludeTrailingPathDelimiter(</w:t>
      </w:r>
    </w:p>
    <w:p w14:paraId="250BDAE4"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xtractFileDir(ExtractFileDir(ExtractFileDir(</w:t>
      </w:r>
    </w:p>
    <w:p w14:paraId="52D92DE6"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IncludeTrailingPathDelimiter(</w:t>
      </w:r>
    </w:p>
    <w:p w14:paraId="70C2BEEC"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xtractFileDir(ParamStr(0))))))) + PathToMITLicense;</w:t>
      </w:r>
    </w:p>
    <w:p w14:paraId="7A2352ED" w14:textId="77777777" w:rsidR="008A2187" w:rsidRPr="008A2187" w:rsidRDefault="008A2187" w:rsidP="008A2187">
      <w:pPr>
        <w:pStyle w:val="afa"/>
        <w:jc w:val="both"/>
        <w:rPr>
          <w:rFonts w:ascii="Courier New" w:hAnsi="Courier New" w:cs="Courier New"/>
          <w:b w:val="0"/>
          <w:noProof w:val="0"/>
          <w:sz w:val="26"/>
          <w:szCs w:val="26"/>
          <w:lang w:val="en-US"/>
        </w:rPr>
      </w:pPr>
    </w:p>
    <w:p w14:paraId="38313D38"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if FileExists(FilePath) then</w:t>
      </w:r>
    </w:p>
    <w:p w14:paraId="54064F34"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howMessage(TFile.ReadAllText(FilePath))</w:t>
      </w:r>
    </w:p>
    <w:p w14:paraId="11197122"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lse</w:t>
      </w:r>
    </w:p>
    <w:p w14:paraId="1815E6C4"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hellExecuteW(Handle, 'open', PathToGitHubLicense, nil, nil, SW_SHOWNORMAL);</w:t>
      </w:r>
    </w:p>
    <w:p w14:paraId="1B42B6A3"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end;</w:t>
      </w:r>
    </w:p>
    <w:p w14:paraId="69653EFD" w14:textId="77777777" w:rsidR="008A2187" w:rsidRPr="008A2187" w:rsidRDefault="008A2187" w:rsidP="008A2187">
      <w:pPr>
        <w:pStyle w:val="afa"/>
        <w:jc w:val="both"/>
        <w:rPr>
          <w:rFonts w:ascii="Courier New" w:hAnsi="Courier New" w:cs="Courier New"/>
          <w:b w:val="0"/>
          <w:noProof w:val="0"/>
          <w:sz w:val="26"/>
          <w:szCs w:val="26"/>
          <w:lang w:val="en-US"/>
        </w:rPr>
      </w:pPr>
    </w:p>
    <w:p w14:paraId="6C2E5D74"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procedure THelp.Execute(const AName: WideString);</w:t>
      </w:r>
    </w:p>
    <w:p w14:paraId="49C41A69"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var</w:t>
      </w:r>
    </w:p>
    <w:p w14:paraId="0335FDF2"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lags, TargetFrameName, PostData, Headers: OleVariant;</w:t>
      </w:r>
    </w:p>
    <w:p w14:paraId="495BF18C"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begin</w:t>
      </w:r>
    </w:p>
    <w:p w14:paraId="674E7062"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WebBrowser.Navigate('res://' + Application.ExeName + '/' + AName,</w:t>
      </w:r>
    </w:p>
    <w:p w14:paraId="473A5F5B"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Flags, TargetFrameName, PostData, Headers);</w:t>
      </w:r>
    </w:p>
    <w:p w14:paraId="2568F449" w14:textId="77777777" w:rsidR="008A2187" w:rsidRPr="008A2187" w:rsidRDefault="008A2187" w:rsidP="008A2187">
      <w:pPr>
        <w:pStyle w:val="afa"/>
        <w:jc w:val="both"/>
        <w:rPr>
          <w:rFonts w:ascii="Courier New" w:hAnsi="Courier New" w:cs="Courier New"/>
          <w:b w:val="0"/>
          <w:noProof w:val="0"/>
          <w:sz w:val="26"/>
          <w:szCs w:val="26"/>
          <w:lang w:val="en-US"/>
        </w:rPr>
      </w:pPr>
      <w:r w:rsidRPr="008A2187">
        <w:rPr>
          <w:rFonts w:ascii="Courier New" w:hAnsi="Courier New" w:cs="Courier New"/>
          <w:b w:val="0"/>
          <w:noProof w:val="0"/>
          <w:sz w:val="26"/>
          <w:szCs w:val="26"/>
          <w:lang w:val="en-US"/>
        </w:rPr>
        <w:t xml:space="preserve">    ShowModal;</w:t>
      </w:r>
    </w:p>
    <w:p w14:paraId="46706046" w14:textId="77777777" w:rsidR="008A2187" w:rsidRPr="00493313" w:rsidRDefault="008A2187" w:rsidP="008A2187">
      <w:pPr>
        <w:pStyle w:val="afa"/>
        <w:jc w:val="both"/>
        <w:rPr>
          <w:rFonts w:ascii="Courier New" w:hAnsi="Courier New" w:cs="Courier New"/>
          <w:b w:val="0"/>
          <w:noProof w:val="0"/>
          <w:sz w:val="26"/>
          <w:szCs w:val="26"/>
        </w:rPr>
      </w:pPr>
      <w:r w:rsidRPr="008A2187">
        <w:rPr>
          <w:rFonts w:ascii="Courier New" w:hAnsi="Courier New" w:cs="Courier New"/>
          <w:b w:val="0"/>
          <w:noProof w:val="0"/>
          <w:sz w:val="26"/>
          <w:szCs w:val="26"/>
          <w:lang w:val="en-US"/>
        </w:rPr>
        <w:t xml:space="preserve">  end</w:t>
      </w:r>
      <w:r w:rsidRPr="00493313">
        <w:rPr>
          <w:rFonts w:ascii="Courier New" w:hAnsi="Courier New" w:cs="Courier New"/>
          <w:b w:val="0"/>
          <w:noProof w:val="0"/>
          <w:sz w:val="26"/>
          <w:szCs w:val="26"/>
        </w:rPr>
        <w:t>;</w:t>
      </w:r>
    </w:p>
    <w:p w14:paraId="602A2968" w14:textId="77777777" w:rsidR="008A2187" w:rsidRPr="00493313" w:rsidRDefault="008A2187" w:rsidP="008A2187">
      <w:pPr>
        <w:pStyle w:val="afa"/>
        <w:jc w:val="both"/>
        <w:rPr>
          <w:rFonts w:ascii="Courier New" w:hAnsi="Courier New" w:cs="Courier New"/>
          <w:b w:val="0"/>
          <w:noProof w:val="0"/>
          <w:sz w:val="26"/>
          <w:szCs w:val="26"/>
        </w:rPr>
      </w:pPr>
    </w:p>
    <w:p w14:paraId="0A6B0DF6" w14:textId="1BC2C499" w:rsidR="008A2187" w:rsidRPr="00493313" w:rsidRDefault="008A2187" w:rsidP="008A2187">
      <w:pPr>
        <w:pStyle w:val="afa"/>
        <w:jc w:val="both"/>
        <w:rPr>
          <w:rFonts w:ascii="Courier New" w:hAnsi="Courier New" w:cs="Courier New"/>
          <w:b w:val="0"/>
          <w:noProof w:val="0"/>
          <w:sz w:val="26"/>
          <w:szCs w:val="26"/>
        </w:rPr>
      </w:pPr>
      <w:r w:rsidRPr="008A2187">
        <w:rPr>
          <w:rFonts w:ascii="Courier New" w:hAnsi="Courier New" w:cs="Courier New"/>
          <w:b w:val="0"/>
          <w:noProof w:val="0"/>
          <w:sz w:val="26"/>
          <w:szCs w:val="26"/>
          <w:lang w:val="en-US"/>
        </w:rPr>
        <w:t>end</w:t>
      </w:r>
      <w:r w:rsidRPr="00493313">
        <w:rPr>
          <w:rFonts w:ascii="Courier New" w:hAnsi="Courier New" w:cs="Courier New"/>
          <w:b w:val="0"/>
          <w:noProof w:val="0"/>
          <w:sz w:val="26"/>
          <w:szCs w:val="26"/>
        </w:rPr>
        <w:t>.</w:t>
      </w:r>
    </w:p>
    <w:p w14:paraId="19FCD9DB" w14:textId="51A6F1E7" w:rsidR="008A2187" w:rsidRPr="00493313" w:rsidRDefault="008A2187" w:rsidP="008A2187">
      <w:pPr>
        <w:pStyle w:val="afa"/>
        <w:jc w:val="both"/>
        <w:rPr>
          <w:rFonts w:ascii="Courier New" w:hAnsi="Courier New" w:cs="Courier New"/>
          <w:b w:val="0"/>
          <w:noProof w:val="0"/>
          <w:sz w:val="26"/>
          <w:szCs w:val="26"/>
        </w:rPr>
      </w:pPr>
    </w:p>
    <w:p w14:paraId="0C9B1C10" w14:textId="5277FC61" w:rsidR="008A2187" w:rsidRPr="00493313" w:rsidRDefault="008A2187" w:rsidP="008A2187">
      <w:pPr>
        <w:pStyle w:val="afa"/>
        <w:jc w:val="both"/>
        <w:rPr>
          <w:rFonts w:ascii="Courier New" w:hAnsi="Courier New" w:cs="Courier New"/>
          <w:b w:val="0"/>
          <w:noProof w:val="0"/>
          <w:sz w:val="26"/>
          <w:szCs w:val="26"/>
        </w:rPr>
      </w:pPr>
    </w:p>
    <w:p w14:paraId="2690931F" w14:textId="435FD83C" w:rsidR="008A2187" w:rsidRPr="00EE5690" w:rsidRDefault="008A2187" w:rsidP="008A2187">
      <w:pPr>
        <w:pStyle w:val="a9"/>
      </w:pPr>
      <w:bookmarkStart w:id="119" w:name="_Toc135980312"/>
      <w:r>
        <w:lastRenderedPageBreak/>
        <w:t>Приложение Е</w:t>
      </w:r>
      <w:bookmarkEnd w:id="119"/>
    </w:p>
    <w:p w14:paraId="1368E1E8" w14:textId="77777777" w:rsidR="008A2187" w:rsidRDefault="008A2187" w:rsidP="008A2187">
      <w:pPr>
        <w:pStyle w:val="aa"/>
      </w:pPr>
      <w:r>
        <w:t>(обязательное)</w:t>
      </w:r>
    </w:p>
    <w:p w14:paraId="39AF4C5C" w14:textId="35976091" w:rsidR="008A2187" w:rsidRDefault="008A2187" w:rsidP="008A2187">
      <w:pPr>
        <w:pStyle w:val="aa"/>
      </w:pPr>
      <w:r>
        <w:t xml:space="preserve">Исходный код программы (модуль </w:t>
      </w:r>
      <w:r w:rsidR="002B3ABA" w:rsidRPr="002B3ABA">
        <w:rPr>
          <w:lang w:val="en-US"/>
        </w:rPr>
        <w:t>frmPenSetting</w:t>
      </w:r>
      <w:r>
        <w:t>)</w:t>
      </w:r>
    </w:p>
    <w:p w14:paraId="6019F91E" w14:textId="22529F23" w:rsidR="008A2187" w:rsidRDefault="008A2187" w:rsidP="008A2187">
      <w:pPr>
        <w:pStyle w:val="afa"/>
        <w:jc w:val="both"/>
        <w:rPr>
          <w:rFonts w:ascii="Courier New" w:hAnsi="Courier New" w:cs="Courier New"/>
          <w:sz w:val="26"/>
          <w:szCs w:val="26"/>
        </w:rPr>
      </w:pPr>
    </w:p>
    <w:p w14:paraId="1FB956B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unit frmPenSetting;</w:t>
      </w:r>
    </w:p>
    <w:p w14:paraId="243F6A5E" w14:textId="77777777" w:rsidR="00493313" w:rsidRPr="00493313" w:rsidRDefault="00493313" w:rsidP="00493313">
      <w:pPr>
        <w:pStyle w:val="afa"/>
        <w:jc w:val="both"/>
        <w:rPr>
          <w:rFonts w:ascii="Courier New" w:hAnsi="Courier New" w:cs="Courier New"/>
          <w:b w:val="0"/>
          <w:noProof w:val="0"/>
          <w:sz w:val="26"/>
          <w:szCs w:val="26"/>
          <w:lang w:val="en-US"/>
        </w:rPr>
      </w:pPr>
    </w:p>
    <w:p w14:paraId="2FE0561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interface</w:t>
      </w:r>
    </w:p>
    <w:p w14:paraId="4C5478B1" w14:textId="77777777" w:rsidR="00493313" w:rsidRPr="00493313" w:rsidRDefault="00493313" w:rsidP="00493313">
      <w:pPr>
        <w:pStyle w:val="afa"/>
        <w:jc w:val="both"/>
        <w:rPr>
          <w:rFonts w:ascii="Courier New" w:hAnsi="Courier New" w:cs="Courier New"/>
          <w:b w:val="0"/>
          <w:noProof w:val="0"/>
          <w:sz w:val="26"/>
          <w:szCs w:val="26"/>
          <w:lang w:val="en-US"/>
        </w:rPr>
      </w:pPr>
    </w:p>
    <w:p w14:paraId="5FA6F63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uses</w:t>
      </w:r>
    </w:p>
    <w:p w14:paraId="233F921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inapi.Windows, Winapi.Messages, System.SysUtils, System.Variants, System.Classes, Vcl.Graphics,</w:t>
      </w:r>
    </w:p>
    <w:p w14:paraId="58D533F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cl.Controls, Vcl.Forms, Vcl.Dialogs, Vcl.StdCtrls, Vcl.ExtCtrls, Types, System.UITypes;</w:t>
      </w:r>
    </w:p>
    <w:p w14:paraId="06380F09" w14:textId="77777777" w:rsidR="00493313" w:rsidRPr="00493313" w:rsidRDefault="00493313" w:rsidP="00493313">
      <w:pPr>
        <w:pStyle w:val="afa"/>
        <w:jc w:val="both"/>
        <w:rPr>
          <w:rFonts w:ascii="Courier New" w:hAnsi="Courier New" w:cs="Courier New"/>
          <w:b w:val="0"/>
          <w:noProof w:val="0"/>
          <w:sz w:val="26"/>
          <w:szCs w:val="26"/>
          <w:lang w:val="en-US"/>
        </w:rPr>
      </w:pPr>
    </w:p>
    <w:p w14:paraId="2FA5807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type</w:t>
      </w:r>
    </w:p>
    <w:p w14:paraId="7B3F52C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PenDialog = class(TForm)</w:t>
      </w:r>
    </w:p>
    <w:p w14:paraId="4756FFB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tnOK: TButton;</w:t>
      </w:r>
    </w:p>
    <w:p w14:paraId="6F9E146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tnCancel: TButton;</w:t>
      </w:r>
    </w:p>
    <w:p w14:paraId="1E82BC3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bLineType: TComboBox;</w:t>
      </w:r>
    </w:p>
    <w:p w14:paraId="187A83F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urrColor: TShape;</w:t>
      </w:r>
    </w:p>
    <w:p w14:paraId="2F24436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lbLineType: TLabel;</w:t>
      </w:r>
    </w:p>
    <w:p w14:paraId="1D3A057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lbThickness: TLabel;</w:t>
      </w:r>
    </w:p>
    <w:p w14:paraId="55F020D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bThickness: TComboBox;</w:t>
      </w:r>
    </w:p>
    <w:p w14:paraId="7828889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lbColor: TLabel;</w:t>
      </w:r>
    </w:p>
    <w:p w14:paraId="460CA9F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FormShow(Sender: TObject);</w:t>
      </w:r>
    </w:p>
    <w:p w14:paraId="6EE19A6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CurrColorMouseDown(Sender: TObject; Button: TMouseButton;</w:t>
      </w:r>
    </w:p>
    <w:p w14:paraId="5FEC952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hift: TShiftState; X, Y: Integer);</w:t>
      </w:r>
    </w:p>
    <w:p w14:paraId="1222638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cbThicknessChange(Sender: TObject);</w:t>
      </w:r>
    </w:p>
    <w:p w14:paraId="4C5085D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ivate</w:t>
      </w:r>
    </w:p>
    <w:p w14:paraId="482B362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Private declarations }</w:t>
      </w:r>
    </w:p>
    <w:p w14:paraId="3CC8BCE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Pen: TPen;</w:t>
      </w:r>
    </w:p>
    <w:p w14:paraId="7C048C4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ColorDialog: TColorDialog;</w:t>
      </w:r>
    </w:p>
    <w:p w14:paraId="5585E11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lass function GetIndexStyle(const AStyle: TPenStyle): Integer;</w:t>
      </w:r>
    </w:p>
    <w:p w14:paraId="0C185DC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lass function GetStyle(const AIndex: Integer): TPenStyle;</w:t>
      </w:r>
    </w:p>
    <w:p w14:paraId="1DD1BCB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ublic</w:t>
      </w:r>
    </w:p>
    <w:p w14:paraId="1242494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Public declarations }</w:t>
      </w:r>
    </w:p>
    <w:p w14:paraId="1402A9A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perty Pen: TPen write FPen;</w:t>
      </w:r>
    </w:p>
    <w:p w14:paraId="4533124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ructor Create(const AOwner: TComponent; const AColorDialog: TColorDialog);</w:t>
      </w:r>
    </w:p>
    <w:p w14:paraId="5350365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Execute: Boolean;</w:t>
      </w:r>
    </w:p>
    <w:p w14:paraId="47422CB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50BADC72" w14:textId="77777777" w:rsidR="00493313" w:rsidRPr="00493313" w:rsidRDefault="00493313" w:rsidP="00493313">
      <w:pPr>
        <w:pStyle w:val="afa"/>
        <w:jc w:val="both"/>
        <w:rPr>
          <w:rFonts w:ascii="Courier New" w:hAnsi="Courier New" w:cs="Courier New"/>
          <w:b w:val="0"/>
          <w:noProof w:val="0"/>
          <w:sz w:val="26"/>
          <w:szCs w:val="26"/>
          <w:lang w:val="en-US"/>
        </w:rPr>
      </w:pPr>
    </w:p>
    <w:p w14:paraId="2BA7EB7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implementation</w:t>
      </w:r>
    </w:p>
    <w:p w14:paraId="64000259" w14:textId="77777777" w:rsidR="00493313" w:rsidRPr="00493313" w:rsidRDefault="00493313" w:rsidP="00493313">
      <w:pPr>
        <w:pStyle w:val="afa"/>
        <w:jc w:val="both"/>
        <w:rPr>
          <w:rFonts w:ascii="Courier New" w:hAnsi="Courier New" w:cs="Courier New"/>
          <w:b w:val="0"/>
          <w:noProof w:val="0"/>
          <w:sz w:val="26"/>
          <w:szCs w:val="26"/>
          <w:lang w:val="en-US"/>
        </w:rPr>
      </w:pPr>
    </w:p>
    <w:p w14:paraId="6F67084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R *.dfm}</w:t>
      </w:r>
    </w:p>
    <w:p w14:paraId="5EB5F7AA" w14:textId="77777777" w:rsidR="00493313" w:rsidRPr="00493313" w:rsidRDefault="00493313" w:rsidP="00493313">
      <w:pPr>
        <w:pStyle w:val="afa"/>
        <w:jc w:val="both"/>
        <w:rPr>
          <w:rFonts w:ascii="Courier New" w:hAnsi="Courier New" w:cs="Courier New"/>
          <w:b w:val="0"/>
          <w:noProof w:val="0"/>
          <w:sz w:val="26"/>
          <w:szCs w:val="26"/>
          <w:lang w:val="en-US"/>
        </w:rPr>
      </w:pPr>
    </w:p>
    <w:p w14:paraId="05EB2D7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lass function TPenDialog.GetIndexStyle(const AStyle: TPenStyle): Integer;</w:t>
      </w:r>
    </w:p>
    <w:p w14:paraId="2A3C1FF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FA362F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ase AStyle of</w:t>
      </w:r>
    </w:p>
    <w:p w14:paraId="1A18202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sSolid: Result:= 0;</w:t>
      </w:r>
    </w:p>
    <w:p w14:paraId="2A9564A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sDash: Result:= 1;</w:t>
      </w:r>
    </w:p>
    <w:p w14:paraId="4042821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sDot: Result:= 2;</w:t>
      </w:r>
    </w:p>
    <w:p w14:paraId="528604D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sDashDot: Result:= 3;</w:t>
      </w:r>
    </w:p>
    <w:p w14:paraId="7A73E34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sDashDotDot: Result:= 4;</w:t>
      </w:r>
    </w:p>
    <w:p w14:paraId="4AE2DF5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7C9F615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965A0FF" w14:textId="77777777" w:rsidR="00493313" w:rsidRPr="00493313" w:rsidRDefault="00493313" w:rsidP="00493313">
      <w:pPr>
        <w:pStyle w:val="afa"/>
        <w:jc w:val="both"/>
        <w:rPr>
          <w:rFonts w:ascii="Courier New" w:hAnsi="Courier New" w:cs="Courier New"/>
          <w:b w:val="0"/>
          <w:noProof w:val="0"/>
          <w:sz w:val="26"/>
          <w:szCs w:val="26"/>
          <w:lang w:val="en-US"/>
        </w:rPr>
      </w:pPr>
    </w:p>
    <w:p w14:paraId="1ADE033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lass function TPenDialog.GetStyle(const AIndex: Integer): TPenStyle;</w:t>
      </w:r>
    </w:p>
    <w:p w14:paraId="522E581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6F6D8B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ase AIndex of</w:t>
      </w:r>
    </w:p>
    <w:p w14:paraId="56E4438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0: Result:= psSolid;</w:t>
      </w:r>
    </w:p>
    <w:p w14:paraId="0DFED56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1: Result:= psDash;</w:t>
      </w:r>
    </w:p>
    <w:p w14:paraId="044E927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2: Result:= psDot;</w:t>
      </w:r>
    </w:p>
    <w:p w14:paraId="555586D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3: Result:= psDashDot;</w:t>
      </w:r>
    </w:p>
    <w:p w14:paraId="4D23CFD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4: Result:= psDashDotDot;</w:t>
      </w:r>
    </w:p>
    <w:p w14:paraId="71EA034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98C011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B12FB51" w14:textId="77777777" w:rsidR="00493313" w:rsidRPr="00493313" w:rsidRDefault="00493313" w:rsidP="00493313">
      <w:pPr>
        <w:pStyle w:val="afa"/>
        <w:jc w:val="both"/>
        <w:rPr>
          <w:rFonts w:ascii="Courier New" w:hAnsi="Courier New" w:cs="Courier New"/>
          <w:b w:val="0"/>
          <w:noProof w:val="0"/>
          <w:sz w:val="26"/>
          <w:szCs w:val="26"/>
          <w:lang w:val="en-US"/>
        </w:rPr>
      </w:pPr>
    </w:p>
    <w:p w14:paraId="3240271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ructor TPenDialog.Create(const AOwner: TComponent; const AColorDialog: TColorDialog);</w:t>
      </w:r>
    </w:p>
    <w:p w14:paraId="6228A74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CA6F7C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herited Create(AOwner);</w:t>
      </w:r>
    </w:p>
    <w:p w14:paraId="3C7D9AF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ColorDialog:= AColorDialog;</w:t>
      </w:r>
    </w:p>
    <w:p w14:paraId="39ADC1C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59EED769" w14:textId="77777777" w:rsidR="00493313" w:rsidRPr="00493313" w:rsidRDefault="00493313" w:rsidP="00493313">
      <w:pPr>
        <w:pStyle w:val="afa"/>
        <w:jc w:val="both"/>
        <w:rPr>
          <w:rFonts w:ascii="Courier New" w:hAnsi="Courier New" w:cs="Courier New"/>
          <w:b w:val="0"/>
          <w:noProof w:val="0"/>
          <w:sz w:val="26"/>
          <w:szCs w:val="26"/>
          <w:lang w:val="en-US"/>
        </w:rPr>
      </w:pPr>
    </w:p>
    <w:p w14:paraId="3ACAD03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PenDialog.FormShow(Sender: TObject);</w:t>
      </w:r>
    </w:p>
    <w:p w14:paraId="11A32F4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3C5A0B2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Left := (Screen.Width - Width) shr 1;</w:t>
      </w:r>
    </w:p>
    <w:p w14:paraId="656A351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op := (Screen.Height - Height) shr 1;</w:t>
      </w:r>
    </w:p>
    <w:p w14:paraId="3683014E" w14:textId="77777777" w:rsidR="00493313" w:rsidRPr="00493313" w:rsidRDefault="00493313" w:rsidP="00493313">
      <w:pPr>
        <w:pStyle w:val="afa"/>
        <w:jc w:val="both"/>
        <w:rPr>
          <w:rFonts w:ascii="Courier New" w:hAnsi="Courier New" w:cs="Courier New"/>
          <w:b w:val="0"/>
          <w:noProof w:val="0"/>
          <w:sz w:val="26"/>
          <w:szCs w:val="26"/>
          <w:lang w:val="en-US"/>
        </w:rPr>
      </w:pPr>
    </w:p>
    <w:p w14:paraId="5AD5DA4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urrColor.Brush.Color:= FPen.Color;</w:t>
      </w:r>
    </w:p>
    <w:p w14:paraId="5924114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bThickness.ItemIndex := FPen.Width - 1;</w:t>
      </w:r>
    </w:p>
    <w:p w14:paraId="57B72303" w14:textId="77777777" w:rsidR="00493313" w:rsidRPr="00493313" w:rsidRDefault="00493313" w:rsidP="00493313">
      <w:pPr>
        <w:pStyle w:val="afa"/>
        <w:jc w:val="both"/>
        <w:rPr>
          <w:rFonts w:ascii="Courier New" w:hAnsi="Courier New" w:cs="Courier New"/>
          <w:b w:val="0"/>
          <w:noProof w:val="0"/>
          <w:sz w:val="26"/>
          <w:szCs w:val="26"/>
          <w:lang w:val="en-US"/>
        </w:rPr>
      </w:pPr>
    </w:p>
    <w:p w14:paraId="27C7049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bLineType.Enabled:= cbThickness.ItemIndex = 0;</w:t>
      </w:r>
    </w:p>
    <w:p w14:paraId="190871F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cbLineType.Enabled then</w:t>
      </w:r>
    </w:p>
    <w:p w14:paraId="740911C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bLineType.ItemIndex := GetIndexStyle(FPen.Style)</w:t>
      </w:r>
    </w:p>
    <w:p w14:paraId="1AFB111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lse</w:t>
      </w:r>
    </w:p>
    <w:p w14:paraId="2CCAD86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bLineType.ItemIndex := 0;</w:t>
      </w:r>
    </w:p>
    <w:p w14:paraId="7CDC9A5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61AF5C5" w14:textId="77777777" w:rsidR="00493313" w:rsidRPr="00493313" w:rsidRDefault="00493313" w:rsidP="00493313">
      <w:pPr>
        <w:pStyle w:val="afa"/>
        <w:jc w:val="both"/>
        <w:rPr>
          <w:rFonts w:ascii="Courier New" w:hAnsi="Courier New" w:cs="Courier New"/>
          <w:b w:val="0"/>
          <w:noProof w:val="0"/>
          <w:sz w:val="26"/>
          <w:szCs w:val="26"/>
          <w:lang w:val="en-US"/>
        </w:rPr>
      </w:pPr>
    </w:p>
    <w:p w14:paraId="4353568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procedure TPenDialog.cbThicknessChange(Sender: TObject);</w:t>
      </w:r>
    </w:p>
    <w:p w14:paraId="6F2AD88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9C16CF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bLineType.Enabled:= cbThickness.ItemIndex = 0;</w:t>
      </w:r>
    </w:p>
    <w:p w14:paraId="6C7E02F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not cbLineType.Enabled then</w:t>
      </w:r>
    </w:p>
    <w:p w14:paraId="3943AEC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bLineType.ItemIndex := 0;</w:t>
      </w:r>
    </w:p>
    <w:p w14:paraId="74947F8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7FED2E36" w14:textId="77777777" w:rsidR="00493313" w:rsidRPr="00493313" w:rsidRDefault="00493313" w:rsidP="00493313">
      <w:pPr>
        <w:pStyle w:val="afa"/>
        <w:jc w:val="both"/>
        <w:rPr>
          <w:rFonts w:ascii="Courier New" w:hAnsi="Courier New" w:cs="Courier New"/>
          <w:b w:val="0"/>
          <w:noProof w:val="0"/>
          <w:sz w:val="26"/>
          <w:szCs w:val="26"/>
          <w:lang w:val="en-US"/>
        </w:rPr>
      </w:pPr>
    </w:p>
    <w:p w14:paraId="4912DB9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PenDialog.CurrColorMouseDown(Sender: TObject; Button: TMouseButton;</w:t>
      </w:r>
    </w:p>
    <w:p w14:paraId="737FAB3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hift: TShiftState; X, Y: Integer);</w:t>
      </w:r>
    </w:p>
    <w:p w14:paraId="03D92C8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3D8D600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ColorDialog.Execute then</w:t>
      </w:r>
    </w:p>
    <w:p w14:paraId="73AAB0F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urrColor.Brush.Color:= FColorDialog.Color;</w:t>
      </w:r>
    </w:p>
    <w:p w14:paraId="76547A5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21E6C190" w14:textId="77777777" w:rsidR="00493313" w:rsidRPr="00493313" w:rsidRDefault="00493313" w:rsidP="00493313">
      <w:pPr>
        <w:pStyle w:val="afa"/>
        <w:jc w:val="both"/>
        <w:rPr>
          <w:rFonts w:ascii="Courier New" w:hAnsi="Courier New" w:cs="Courier New"/>
          <w:b w:val="0"/>
          <w:noProof w:val="0"/>
          <w:sz w:val="26"/>
          <w:szCs w:val="26"/>
          <w:lang w:val="en-US"/>
        </w:rPr>
      </w:pPr>
    </w:p>
    <w:p w14:paraId="2C9C765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TPenDialog.Execute: Boolean;</w:t>
      </w:r>
    </w:p>
    <w:p w14:paraId="09740CC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41B9BE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howModal;</w:t>
      </w:r>
    </w:p>
    <w:p w14:paraId="723852F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ModalResult = mrOk then</w:t>
      </w:r>
    </w:p>
    <w:p w14:paraId="75D4B9F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7CEEC43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True;</w:t>
      </w:r>
    </w:p>
    <w:p w14:paraId="6EE9840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Pen.Color:= FColorDialog.Color;</w:t>
      </w:r>
    </w:p>
    <w:p w14:paraId="0F7C21D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Pen.Style:= GetStyle(cbLineType.ItemIndex);</w:t>
      </w:r>
    </w:p>
    <w:p w14:paraId="282A3E3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Pen.Width:= cbThickness.ItemIndex + 1;</w:t>
      </w:r>
    </w:p>
    <w:p w14:paraId="77A0D3E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FED8F7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lse</w:t>
      </w:r>
    </w:p>
    <w:p w14:paraId="07A6C18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False;</w:t>
      </w:r>
    </w:p>
    <w:p w14:paraId="2359EE3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C13AB76" w14:textId="77777777" w:rsidR="00493313" w:rsidRPr="00493313" w:rsidRDefault="00493313" w:rsidP="00493313">
      <w:pPr>
        <w:pStyle w:val="afa"/>
        <w:jc w:val="both"/>
        <w:rPr>
          <w:rFonts w:ascii="Courier New" w:hAnsi="Courier New" w:cs="Courier New"/>
          <w:b w:val="0"/>
          <w:noProof w:val="0"/>
          <w:sz w:val="26"/>
          <w:szCs w:val="26"/>
          <w:lang w:val="en-US"/>
        </w:rPr>
      </w:pPr>
    </w:p>
    <w:p w14:paraId="56AFD3AF" w14:textId="6CAA1DF3" w:rsid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end.</w:t>
      </w:r>
    </w:p>
    <w:p w14:paraId="554BD61B" w14:textId="7E1F15EB" w:rsidR="00493313" w:rsidRDefault="00493313" w:rsidP="00493313">
      <w:pPr>
        <w:pStyle w:val="afa"/>
        <w:jc w:val="both"/>
        <w:rPr>
          <w:rFonts w:ascii="Courier New" w:hAnsi="Courier New" w:cs="Courier New"/>
          <w:b w:val="0"/>
          <w:noProof w:val="0"/>
          <w:sz w:val="26"/>
          <w:szCs w:val="26"/>
          <w:lang w:val="en-US"/>
        </w:rPr>
      </w:pPr>
    </w:p>
    <w:p w14:paraId="0998C59F" w14:textId="0603F882" w:rsidR="00493313" w:rsidRDefault="00493313" w:rsidP="00493313">
      <w:pPr>
        <w:pStyle w:val="afa"/>
        <w:jc w:val="both"/>
        <w:rPr>
          <w:rFonts w:ascii="Courier New" w:hAnsi="Courier New" w:cs="Courier New"/>
          <w:b w:val="0"/>
          <w:noProof w:val="0"/>
          <w:sz w:val="26"/>
          <w:szCs w:val="26"/>
          <w:lang w:val="en-US"/>
        </w:rPr>
      </w:pPr>
    </w:p>
    <w:p w14:paraId="01108C1C" w14:textId="191826B8" w:rsidR="00493313" w:rsidRPr="00493313" w:rsidRDefault="00493313" w:rsidP="00493313">
      <w:pPr>
        <w:pStyle w:val="a9"/>
        <w:rPr>
          <w:lang w:val="en-US"/>
        </w:rPr>
      </w:pPr>
      <w:bookmarkStart w:id="120" w:name="_Toc135980313"/>
      <w:r>
        <w:lastRenderedPageBreak/>
        <w:t>Приложение</w:t>
      </w:r>
      <w:r w:rsidRPr="00493313">
        <w:rPr>
          <w:lang w:val="en-US"/>
        </w:rPr>
        <w:t xml:space="preserve"> </w:t>
      </w:r>
      <w:r>
        <w:t>Ж</w:t>
      </w:r>
      <w:bookmarkEnd w:id="120"/>
    </w:p>
    <w:p w14:paraId="72DBC23F" w14:textId="77777777" w:rsidR="00493313" w:rsidRDefault="00493313" w:rsidP="00493313">
      <w:pPr>
        <w:pStyle w:val="aa"/>
      </w:pPr>
      <w:r>
        <w:t>(обязательное)</w:t>
      </w:r>
    </w:p>
    <w:p w14:paraId="73B7CDF1" w14:textId="32363E1D" w:rsidR="00493313" w:rsidRDefault="00493313" w:rsidP="00493313">
      <w:pPr>
        <w:pStyle w:val="aa"/>
      </w:pPr>
      <w:r>
        <w:t xml:space="preserve">Исходный код программы (модуль </w:t>
      </w:r>
      <w:r w:rsidR="002B3ABA" w:rsidRPr="002B3ABA">
        <w:rPr>
          <w:lang w:val="en-US"/>
        </w:rPr>
        <w:t>uBlockManager</w:t>
      </w:r>
      <w:r>
        <w:t>)</w:t>
      </w:r>
    </w:p>
    <w:p w14:paraId="61613D56" w14:textId="480BAC16" w:rsidR="00493313" w:rsidRDefault="00493313" w:rsidP="00493313">
      <w:pPr>
        <w:pStyle w:val="afa"/>
        <w:jc w:val="both"/>
        <w:rPr>
          <w:rFonts w:ascii="Courier New" w:hAnsi="Courier New" w:cs="Courier New"/>
          <w:sz w:val="26"/>
          <w:szCs w:val="26"/>
        </w:rPr>
      </w:pPr>
    </w:p>
    <w:p w14:paraId="60738C1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unit uBlockManager;</w:t>
      </w:r>
    </w:p>
    <w:p w14:paraId="4BD329F3" w14:textId="77777777" w:rsidR="00493313" w:rsidRPr="00493313" w:rsidRDefault="00493313" w:rsidP="00493313">
      <w:pPr>
        <w:pStyle w:val="afa"/>
        <w:jc w:val="both"/>
        <w:rPr>
          <w:rFonts w:ascii="Courier New" w:hAnsi="Courier New" w:cs="Courier New"/>
          <w:b w:val="0"/>
          <w:noProof w:val="0"/>
          <w:sz w:val="26"/>
          <w:szCs w:val="26"/>
          <w:lang w:val="en-US"/>
        </w:rPr>
      </w:pPr>
    </w:p>
    <w:p w14:paraId="7EFD1AF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interface</w:t>
      </w:r>
    </w:p>
    <w:p w14:paraId="4EFFEE0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uses</w:t>
      </w:r>
    </w:p>
    <w:p w14:paraId="4B5ACE2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uBase, uCommands, uAutoClearStack, Vcl.ExtCtrls, uSwitchStatements,</w:t>
      </w:r>
    </w:p>
    <w:p w14:paraId="75A422B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inapi.Windows, uAdditionalTypes, uDrawShapes, Vcl.Graphics, frmGetAction,</w:t>
      </w:r>
    </w:p>
    <w:p w14:paraId="34D55B5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rmGetСaseСonditions, uCaseBranching, uMinMaxInt, uStatementSearch, Types,</w:t>
      </w:r>
    </w:p>
    <w:p w14:paraId="781DF8B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uIfBranching, uConstants;</w:t>
      </w:r>
    </w:p>
    <w:p w14:paraId="30DC463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type</w:t>
      </w:r>
    </w:p>
    <w:p w14:paraId="0D7ED15A" w14:textId="77777777" w:rsidR="00493313" w:rsidRPr="00493313" w:rsidRDefault="00493313" w:rsidP="00493313">
      <w:pPr>
        <w:pStyle w:val="afa"/>
        <w:jc w:val="both"/>
        <w:rPr>
          <w:rFonts w:ascii="Courier New" w:hAnsi="Courier New" w:cs="Courier New"/>
          <w:b w:val="0"/>
          <w:noProof w:val="0"/>
          <w:sz w:val="26"/>
          <w:szCs w:val="26"/>
          <w:lang w:val="en-US"/>
        </w:rPr>
      </w:pPr>
    </w:p>
    <w:p w14:paraId="5532189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BlockManager = class</w:t>
      </w:r>
    </w:p>
    <w:p w14:paraId="7DE69A8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ivate type</w:t>
      </w:r>
    </w:p>
    <w:p w14:paraId="12C3B51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SetScrollPosProc = procedure(const AStatement: TStatement) of object;</w:t>
      </w:r>
    </w:p>
    <w:p w14:paraId="79071116" w14:textId="77777777" w:rsidR="00493313" w:rsidRPr="00493313" w:rsidRDefault="00493313" w:rsidP="00493313">
      <w:pPr>
        <w:pStyle w:val="afa"/>
        <w:jc w:val="both"/>
        <w:rPr>
          <w:rFonts w:ascii="Courier New" w:hAnsi="Courier New" w:cs="Courier New"/>
          <w:b w:val="0"/>
          <w:noProof w:val="0"/>
          <w:sz w:val="26"/>
          <w:szCs w:val="26"/>
          <w:lang w:val="en-US"/>
        </w:rPr>
      </w:pPr>
    </w:p>
    <w:p w14:paraId="1F27821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HoveredStatement = record</w:t>
      </w:r>
    </w:p>
    <w:p w14:paraId="49B7559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ivate type</w:t>
      </w:r>
    </w:p>
    <w:p w14:paraId="195B97D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State = (stBefore = 0, stAfter = 1, stSwap, stCancel);</w:t>
      </w:r>
    </w:p>
    <w:p w14:paraId="69DDC57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ublic</w:t>
      </w:r>
    </w:p>
    <w:p w14:paraId="7BEE1BD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tatement: TStatement;</w:t>
      </w:r>
    </w:p>
    <w:p w14:paraId="78AEA8E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ct: TRect;</w:t>
      </w:r>
    </w:p>
    <w:p w14:paraId="5F92566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tate: TState;</w:t>
      </w:r>
    </w:p>
    <w:p w14:paraId="0C094E9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5C19A26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ivate const</w:t>
      </w:r>
    </w:p>
    <w:p w14:paraId="5E78C45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chemeInitialFontSize = 13;</w:t>
      </w:r>
    </w:p>
    <w:p w14:paraId="5A11969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chemeInitialFont = 'Courier new';</w:t>
      </w:r>
    </w:p>
    <w:p w14:paraId="6FCB469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chemeInitialFontColor: TColor = clBlack;</w:t>
      </w:r>
    </w:p>
    <w:p w14:paraId="64610FD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chemeInitialFontStyles: TFontStyles = [];</w:t>
      </w:r>
    </w:p>
    <w:p w14:paraId="7AA96911" w14:textId="77777777" w:rsidR="00493313" w:rsidRPr="00493313" w:rsidRDefault="00493313" w:rsidP="00493313">
      <w:pPr>
        <w:pStyle w:val="afa"/>
        <w:jc w:val="both"/>
        <w:rPr>
          <w:rFonts w:ascii="Courier New" w:hAnsi="Courier New" w:cs="Courier New"/>
          <w:b w:val="0"/>
          <w:noProof w:val="0"/>
          <w:sz w:val="26"/>
          <w:szCs w:val="26"/>
          <w:lang w:val="en-US"/>
        </w:rPr>
      </w:pPr>
    </w:p>
    <w:p w14:paraId="5030B9B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chemeInitialPenColor: TColor = clBlack;</w:t>
      </w:r>
    </w:p>
    <w:p w14:paraId="7850B9B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chemeInitialPenWidth = 1;</w:t>
      </w:r>
    </w:p>
    <w:p w14:paraId="4BF118A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chemeInitialPenStyle: TPenStyle = psSolid;</w:t>
      </w:r>
    </w:p>
    <w:p w14:paraId="7B4B14E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chemeInitialPenMode: TPenMode = pmCopy;</w:t>
      </w:r>
    </w:p>
    <w:p w14:paraId="0A6EE80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ivate class var</w:t>
      </w:r>
    </w:p>
    <w:p w14:paraId="5BC6ED1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BufferBlock: TBlock;</w:t>
      </w:r>
    </w:p>
    <w:p w14:paraId="798261D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CarryBlock: TBlock;</w:t>
      </w:r>
    </w:p>
    <w:p w14:paraId="19EFA6A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HoveredStatement: THoveredStatement;</w:t>
      </w:r>
    </w:p>
    <w:p w14:paraId="19D94E21" w14:textId="77777777" w:rsidR="00493313" w:rsidRPr="00493313" w:rsidRDefault="00493313" w:rsidP="00493313">
      <w:pPr>
        <w:pStyle w:val="afa"/>
        <w:jc w:val="both"/>
        <w:rPr>
          <w:rFonts w:ascii="Courier New" w:hAnsi="Courier New" w:cs="Courier New"/>
          <w:b w:val="0"/>
          <w:noProof w:val="0"/>
          <w:sz w:val="26"/>
          <w:szCs w:val="26"/>
          <w:lang w:val="en-US"/>
        </w:rPr>
      </w:pPr>
    </w:p>
    <w:p w14:paraId="40970C5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HighlightColor, FArrowColor, FOKColor, FCancelColor: TColor;</w:t>
      </w:r>
    </w:p>
    <w:p w14:paraId="7DC098C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private</w:t>
      </w:r>
    </w:p>
    <w:p w14:paraId="60B2E9B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MainBlock : TBlock;</w:t>
      </w:r>
    </w:p>
    <w:p w14:paraId="4ABC9AB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DedicatedStatement: TStatement;</w:t>
      </w:r>
    </w:p>
    <w:p w14:paraId="4087859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PaintBox: TPaintBox;</w:t>
      </w:r>
    </w:p>
    <w:p w14:paraId="2A1DC7E8" w14:textId="77777777" w:rsidR="00493313" w:rsidRPr="00493313" w:rsidRDefault="00493313" w:rsidP="00493313">
      <w:pPr>
        <w:pStyle w:val="afa"/>
        <w:jc w:val="both"/>
        <w:rPr>
          <w:rFonts w:ascii="Courier New" w:hAnsi="Courier New" w:cs="Courier New"/>
          <w:b w:val="0"/>
          <w:noProof w:val="0"/>
          <w:sz w:val="26"/>
          <w:szCs w:val="26"/>
          <w:lang w:val="en-US"/>
        </w:rPr>
      </w:pPr>
    </w:p>
    <w:p w14:paraId="538ACA0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doStack, FRedoStack: TAutoClearStack&lt;ICommand&gt;;</w:t>
      </w:r>
    </w:p>
    <w:p w14:paraId="0E75319B" w14:textId="77777777" w:rsidR="00493313" w:rsidRPr="00493313" w:rsidRDefault="00493313" w:rsidP="00493313">
      <w:pPr>
        <w:pStyle w:val="afa"/>
        <w:jc w:val="both"/>
        <w:rPr>
          <w:rFonts w:ascii="Courier New" w:hAnsi="Courier New" w:cs="Courier New"/>
          <w:b w:val="0"/>
          <w:noProof w:val="0"/>
          <w:sz w:val="26"/>
          <w:szCs w:val="26"/>
          <w:lang w:val="en-US"/>
        </w:rPr>
      </w:pPr>
    </w:p>
    <w:p w14:paraId="40FCD09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Pen: TPen;</w:t>
      </w:r>
    </w:p>
    <w:p w14:paraId="3DDAFD0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Font: TFont;</w:t>
      </w:r>
    </w:p>
    <w:p w14:paraId="152AF7E0" w14:textId="77777777" w:rsidR="00493313" w:rsidRPr="00493313" w:rsidRDefault="00493313" w:rsidP="00493313">
      <w:pPr>
        <w:pStyle w:val="afa"/>
        <w:jc w:val="both"/>
        <w:rPr>
          <w:rFonts w:ascii="Courier New" w:hAnsi="Courier New" w:cs="Courier New"/>
          <w:b w:val="0"/>
          <w:noProof w:val="0"/>
          <w:sz w:val="26"/>
          <w:szCs w:val="26"/>
          <w:lang w:val="en-US"/>
        </w:rPr>
      </w:pPr>
    </w:p>
    <w:p w14:paraId="2C74148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PathToFile: string;</w:t>
      </w:r>
    </w:p>
    <w:p w14:paraId="7C447C2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isSaved: Boolean;</w:t>
      </w:r>
    </w:p>
    <w:p w14:paraId="6A5C8ADC" w14:textId="77777777" w:rsidR="00493313" w:rsidRPr="00493313" w:rsidRDefault="00493313" w:rsidP="00493313">
      <w:pPr>
        <w:pStyle w:val="afa"/>
        <w:jc w:val="both"/>
        <w:rPr>
          <w:rFonts w:ascii="Courier New" w:hAnsi="Courier New" w:cs="Courier New"/>
          <w:b w:val="0"/>
          <w:noProof w:val="0"/>
          <w:sz w:val="26"/>
          <w:szCs w:val="26"/>
          <w:lang w:val="en-US"/>
        </w:rPr>
      </w:pPr>
    </w:p>
    <w:p w14:paraId="7B4802E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AddToUndoStack(ACommand: ICommand);</w:t>
      </w:r>
    </w:p>
    <w:p w14:paraId="14A3F764" w14:textId="77777777" w:rsidR="00493313" w:rsidRPr="00493313" w:rsidRDefault="00493313" w:rsidP="00493313">
      <w:pPr>
        <w:pStyle w:val="afa"/>
        <w:jc w:val="both"/>
        <w:rPr>
          <w:rFonts w:ascii="Courier New" w:hAnsi="Courier New" w:cs="Courier New"/>
          <w:b w:val="0"/>
          <w:noProof w:val="0"/>
          <w:sz w:val="26"/>
          <w:szCs w:val="26"/>
          <w:lang w:val="en-US"/>
        </w:rPr>
      </w:pPr>
    </w:p>
    <w:p w14:paraId="715675E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ChangeDedicated(const AStatement: TStatement);</w:t>
      </w:r>
    </w:p>
    <w:p w14:paraId="1CF59F5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ChangeMainBlock(const ANewBlock: TBlock);</w:t>
      </w:r>
    </w:p>
    <w:p w14:paraId="15EFB696" w14:textId="77777777" w:rsidR="00493313" w:rsidRPr="00493313" w:rsidRDefault="00493313" w:rsidP="00493313">
      <w:pPr>
        <w:pStyle w:val="afa"/>
        <w:jc w:val="both"/>
        <w:rPr>
          <w:rFonts w:ascii="Courier New" w:hAnsi="Courier New" w:cs="Courier New"/>
          <w:b w:val="0"/>
          <w:noProof w:val="0"/>
          <w:sz w:val="26"/>
          <w:szCs w:val="26"/>
          <w:lang w:val="en-US"/>
        </w:rPr>
      </w:pPr>
    </w:p>
    <w:p w14:paraId="283C5F6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SetPathToFile(const APath: string);</w:t>
      </w:r>
    </w:p>
    <w:p w14:paraId="2F23B94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ublic</w:t>
      </w:r>
    </w:p>
    <w:p w14:paraId="08876C4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ructor Create(const APaintBox: TPaintBox);</w:t>
      </w:r>
    </w:p>
    <w:p w14:paraId="4E519BF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estructor Destroy;</w:t>
      </w:r>
    </w:p>
    <w:p w14:paraId="2BD900B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perty MainBlock: TBlock read FMainBlock write ChangeMainBlock;</w:t>
      </w:r>
    </w:p>
    <w:p w14:paraId="3EFE1A5E" w14:textId="77777777" w:rsidR="00493313" w:rsidRPr="00493313" w:rsidRDefault="00493313" w:rsidP="00493313">
      <w:pPr>
        <w:pStyle w:val="afa"/>
        <w:jc w:val="both"/>
        <w:rPr>
          <w:rFonts w:ascii="Courier New" w:hAnsi="Courier New" w:cs="Courier New"/>
          <w:b w:val="0"/>
          <w:noProof w:val="0"/>
          <w:sz w:val="26"/>
          <w:szCs w:val="26"/>
          <w:lang w:val="en-US"/>
        </w:rPr>
      </w:pPr>
    </w:p>
    <w:p w14:paraId="35465B7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perty DedicatedStatement: TStatement read FDedicatedStatement write ChangeDedicated;</w:t>
      </w:r>
    </w:p>
    <w:p w14:paraId="672FE3D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perty UndoStack: TAutoClearStack&lt;ICommand&gt; read FUndoStack;</w:t>
      </w:r>
    </w:p>
    <w:p w14:paraId="3344490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perty RedoStack: TAutoClearStack&lt;ICommand&gt; read FRedoStack;</w:t>
      </w:r>
    </w:p>
    <w:p w14:paraId="5DB28BE6" w14:textId="77777777" w:rsidR="00493313" w:rsidRPr="00493313" w:rsidRDefault="00493313" w:rsidP="00493313">
      <w:pPr>
        <w:pStyle w:val="afa"/>
        <w:jc w:val="both"/>
        <w:rPr>
          <w:rFonts w:ascii="Courier New" w:hAnsi="Courier New" w:cs="Courier New"/>
          <w:b w:val="0"/>
          <w:noProof w:val="0"/>
          <w:sz w:val="26"/>
          <w:szCs w:val="26"/>
          <w:lang w:val="en-US"/>
        </w:rPr>
      </w:pPr>
    </w:p>
    <w:p w14:paraId="25ADE82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perty Font: TFont read FFont;</w:t>
      </w:r>
    </w:p>
    <w:p w14:paraId="1BAFBB5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perty Pen: TPen read FPen;</w:t>
      </w:r>
    </w:p>
    <w:p w14:paraId="3FB3DC8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perty PaintBox: TPaintBox read FPaintBox;</w:t>
      </w:r>
    </w:p>
    <w:p w14:paraId="721F85D9" w14:textId="77777777" w:rsidR="00493313" w:rsidRPr="00493313" w:rsidRDefault="00493313" w:rsidP="00493313">
      <w:pPr>
        <w:pStyle w:val="afa"/>
        <w:jc w:val="both"/>
        <w:rPr>
          <w:rFonts w:ascii="Courier New" w:hAnsi="Courier New" w:cs="Courier New"/>
          <w:b w:val="0"/>
          <w:noProof w:val="0"/>
          <w:sz w:val="26"/>
          <w:szCs w:val="26"/>
          <w:lang w:val="en-US"/>
        </w:rPr>
      </w:pPr>
    </w:p>
    <w:p w14:paraId="3E5EC42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perty PathToFile: string read FPathToFile write SetPathToFile;</w:t>
      </w:r>
    </w:p>
    <w:p w14:paraId="5496E7D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perty isSaved: Boolean read FisSaved;</w:t>
      </w:r>
    </w:p>
    <w:p w14:paraId="3C496313" w14:textId="77777777" w:rsidR="00493313" w:rsidRPr="00493313" w:rsidRDefault="00493313" w:rsidP="00493313">
      <w:pPr>
        <w:pStyle w:val="afa"/>
        <w:jc w:val="both"/>
        <w:rPr>
          <w:rFonts w:ascii="Courier New" w:hAnsi="Courier New" w:cs="Courier New"/>
          <w:b w:val="0"/>
          <w:noProof w:val="0"/>
          <w:sz w:val="26"/>
          <w:szCs w:val="26"/>
          <w:lang w:val="en-US"/>
        </w:rPr>
      </w:pPr>
    </w:p>
    <w:p w14:paraId="666A915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lass property CarryBlock: TBlock read FCarryBlock;</w:t>
      </w:r>
    </w:p>
    <w:p w14:paraId="215599D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lass property BufferBlock: TBlock read FBufferBlock write FBufferBlock;</w:t>
      </w:r>
    </w:p>
    <w:p w14:paraId="6BFC40B2" w14:textId="77777777" w:rsidR="00493313" w:rsidRPr="00493313" w:rsidRDefault="00493313" w:rsidP="00493313">
      <w:pPr>
        <w:pStyle w:val="afa"/>
        <w:jc w:val="both"/>
        <w:rPr>
          <w:rFonts w:ascii="Courier New" w:hAnsi="Courier New" w:cs="Courier New"/>
          <w:b w:val="0"/>
          <w:noProof w:val="0"/>
          <w:sz w:val="26"/>
          <w:szCs w:val="26"/>
          <w:lang w:val="en-US"/>
        </w:rPr>
      </w:pPr>
    </w:p>
    <w:p w14:paraId="474ADA3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lass property HighlightColor: TColor read FHighlightColor write FHighlightColor;</w:t>
      </w:r>
    </w:p>
    <w:p w14:paraId="1DA212A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class property ArrowColor: TColor read FArrowColor write FArrowColor;</w:t>
      </w:r>
    </w:p>
    <w:p w14:paraId="6DB32E2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lass property OKColor: TColor read FOKColor write FOKColor;</w:t>
      </w:r>
    </w:p>
    <w:p w14:paraId="0DFE1D3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lass property CancelColor: TColor read FCancelColor write FCancelColor;</w:t>
      </w:r>
    </w:p>
    <w:p w14:paraId="68B4278A" w14:textId="77777777" w:rsidR="00493313" w:rsidRPr="00493313" w:rsidRDefault="00493313" w:rsidP="00493313">
      <w:pPr>
        <w:pStyle w:val="afa"/>
        <w:jc w:val="both"/>
        <w:rPr>
          <w:rFonts w:ascii="Courier New" w:hAnsi="Courier New" w:cs="Courier New"/>
          <w:b w:val="0"/>
          <w:noProof w:val="0"/>
          <w:sz w:val="26"/>
          <w:szCs w:val="26"/>
          <w:lang w:val="en-US"/>
        </w:rPr>
      </w:pPr>
    </w:p>
    <w:p w14:paraId="625DC16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MainBlock }</w:t>
      </w:r>
    </w:p>
    <w:p w14:paraId="41D2932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RedefineMainBlock;</w:t>
      </w:r>
    </w:p>
    <w:p w14:paraId="4664BC4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ChangeGlobalSettings(const AOldDefaultAction: string);</w:t>
      </w:r>
    </w:p>
    <w:p w14:paraId="2197B99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InitializeMainBlock;</w:t>
      </w:r>
    </w:p>
    <w:p w14:paraId="54B7F93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isDefaultMainBlock: Boolean;</w:t>
      </w:r>
    </w:p>
    <w:p w14:paraId="30DFF278" w14:textId="77777777" w:rsidR="00493313" w:rsidRPr="00493313" w:rsidRDefault="00493313" w:rsidP="00493313">
      <w:pPr>
        <w:pStyle w:val="afa"/>
        <w:jc w:val="both"/>
        <w:rPr>
          <w:rFonts w:ascii="Courier New" w:hAnsi="Courier New" w:cs="Courier New"/>
          <w:b w:val="0"/>
          <w:noProof w:val="0"/>
          <w:sz w:val="26"/>
          <w:szCs w:val="26"/>
          <w:lang w:val="en-US"/>
        </w:rPr>
      </w:pPr>
    </w:p>
    <w:p w14:paraId="1A65B06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BufferBlock }</w:t>
      </w:r>
    </w:p>
    <w:p w14:paraId="4A2C10F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ryCutDedicated;</w:t>
      </w:r>
    </w:p>
    <w:p w14:paraId="1794AA0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ryCopyDedicated;</w:t>
      </w:r>
    </w:p>
    <w:p w14:paraId="3D4AB80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ryDeleteDedicated;</w:t>
      </w:r>
    </w:p>
    <w:p w14:paraId="7682282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ryInsertBufferBlock;</w:t>
      </w:r>
    </w:p>
    <w:p w14:paraId="7A4B2A92" w14:textId="77777777" w:rsidR="00493313" w:rsidRPr="00493313" w:rsidRDefault="00493313" w:rsidP="00493313">
      <w:pPr>
        <w:pStyle w:val="afa"/>
        <w:jc w:val="both"/>
        <w:rPr>
          <w:rFonts w:ascii="Courier New" w:hAnsi="Courier New" w:cs="Courier New"/>
          <w:b w:val="0"/>
          <w:noProof w:val="0"/>
          <w:sz w:val="26"/>
          <w:szCs w:val="26"/>
          <w:lang w:val="en-US"/>
        </w:rPr>
      </w:pPr>
    </w:p>
    <w:p w14:paraId="30AD0B1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DedicatedStatement }</w:t>
      </w:r>
    </w:p>
    <w:p w14:paraId="79903CE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ryMoveDedicated(const ASetScrollPosProc: TSetScrollPosProc; const AKey: Integer);</w:t>
      </w:r>
    </w:p>
    <w:p w14:paraId="2D7DADA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ryChangeDedicatedText;</w:t>
      </w:r>
    </w:p>
    <w:p w14:paraId="497AE469" w14:textId="77777777" w:rsidR="00493313" w:rsidRPr="00493313" w:rsidRDefault="00493313" w:rsidP="00493313">
      <w:pPr>
        <w:pStyle w:val="afa"/>
        <w:jc w:val="both"/>
        <w:rPr>
          <w:rFonts w:ascii="Courier New" w:hAnsi="Courier New" w:cs="Courier New"/>
          <w:b w:val="0"/>
          <w:noProof w:val="0"/>
          <w:sz w:val="26"/>
          <w:szCs w:val="26"/>
          <w:lang w:val="en-US"/>
        </w:rPr>
      </w:pPr>
    </w:p>
    <w:p w14:paraId="0A9971B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ryAddNewStatement(const AStatementClass: TStatementClass;</w:t>
      </w:r>
    </w:p>
    <w:p w14:paraId="3BABCCE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 isAfterDedicated: Boolean);</w:t>
      </w:r>
    </w:p>
    <w:p w14:paraId="48E06A79" w14:textId="77777777" w:rsidR="00493313" w:rsidRPr="00493313" w:rsidRDefault="00493313" w:rsidP="00493313">
      <w:pPr>
        <w:pStyle w:val="afa"/>
        <w:jc w:val="both"/>
        <w:rPr>
          <w:rFonts w:ascii="Courier New" w:hAnsi="Courier New" w:cs="Courier New"/>
          <w:b w:val="0"/>
          <w:noProof w:val="0"/>
          <w:sz w:val="26"/>
          <w:szCs w:val="26"/>
          <w:lang w:val="en-US"/>
        </w:rPr>
      </w:pPr>
    </w:p>
    <w:p w14:paraId="6461726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rySortDedicatedCase(const ASortNumber: Integer);</w:t>
      </w:r>
    </w:p>
    <w:p w14:paraId="096EE071" w14:textId="77777777" w:rsidR="00493313" w:rsidRPr="00493313" w:rsidRDefault="00493313" w:rsidP="00493313">
      <w:pPr>
        <w:pStyle w:val="afa"/>
        <w:jc w:val="both"/>
        <w:rPr>
          <w:rFonts w:ascii="Courier New" w:hAnsi="Courier New" w:cs="Courier New"/>
          <w:b w:val="0"/>
          <w:noProof w:val="0"/>
          <w:sz w:val="26"/>
          <w:szCs w:val="26"/>
          <w:lang w:val="en-US"/>
        </w:rPr>
      </w:pPr>
    </w:p>
    <w:p w14:paraId="7DA50EA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CarryBlock }</w:t>
      </w:r>
    </w:p>
    <w:p w14:paraId="403071C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CreateCarryBlock;</w:t>
      </w:r>
    </w:p>
    <w:p w14:paraId="1D89362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MoveCarryBlock(const ADeltaX, ADeltaY: Integer);</w:t>
      </w:r>
    </w:p>
    <w:p w14:paraId="33EF811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DefineHover(const AX, AY: Integer);</w:t>
      </w:r>
    </w:p>
    <w:p w14:paraId="0637F9B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ryDrawCarryBlock(const AVisibleImageRect: TVisibleImageRect); inline;</w:t>
      </w:r>
    </w:p>
    <w:p w14:paraId="2C72C6D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ryTakeAction;</w:t>
      </w:r>
    </w:p>
    <w:p w14:paraId="4A42907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DestroyCarryBlock;</w:t>
      </w:r>
    </w:p>
    <w:p w14:paraId="76AC7905" w14:textId="77777777" w:rsidR="00493313" w:rsidRPr="00493313" w:rsidRDefault="00493313" w:rsidP="00493313">
      <w:pPr>
        <w:pStyle w:val="afa"/>
        <w:jc w:val="both"/>
        <w:rPr>
          <w:rFonts w:ascii="Courier New" w:hAnsi="Courier New" w:cs="Courier New"/>
          <w:b w:val="0"/>
          <w:noProof w:val="0"/>
          <w:sz w:val="26"/>
          <w:szCs w:val="26"/>
          <w:lang w:val="en-US"/>
        </w:rPr>
      </w:pPr>
    </w:p>
    <w:p w14:paraId="51ABAE9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Interactions with statements }</w:t>
      </w:r>
    </w:p>
    <w:p w14:paraId="42551DA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lass function CreateStatement(const AStatementClass: TStatementClass;</w:t>
      </w:r>
    </w:p>
    <w:p w14:paraId="5660AC1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 ABaseBlock: TBlock): TStatement; static;</w:t>
      </w:r>
    </w:p>
    <w:p w14:paraId="55B62526" w14:textId="77777777" w:rsidR="00493313" w:rsidRPr="00493313" w:rsidRDefault="00493313" w:rsidP="00493313">
      <w:pPr>
        <w:pStyle w:val="afa"/>
        <w:jc w:val="both"/>
        <w:rPr>
          <w:rFonts w:ascii="Courier New" w:hAnsi="Courier New" w:cs="Courier New"/>
          <w:b w:val="0"/>
          <w:noProof w:val="0"/>
          <w:sz w:val="26"/>
          <w:szCs w:val="26"/>
          <w:lang w:val="en-US"/>
        </w:rPr>
      </w:pPr>
    </w:p>
    <w:p w14:paraId="47BC114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Stacks }</w:t>
      </w:r>
    </w:p>
    <w:p w14:paraId="14EE940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ryUndo;</w:t>
      </w:r>
    </w:p>
    <w:p w14:paraId="1FB27B5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ryRedo;</w:t>
      </w:r>
    </w:p>
    <w:p w14:paraId="1D333A96" w14:textId="77777777" w:rsidR="00493313" w:rsidRPr="00493313" w:rsidRDefault="00493313" w:rsidP="00493313">
      <w:pPr>
        <w:pStyle w:val="afa"/>
        <w:jc w:val="both"/>
        <w:rPr>
          <w:rFonts w:ascii="Courier New" w:hAnsi="Courier New" w:cs="Courier New"/>
          <w:b w:val="0"/>
          <w:noProof w:val="0"/>
          <w:sz w:val="26"/>
          <w:szCs w:val="26"/>
          <w:lang w:val="en-US"/>
        </w:rPr>
      </w:pPr>
    </w:p>
    <w:p w14:paraId="515B4EE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View update }</w:t>
      </w:r>
    </w:p>
    <w:p w14:paraId="36EDE50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Draw(const AVisibleImageRect: TVisibleImageRect);</w:t>
      </w:r>
    </w:p>
    <w:p w14:paraId="5F782ED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20A993CC" w14:textId="77777777" w:rsidR="00493313" w:rsidRPr="00493313" w:rsidRDefault="00493313" w:rsidP="00493313">
      <w:pPr>
        <w:pStyle w:val="afa"/>
        <w:jc w:val="both"/>
        <w:rPr>
          <w:rFonts w:ascii="Courier New" w:hAnsi="Courier New" w:cs="Courier New"/>
          <w:b w:val="0"/>
          <w:noProof w:val="0"/>
          <w:sz w:val="26"/>
          <w:szCs w:val="26"/>
          <w:lang w:val="en-US"/>
        </w:rPr>
      </w:pPr>
    </w:p>
    <w:p w14:paraId="2497BA9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implementation</w:t>
      </w:r>
    </w:p>
    <w:p w14:paraId="6BDE4FFA" w14:textId="77777777" w:rsidR="00493313" w:rsidRPr="00493313" w:rsidRDefault="00493313" w:rsidP="00493313">
      <w:pPr>
        <w:pStyle w:val="afa"/>
        <w:jc w:val="both"/>
        <w:rPr>
          <w:rFonts w:ascii="Courier New" w:hAnsi="Courier New" w:cs="Courier New"/>
          <w:b w:val="0"/>
          <w:noProof w:val="0"/>
          <w:sz w:val="26"/>
          <w:szCs w:val="26"/>
          <w:lang w:val="en-US"/>
        </w:rPr>
      </w:pPr>
    </w:p>
    <w:p w14:paraId="4AAF263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BlockManager.SetPathToFile(const APath: string);</w:t>
      </w:r>
    </w:p>
    <w:p w14:paraId="3C59607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BD5E12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isSaved:= True;</w:t>
      </w:r>
    </w:p>
    <w:p w14:paraId="672BC360" w14:textId="77777777" w:rsidR="00493313" w:rsidRPr="00493313" w:rsidRDefault="00493313" w:rsidP="00493313">
      <w:pPr>
        <w:pStyle w:val="afa"/>
        <w:jc w:val="both"/>
        <w:rPr>
          <w:rFonts w:ascii="Courier New" w:hAnsi="Courier New" w:cs="Courier New"/>
          <w:b w:val="0"/>
          <w:noProof w:val="0"/>
          <w:sz w:val="26"/>
          <w:szCs w:val="26"/>
          <w:lang w:val="en-US"/>
        </w:rPr>
      </w:pPr>
    </w:p>
    <w:p w14:paraId="14F31FC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PathToFile:= APath;</w:t>
      </w:r>
    </w:p>
    <w:p w14:paraId="4E16F05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10EBAF4" w14:textId="77777777" w:rsidR="00493313" w:rsidRPr="00493313" w:rsidRDefault="00493313" w:rsidP="00493313">
      <w:pPr>
        <w:pStyle w:val="afa"/>
        <w:jc w:val="both"/>
        <w:rPr>
          <w:rFonts w:ascii="Courier New" w:hAnsi="Courier New" w:cs="Courier New"/>
          <w:b w:val="0"/>
          <w:noProof w:val="0"/>
          <w:sz w:val="26"/>
          <w:szCs w:val="26"/>
          <w:lang w:val="en-US"/>
        </w:rPr>
      </w:pPr>
    </w:p>
    <w:p w14:paraId="0D2706D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BlockManager.AddToUndoStack(ACommand: ICommand);</w:t>
      </w:r>
    </w:p>
    <w:p w14:paraId="2D3D7A8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2A91AD5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isSaved:= False;</w:t>
      </w:r>
    </w:p>
    <w:p w14:paraId="31B47DFC" w14:textId="77777777" w:rsidR="00493313" w:rsidRPr="00493313" w:rsidRDefault="00493313" w:rsidP="00493313">
      <w:pPr>
        <w:pStyle w:val="afa"/>
        <w:jc w:val="both"/>
        <w:rPr>
          <w:rFonts w:ascii="Courier New" w:hAnsi="Courier New" w:cs="Courier New"/>
          <w:b w:val="0"/>
          <w:noProof w:val="0"/>
          <w:sz w:val="26"/>
          <w:szCs w:val="26"/>
          <w:lang w:val="en-US"/>
        </w:rPr>
      </w:pPr>
    </w:p>
    <w:p w14:paraId="7452050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RedoStack.Clear;</w:t>
      </w:r>
    </w:p>
    <w:p w14:paraId="099817F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doStack.Push(ACommand);</w:t>
      </w:r>
    </w:p>
    <w:p w14:paraId="2ADC359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doStack.Peek.Execute;</w:t>
      </w:r>
    </w:p>
    <w:p w14:paraId="5D000FE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66E35E1" w14:textId="77777777" w:rsidR="00493313" w:rsidRPr="00493313" w:rsidRDefault="00493313" w:rsidP="00493313">
      <w:pPr>
        <w:pStyle w:val="afa"/>
        <w:jc w:val="both"/>
        <w:rPr>
          <w:rFonts w:ascii="Courier New" w:hAnsi="Courier New" w:cs="Courier New"/>
          <w:b w:val="0"/>
          <w:noProof w:val="0"/>
          <w:sz w:val="26"/>
          <w:szCs w:val="26"/>
          <w:lang w:val="en-US"/>
        </w:rPr>
      </w:pPr>
    </w:p>
    <w:p w14:paraId="2D15DE5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estructor TBlockManager.Destroy;</w:t>
      </w:r>
    </w:p>
    <w:p w14:paraId="3AFF952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7A0917E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Pen.Destroy;</w:t>
      </w:r>
    </w:p>
    <w:p w14:paraId="49E7285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Font.Destroy;</w:t>
      </w:r>
    </w:p>
    <w:p w14:paraId="4402DA89" w14:textId="77777777" w:rsidR="00493313" w:rsidRPr="00493313" w:rsidRDefault="00493313" w:rsidP="00493313">
      <w:pPr>
        <w:pStyle w:val="afa"/>
        <w:jc w:val="both"/>
        <w:rPr>
          <w:rFonts w:ascii="Courier New" w:hAnsi="Courier New" w:cs="Courier New"/>
          <w:b w:val="0"/>
          <w:noProof w:val="0"/>
          <w:sz w:val="26"/>
          <w:szCs w:val="26"/>
          <w:lang w:val="en-US"/>
        </w:rPr>
      </w:pPr>
    </w:p>
    <w:p w14:paraId="3C86803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doStack.Destroy;</w:t>
      </w:r>
    </w:p>
    <w:p w14:paraId="0EF11AD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RedoStack.Destroy;</w:t>
      </w:r>
    </w:p>
    <w:p w14:paraId="529F7CAD" w14:textId="77777777" w:rsidR="00493313" w:rsidRPr="00493313" w:rsidRDefault="00493313" w:rsidP="00493313">
      <w:pPr>
        <w:pStyle w:val="afa"/>
        <w:jc w:val="both"/>
        <w:rPr>
          <w:rFonts w:ascii="Courier New" w:hAnsi="Courier New" w:cs="Courier New"/>
          <w:b w:val="0"/>
          <w:noProof w:val="0"/>
          <w:sz w:val="26"/>
          <w:szCs w:val="26"/>
          <w:lang w:val="en-US"/>
        </w:rPr>
      </w:pPr>
    </w:p>
    <w:p w14:paraId="4B7ED92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MainBlock.Destroy;</w:t>
      </w:r>
    </w:p>
    <w:p w14:paraId="5C5CB07C" w14:textId="77777777" w:rsidR="00493313" w:rsidRPr="00493313" w:rsidRDefault="00493313" w:rsidP="00493313">
      <w:pPr>
        <w:pStyle w:val="afa"/>
        <w:jc w:val="both"/>
        <w:rPr>
          <w:rFonts w:ascii="Courier New" w:hAnsi="Courier New" w:cs="Courier New"/>
          <w:b w:val="0"/>
          <w:noProof w:val="0"/>
          <w:sz w:val="26"/>
          <w:szCs w:val="26"/>
          <w:lang w:val="en-US"/>
        </w:rPr>
      </w:pPr>
    </w:p>
    <w:p w14:paraId="6AEB7BA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herited;</w:t>
      </w:r>
    </w:p>
    <w:p w14:paraId="66F3CA7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1AB7A45" w14:textId="77777777" w:rsidR="00493313" w:rsidRPr="00493313" w:rsidRDefault="00493313" w:rsidP="00493313">
      <w:pPr>
        <w:pStyle w:val="afa"/>
        <w:jc w:val="both"/>
        <w:rPr>
          <w:rFonts w:ascii="Courier New" w:hAnsi="Courier New" w:cs="Courier New"/>
          <w:b w:val="0"/>
          <w:noProof w:val="0"/>
          <w:sz w:val="26"/>
          <w:szCs w:val="26"/>
          <w:lang w:val="en-US"/>
        </w:rPr>
      </w:pPr>
    </w:p>
    <w:p w14:paraId="1A7E7BA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ructor TBlockManager.Create(const APaintBox: TPaintBox);</w:t>
      </w:r>
    </w:p>
    <w:p w14:paraId="0159FC8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74387DA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PaintBox:= APaintBox;</w:t>
      </w:r>
    </w:p>
    <w:p w14:paraId="3638A67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Pen := TPen.Create;</w:t>
      </w:r>
    </w:p>
    <w:p w14:paraId="3656F6E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FFont := TFont.Create;</w:t>
      </w:r>
    </w:p>
    <w:p w14:paraId="414BB7D1" w14:textId="77777777" w:rsidR="00493313" w:rsidRPr="00493313" w:rsidRDefault="00493313" w:rsidP="00493313">
      <w:pPr>
        <w:pStyle w:val="afa"/>
        <w:jc w:val="both"/>
        <w:rPr>
          <w:rFonts w:ascii="Courier New" w:hAnsi="Courier New" w:cs="Courier New"/>
          <w:b w:val="0"/>
          <w:noProof w:val="0"/>
          <w:sz w:val="26"/>
          <w:szCs w:val="26"/>
          <w:lang w:val="en-US"/>
        </w:rPr>
      </w:pPr>
    </w:p>
    <w:p w14:paraId="10D79EF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Font.Size := SchemeInitialFontSize;</w:t>
      </w:r>
    </w:p>
    <w:p w14:paraId="3AFA8C5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Font.Name := SchemeInitialFont;</w:t>
      </w:r>
    </w:p>
    <w:p w14:paraId="38E62C2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Font.Color := SchemeInitialFontColor;</w:t>
      </w:r>
    </w:p>
    <w:p w14:paraId="7138085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Font.Style := SchemeInitialFontStyles;</w:t>
      </w:r>
    </w:p>
    <w:p w14:paraId="0DA4D257" w14:textId="77777777" w:rsidR="00493313" w:rsidRPr="00493313" w:rsidRDefault="00493313" w:rsidP="00493313">
      <w:pPr>
        <w:pStyle w:val="afa"/>
        <w:jc w:val="both"/>
        <w:rPr>
          <w:rFonts w:ascii="Courier New" w:hAnsi="Courier New" w:cs="Courier New"/>
          <w:b w:val="0"/>
          <w:noProof w:val="0"/>
          <w:sz w:val="26"/>
          <w:szCs w:val="26"/>
          <w:lang w:val="en-US"/>
        </w:rPr>
      </w:pPr>
    </w:p>
    <w:p w14:paraId="07261A4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Pen.Color := SchemeInitialPenColor;</w:t>
      </w:r>
    </w:p>
    <w:p w14:paraId="5BCA613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Pen.Width := SchemeInitialPenWidth;</w:t>
      </w:r>
    </w:p>
    <w:p w14:paraId="7DFF815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Pen.Style := SchemeInitialPenStyle;</w:t>
      </w:r>
    </w:p>
    <w:p w14:paraId="4E12FAE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Pen.Mode := SchemeInitialPenMode;</w:t>
      </w:r>
    </w:p>
    <w:p w14:paraId="4930E84E" w14:textId="77777777" w:rsidR="00493313" w:rsidRPr="00493313" w:rsidRDefault="00493313" w:rsidP="00493313">
      <w:pPr>
        <w:pStyle w:val="afa"/>
        <w:jc w:val="both"/>
        <w:rPr>
          <w:rFonts w:ascii="Courier New" w:hAnsi="Courier New" w:cs="Courier New"/>
          <w:b w:val="0"/>
          <w:noProof w:val="0"/>
          <w:sz w:val="26"/>
          <w:szCs w:val="26"/>
          <w:lang w:val="en-US"/>
        </w:rPr>
      </w:pPr>
    </w:p>
    <w:p w14:paraId="744CD77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PaintBox.Canvas.Font := FFont;</w:t>
      </w:r>
    </w:p>
    <w:p w14:paraId="42F3F0D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PaintBox.Canvas.Pen := FPen;</w:t>
      </w:r>
    </w:p>
    <w:p w14:paraId="236B2985" w14:textId="77777777" w:rsidR="00493313" w:rsidRPr="00493313" w:rsidRDefault="00493313" w:rsidP="00493313">
      <w:pPr>
        <w:pStyle w:val="afa"/>
        <w:jc w:val="both"/>
        <w:rPr>
          <w:rFonts w:ascii="Courier New" w:hAnsi="Courier New" w:cs="Courier New"/>
          <w:b w:val="0"/>
          <w:noProof w:val="0"/>
          <w:sz w:val="26"/>
          <w:szCs w:val="26"/>
          <w:lang w:val="en-US"/>
        </w:rPr>
      </w:pPr>
    </w:p>
    <w:p w14:paraId="61249CB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doStack := TAutoClearStack&lt;ICommand&gt;.Create;</w:t>
      </w:r>
    </w:p>
    <w:p w14:paraId="549E258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RedoStack := TAutoClearStack&lt;ICommand&gt;.Create;</w:t>
      </w:r>
    </w:p>
    <w:p w14:paraId="52127339" w14:textId="77777777" w:rsidR="00493313" w:rsidRPr="00493313" w:rsidRDefault="00493313" w:rsidP="00493313">
      <w:pPr>
        <w:pStyle w:val="afa"/>
        <w:jc w:val="both"/>
        <w:rPr>
          <w:rFonts w:ascii="Courier New" w:hAnsi="Courier New" w:cs="Courier New"/>
          <w:b w:val="0"/>
          <w:noProof w:val="0"/>
          <w:sz w:val="26"/>
          <w:szCs w:val="26"/>
          <w:lang w:val="en-US"/>
        </w:rPr>
      </w:pPr>
    </w:p>
    <w:p w14:paraId="28DB40F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DedicatedStatement:= nil;</w:t>
      </w:r>
    </w:p>
    <w:p w14:paraId="7E58868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CarryBlock:= nil;</w:t>
      </w:r>
    </w:p>
    <w:p w14:paraId="252E668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MainBlock:= nil;</w:t>
      </w:r>
    </w:p>
    <w:p w14:paraId="00200F6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athToFile:= '';</w:t>
      </w:r>
    </w:p>
    <w:p w14:paraId="68FBAB6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isSaved:= False;</w:t>
      </w:r>
    </w:p>
    <w:p w14:paraId="19EB3EC0" w14:textId="77777777" w:rsidR="00493313" w:rsidRPr="00493313" w:rsidRDefault="00493313" w:rsidP="00493313">
      <w:pPr>
        <w:pStyle w:val="afa"/>
        <w:jc w:val="both"/>
        <w:rPr>
          <w:rFonts w:ascii="Courier New" w:hAnsi="Courier New" w:cs="Courier New"/>
          <w:b w:val="0"/>
          <w:noProof w:val="0"/>
          <w:sz w:val="26"/>
          <w:szCs w:val="26"/>
          <w:lang w:val="en-US"/>
        </w:rPr>
      </w:pPr>
    </w:p>
    <w:p w14:paraId="70D313A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PaintBox.Invalidate;</w:t>
      </w:r>
    </w:p>
    <w:p w14:paraId="6CA6E26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5949AFA3" w14:textId="77777777" w:rsidR="00493313" w:rsidRPr="00493313" w:rsidRDefault="00493313" w:rsidP="00493313">
      <w:pPr>
        <w:pStyle w:val="afa"/>
        <w:jc w:val="both"/>
        <w:rPr>
          <w:rFonts w:ascii="Courier New" w:hAnsi="Courier New" w:cs="Courier New"/>
          <w:b w:val="0"/>
          <w:noProof w:val="0"/>
          <w:sz w:val="26"/>
          <w:szCs w:val="26"/>
          <w:lang w:val="en-US"/>
        </w:rPr>
      </w:pPr>
    </w:p>
    <w:p w14:paraId="7AE3EF0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MainBlock }</w:t>
      </w:r>
    </w:p>
    <w:p w14:paraId="1555F88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BlockManager.RedefineMainBlock;</w:t>
      </w:r>
    </w:p>
    <w:p w14:paraId="1E2CE96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3C02E66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PaintBox.Canvas.Font:= FFont;</w:t>
      </w:r>
    </w:p>
    <w:p w14:paraId="564D593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PaintBox.Canvas.Pen:= FPen;</w:t>
      </w:r>
    </w:p>
    <w:p w14:paraId="7064EA2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MainBlock.RedefineSizes;</w:t>
      </w:r>
    </w:p>
    <w:p w14:paraId="6A788D9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PaintBox.Invalidate;</w:t>
      </w:r>
    </w:p>
    <w:p w14:paraId="2DDD0AE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13F86ECE" w14:textId="77777777" w:rsidR="00493313" w:rsidRPr="00493313" w:rsidRDefault="00493313" w:rsidP="00493313">
      <w:pPr>
        <w:pStyle w:val="afa"/>
        <w:jc w:val="both"/>
        <w:rPr>
          <w:rFonts w:ascii="Courier New" w:hAnsi="Courier New" w:cs="Courier New"/>
          <w:b w:val="0"/>
          <w:noProof w:val="0"/>
          <w:sz w:val="26"/>
          <w:szCs w:val="26"/>
          <w:lang w:val="en-US"/>
        </w:rPr>
      </w:pPr>
    </w:p>
    <w:p w14:paraId="3CBF865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BlockManager.ChangeGlobalSettings(const AOldDefaultAction: string);</w:t>
      </w:r>
    </w:p>
    <w:p w14:paraId="1A927A1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062E28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AOldDefaultAction &lt;&gt; DefaultAction then</w:t>
      </w:r>
    </w:p>
    <w:p w14:paraId="6C993FE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E34E86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DedicatedStatement is DefaultStatement) and</w:t>
      </w:r>
    </w:p>
    <w:p w14:paraId="5EC529F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DedicatedStatement.Action = DefaultAction) then</w:t>
      </w:r>
    </w:p>
    <w:p w14:paraId="4CE79B1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DedicatedStatement := nil;</w:t>
      </w:r>
    </w:p>
    <w:p w14:paraId="6C3550D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MainBlock.SetNewActionForDefaultStatements(AOldDefaultAction);</w:t>
      </w:r>
    </w:p>
    <w:p w14:paraId="546C1F2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52F2FDB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TIfBranching.RedefineSizesForIfBranching(MainBlock);</w:t>
      </w:r>
    </w:p>
    <w:p w14:paraId="4EFD4A2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PaintBox.Invalidate;</w:t>
      </w:r>
    </w:p>
    <w:p w14:paraId="6613664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1146B783" w14:textId="77777777" w:rsidR="00493313" w:rsidRPr="00493313" w:rsidRDefault="00493313" w:rsidP="00493313">
      <w:pPr>
        <w:pStyle w:val="afa"/>
        <w:jc w:val="both"/>
        <w:rPr>
          <w:rFonts w:ascii="Courier New" w:hAnsi="Courier New" w:cs="Courier New"/>
          <w:b w:val="0"/>
          <w:noProof w:val="0"/>
          <w:sz w:val="26"/>
          <w:szCs w:val="26"/>
          <w:lang w:val="en-US"/>
        </w:rPr>
      </w:pPr>
    </w:p>
    <w:p w14:paraId="60FAE5A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BlockManager.ChangeMainBlock(const ANewBlock: TBlock);</w:t>
      </w:r>
    </w:p>
    <w:p w14:paraId="1448C89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74497B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MainBlock &lt;&gt; nil then</w:t>
      </w:r>
    </w:p>
    <w:p w14:paraId="2D7DCE5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MainBlock.Destroy;</w:t>
      </w:r>
    </w:p>
    <w:p w14:paraId="4E614DD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MainBlock:= ANewBlock;</w:t>
      </w:r>
    </w:p>
    <w:p w14:paraId="05F455C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DedicatedStatement := nil;</w:t>
      </w:r>
    </w:p>
    <w:p w14:paraId="098C566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aintBox.Invalidate;</w:t>
      </w:r>
    </w:p>
    <w:p w14:paraId="67DB07A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58C17CE4" w14:textId="77777777" w:rsidR="00493313" w:rsidRPr="00493313" w:rsidRDefault="00493313" w:rsidP="00493313">
      <w:pPr>
        <w:pStyle w:val="afa"/>
        <w:jc w:val="both"/>
        <w:rPr>
          <w:rFonts w:ascii="Courier New" w:hAnsi="Courier New" w:cs="Courier New"/>
          <w:b w:val="0"/>
          <w:noProof w:val="0"/>
          <w:sz w:val="26"/>
          <w:szCs w:val="26"/>
          <w:lang w:val="en-US"/>
        </w:rPr>
      </w:pPr>
    </w:p>
    <w:p w14:paraId="11E10DE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BlockManager.InitializeMainBlock;</w:t>
      </w:r>
    </w:p>
    <w:p w14:paraId="01DEE69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F40942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MainBlock:= TBlock.Create(SchemeIndent, FPaintBox.Canvas);</w:t>
      </w:r>
    </w:p>
    <w:p w14:paraId="4B818F7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MainBlock.AddUnknownStatement(uBase.DefaultStatement.Create(DefaultAction, FMainBlock),</w:t>
      </w:r>
    </w:p>
    <w:p w14:paraId="4468ADA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chemeIndent);</w:t>
      </w:r>
    </w:p>
    <w:p w14:paraId="7EDAC41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29A0CFAA" w14:textId="77777777" w:rsidR="00493313" w:rsidRPr="00493313" w:rsidRDefault="00493313" w:rsidP="00493313">
      <w:pPr>
        <w:pStyle w:val="afa"/>
        <w:jc w:val="both"/>
        <w:rPr>
          <w:rFonts w:ascii="Courier New" w:hAnsi="Courier New" w:cs="Courier New"/>
          <w:b w:val="0"/>
          <w:noProof w:val="0"/>
          <w:sz w:val="26"/>
          <w:szCs w:val="26"/>
          <w:lang w:val="en-US"/>
        </w:rPr>
      </w:pPr>
    </w:p>
    <w:p w14:paraId="194B809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TBlockManager.isDefaultMainBlock: Boolean;</w:t>
      </w:r>
    </w:p>
    <w:p w14:paraId="0091779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67A618B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FUndoStack.Count = 0) and (FRedoStack.Count = 0) and isDefaultStatement(FMainBlock.Statements[0]);</w:t>
      </w:r>
    </w:p>
    <w:p w14:paraId="6A10545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F817E8E" w14:textId="77777777" w:rsidR="00493313" w:rsidRPr="00493313" w:rsidRDefault="00493313" w:rsidP="00493313">
      <w:pPr>
        <w:pStyle w:val="afa"/>
        <w:jc w:val="both"/>
        <w:rPr>
          <w:rFonts w:ascii="Courier New" w:hAnsi="Courier New" w:cs="Courier New"/>
          <w:b w:val="0"/>
          <w:noProof w:val="0"/>
          <w:sz w:val="26"/>
          <w:szCs w:val="26"/>
          <w:lang w:val="en-US"/>
        </w:rPr>
      </w:pPr>
    </w:p>
    <w:p w14:paraId="75E0D05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BufferBlock }</w:t>
      </w:r>
    </w:p>
    <w:p w14:paraId="4CA5BA1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BlockManager.TryCutDedicated;</w:t>
      </w:r>
    </w:p>
    <w:p w14:paraId="0CE1544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3B6B2A0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ryCopyDedicated;</w:t>
      </w:r>
    </w:p>
    <w:p w14:paraId="1937CFD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ryDeleteDedicated;</w:t>
      </w:r>
    </w:p>
    <w:p w14:paraId="0D2C622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7ABDB10D" w14:textId="77777777" w:rsidR="00493313" w:rsidRPr="00493313" w:rsidRDefault="00493313" w:rsidP="00493313">
      <w:pPr>
        <w:pStyle w:val="afa"/>
        <w:jc w:val="both"/>
        <w:rPr>
          <w:rFonts w:ascii="Courier New" w:hAnsi="Courier New" w:cs="Courier New"/>
          <w:b w:val="0"/>
          <w:noProof w:val="0"/>
          <w:sz w:val="26"/>
          <w:szCs w:val="26"/>
          <w:lang w:val="en-US"/>
        </w:rPr>
      </w:pPr>
    </w:p>
    <w:p w14:paraId="5A3E45D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BlockManager.TryCopyDedicated;</w:t>
      </w:r>
    </w:p>
    <w:p w14:paraId="220A4EB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07A241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DedicatedStatement &lt;&gt; nil) and not isDefaultStatement(FDedicatedStatement) then</w:t>
      </w:r>
    </w:p>
    <w:p w14:paraId="68C6370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1739F0B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BufferBlock.Destroy;</w:t>
      </w:r>
    </w:p>
    <w:p w14:paraId="24D58F3A" w14:textId="77777777" w:rsidR="00493313" w:rsidRPr="00493313" w:rsidRDefault="00493313" w:rsidP="00493313">
      <w:pPr>
        <w:pStyle w:val="afa"/>
        <w:jc w:val="both"/>
        <w:rPr>
          <w:rFonts w:ascii="Courier New" w:hAnsi="Courier New" w:cs="Courier New"/>
          <w:b w:val="0"/>
          <w:noProof w:val="0"/>
          <w:sz w:val="26"/>
          <w:szCs w:val="26"/>
          <w:lang w:val="en-US"/>
        </w:rPr>
      </w:pPr>
    </w:p>
    <w:p w14:paraId="2FE4749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BufferBlock := TBlock.Create(nil);</w:t>
      </w:r>
    </w:p>
    <w:p w14:paraId="6A5AB55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FBufferBlock.Assign(FDedicatedStatement.BaseBlock);</w:t>
      </w:r>
    </w:p>
    <w:p w14:paraId="34EC2360" w14:textId="77777777" w:rsidR="00493313" w:rsidRPr="00493313" w:rsidRDefault="00493313" w:rsidP="00493313">
      <w:pPr>
        <w:pStyle w:val="afa"/>
        <w:jc w:val="both"/>
        <w:rPr>
          <w:rFonts w:ascii="Courier New" w:hAnsi="Courier New" w:cs="Courier New"/>
          <w:b w:val="0"/>
          <w:noProof w:val="0"/>
          <w:sz w:val="26"/>
          <w:szCs w:val="26"/>
          <w:lang w:val="en-US"/>
        </w:rPr>
      </w:pPr>
    </w:p>
    <w:p w14:paraId="6215E00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BufferBlock.AddStatement(FDedicatedStatement.Clone);</w:t>
      </w:r>
    </w:p>
    <w:p w14:paraId="7C3F872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2C31395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777090FE" w14:textId="77777777" w:rsidR="00493313" w:rsidRPr="00493313" w:rsidRDefault="00493313" w:rsidP="00493313">
      <w:pPr>
        <w:pStyle w:val="afa"/>
        <w:jc w:val="both"/>
        <w:rPr>
          <w:rFonts w:ascii="Courier New" w:hAnsi="Courier New" w:cs="Courier New"/>
          <w:b w:val="0"/>
          <w:noProof w:val="0"/>
          <w:sz w:val="26"/>
          <w:szCs w:val="26"/>
          <w:lang w:val="en-US"/>
        </w:rPr>
      </w:pPr>
    </w:p>
    <w:p w14:paraId="347765C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BlockManager.TryDeleteDedicated;</w:t>
      </w:r>
    </w:p>
    <w:p w14:paraId="638910F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1C5C7CA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DedicatedStatement &lt;&gt; nil) and not isDefaultStatement(FDedicatedStatement) then</w:t>
      </w:r>
    </w:p>
    <w:p w14:paraId="2326802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170F83E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ddToUndoStack(TCommandDelStatement.Create(FDedicatedStatement));</w:t>
      </w:r>
    </w:p>
    <w:p w14:paraId="49441B0C" w14:textId="77777777" w:rsidR="00493313" w:rsidRPr="00493313" w:rsidRDefault="00493313" w:rsidP="00493313">
      <w:pPr>
        <w:pStyle w:val="afa"/>
        <w:jc w:val="both"/>
        <w:rPr>
          <w:rFonts w:ascii="Courier New" w:hAnsi="Courier New" w:cs="Courier New"/>
          <w:b w:val="0"/>
          <w:noProof w:val="0"/>
          <w:sz w:val="26"/>
          <w:szCs w:val="26"/>
          <w:lang w:val="en-US"/>
        </w:rPr>
      </w:pPr>
    </w:p>
    <w:p w14:paraId="54CE64F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DedicatedStatement:= nil;</w:t>
      </w:r>
    </w:p>
    <w:p w14:paraId="0D03334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PaintBox.Invalidate;</w:t>
      </w:r>
    </w:p>
    <w:p w14:paraId="4ED276A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7B1E619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5792F343" w14:textId="77777777" w:rsidR="00493313" w:rsidRPr="00493313" w:rsidRDefault="00493313" w:rsidP="00493313">
      <w:pPr>
        <w:pStyle w:val="afa"/>
        <w:jc w:val="both"/>
        <w:rPr>
          <w:rFonts w:ascii="Courier New" w:hAnsi="Courier New" w:cs="Courier New"/>
          <w:b w:val="0"/>
          <w:noProof w:val="0"/>
          <w:sz w:val="26"/>
          <w:szCs w:val="26"/>
          <w:lang w:val="en-US"/>
        </w:rPr>
      </w:pPr>
    </w:p>
    <w:p w14:paraId="3B8B32A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BlockManager.TryInsertBufferBlock;</w:t>
      </w:r>
    </w:p>
    <w:p w14:paraId="6623C87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05CDC71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tatement: TStatement;</w:t>
      </w:r>
    </w:p>
    <w:p w14:paraId="425A57C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Integer;</w:t>
      </w:r>
    </w:p>
    <w:p w14:paraId="1EE6322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01ED93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BufferBlock.Statements.Count &lt;&gt; 0) and (FDedicatedStatement &lt;&gt; nil) then</w:t>
      </w:r>
    </w:p>
    <w:p w14:paraId="3A80AF2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75CD767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FBufferBlock.Statements.Count - 1 downto 0 do</w:t>
      </w:r>
    </w:p>
    <w:p w14:paraId="66478E8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isDefaultStatement(FBufferBlock.Statements[I]) then</w:t>
      </w:r>
    </w:p>
    <w:p w14:paraId="623380E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6CE5BA3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BufferBlock.ExtractStatementAt(I);</w:t>
      </w:r>
    </w:p>
    <w:p w14:paraId="4424EF8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BufferBlock.Install(I);</w:t>
      </w:r>
    </w:p>
    <w:p w14:paraId="5806B08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13AF8071" w14:textId="77777777" w:rsidR="00493313" w:rsidRPr="00493313" w:rsidRDefault="00493313" w:rsidP="00493313">
      <w:pPr>
        <w:pStyle w:val="afa"/>
        <w:jc w:val="both"/>
        <w:rPr>
          <w:rFonts w:ascii="Courier New" w:hAnsi="Courier New" w:cs="Courier New"/>
          <w:b w:val="0"/>
          <w:noProof w:val="0"/>
          <w:sz w:val="26"/>
          <w:szCs w:val="26"/>
          <w:lang w:val="en-US"/>
        </w:rPr>
      </w:pPr>
    </w:p>
    <w:p w14:paraId="4EDF2E8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BufferBlock.Statements.Count &lt;&gt; 1) or not isDefaultStatement(FBufferBlock.Statements[0]) then</w:t>
      </w:r>
    </w:p>
    <w:p w14:paraId="6308520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13F826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tatement:= FDedicatedStatement;</w:t>
      </w:r>
    </w:p>
    <w:p w14:paraId="0C7980A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DedicatedStatement:= FBufferBlock.Statements.GetLast;</w:t>
      </w:r>
    </w:p>
    <w:p w14:paraId="2C4A6AF4" w14:textId="77777777" w:rsidR="00493313" w:rsidRPr="00493313" w:rsidRDefault="00493313" w:rsidP="00493313">
      <w:pPr>
        <w:pStyle w:val="afa"/>
        <w:jc w:val="both"/>
        <w:rPr>
          <w:rFonts w:ascii="Courier New" w:hAnsi="Courier New" w:cs="Courier New"/>
          <w:b w:val="0"/>
          <w:noProof w:val="0"/>
          <w:sz w:val="26"/>
          <w:szCs w:val="26"/>
          <w:lang w:val="en-US"/>
        </w:rPr>
      </w:pPr>
    </w:p>
    <w:p w14:paraId="3DF5E10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ddToUndoStack(TCommandAddBlock.Create(Statement.BaseBlock,</w:t>
      </w:r>
    </w:p>
    <w:p w14:paraId="1CC6302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Statement.BaseBlock.FindStatementIndex(Statement.YStart) + 1,</w:t>
      </w:r>
    </w:p>
    <w:p w14:paraId="7A31BF2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BufferBlock));</w:t>
      </w:r>
    </w:p>
    <w:p w14:paraId="618002FA" w14:textId="77777777" w:rsidR="00493313" w:rsidRPr="00493313" w:rsidRDefault="00493313" w:rsidP="00493313">
      <w:pPr>
        <w:pStyle w:val="afa"/>
        <w:jc w:val="both"/>
        <w:rPr>
          <w:rFonts w:ascii="Courier New" w:hAnsi="Courier New" w:cs="Courier New"/>
          <w:b w:val="0"/>
          <w:noProof w:val="0"/>
          <w:sz w:val="26"/>
          <w:szCs w:val="26"/>
          <w:lang w:val="en-US"/>
        </w:rPr>
      </w:pPr>
    </w:p>
    <w:p w14:paraId="06FF24B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BufferBlock := TBlock.Create(nil);</w:t>
      </w:r>
    </w:p>
    <w:p w14:paraId="05311A1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BufferBlock.Assign(FDedicatedStatement.BaseBlock);</w:t>
      </w:r>
    </w:p>
    <w:p w14:paraId="47C1A28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BufferBlock.AddStatement(FDedicatedStatement.Clone);</w:t>
      </w:r>
    </w:p>
    <w:p w14:paraId="6A847F76" w14:textId="77777777" w:rsidR="00493313" w:rsidRPr="00493313" w:rsidRDefault="00493313" w:rsidP="00493313">
      <w:pPr>
        <w:pStyle w:val="afa"/>
        <w:jc w:val="both"/>
        <w:rPr>
          <w:rFonts w:ascii="Courier New" w:hAnsi="Courier New" w:cs="Courier New"/>
          <w:b w:val="0"/>
          <w:noProof w:val="0"/>
          <w:sz w:val="26"/>
          <w:szCs w:val="26"/>
          <w:lang w:val="en-US"/>
        </w:rPr>
      </w:pPr>
    </w:p>
    <w:p w14:paraId="781AC61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PaintBox.Invalidate;</w:t>
      </w:r>
    </w:p>
    <w:p w14:paraId="362DE2E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196698A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FFB054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2C054623" w14:textId="77777777" w:rsidR="00493313" w:rsidRPr="00493313" w:rsidRDefault="00493313" w:rsidP="00493313">
      <w:pPr>
        <w:pStyle w:val="afa"/>
        <w:jc w:val="both"/>
        <w:rPr>
          <w:rFonts w:ascii="Courier New" w:hAnsi="Courier New" w:cs="Courier New"/>
          <w:b w:val="0"/>
          <w:noProof w:val="0"/>
          <w:sz w:val="26"/>
          <w:szCs w:val="26"/>
          <w:lang w:val="en-US"/>
        </w:rPr>
      </w:pPr>
    </w:p>
    <w:p w14:paraId="6160770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DedicatedStatement }</w:t>
      </w:r>
    </w:p>
    <w:p w14:paraId="4CC3C20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BlockManager.TryMoveDedicated(const ASetScrollPosProc: TSetScrollPosProc; const AKey: Integer);</w:t>
      </w:r>
    </w:p>
    <w:p w14:paraId="0CF7690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A83F26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ase AKey of</w:t>
      </w:r>
    </w:p>
    <w:p w14:paraId="02F7254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K_LEFT:</w:t>
      </w:r>
    </w:p>
    <w:p w14:paraId="5E5CB4D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25922C2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tHorizontalMovement(FDedicatedStatement, FMainBlock, uSwitchStatements.BackwardDir);</w:t>
      </w:r>
    </w:p>
    <w:p w14:paraId="73B44CF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SetScrollPosProc(FDedicatedStatement);</w:t>
      </w:r>
    </w:p>
    <w:p w14:paraId="66F9DBE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PaintBox.Invalidate;</w:t>
      </w:r>
    </w:p>
    <w:p w14:paraId="1A74FE1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15455AE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K_RIGHT:</w:t>
      </w:r>
    </w:p>
    <w:p w14:paraId="20BE1F6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38C6613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tHorizontalMovement(FDedicatedStatement, FMainBlock, uSwitchStatements.ForwardDir);</w:t>
      </w:r>
    </w:p>
    <w:p w14:paraId="2D8C75C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SetScrollPosProc(FDedicatedStatement);</w:t>
      </w:r>
    </w:p>
    <w:p w14:paraId="008F951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PaintBox.Invalidate;</w:t>
      </w:r>
    </w:p>
    <w:p w14:paraId="1F562FA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86ECCE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K_UP:</w:t>
      </w:r>
    </w:p>
    <w:p w14:paraId="5DB8420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0C8EE7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tVerticalMovement(FDedicatedStatement, FMainBlock, uSwitchStatements.BackwardDir);</w:t>
      </w:r>
    </w:p>
    <w:p w14:paraId="377022D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SetScrollPosProc(FDedicatedStatement);</w:t>
      </w:r>
    </w:p>
    <w:p w14:paraId="63F672D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PaintBox.Invalidate;</w:t>
      </w:r>
    </w:p>
    <w:p w14:paraId="00A19A4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52A7366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K_DOWN:</w:t>
      </w:r>
    </w:p>
    <w:p w14:paraId="73E0081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74A3D98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tVerticalMovement(FDedicatedStatement, FMainBlock, uSwitchStatements.ForwardDir);</w:t>
      </w:r>
    </w:p>
    <w:p w14:paraId="4CDE369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SetScrollPosProc(FDedicatedStatement);</w:t>
      </w:r>
    </w:p>
    <w:p w14:paraId="03E016A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PaintBox.Invalidate;</w:t>
      </w:r>
    </w:p>
    <w:p w14:paraId="46D173B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C51CB2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end;</w:t>
      </w:r>
    </w:p>
    <w:p w14:paraId="18ECCCC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F77B332" w14:textId="77777777" w:rsidR="00493313" w:rsidRPr="00493313" w:rsidRDefault="00493313" w:rsidP="00493313">
      <w:pPr>
        <w:pStyle w:val="afa"/>
        <w:jc w:val="both"/>
        <w:rPr>
          <w:rFonts w:ascii="Courier New" w:hAnsi="Courier New" w:cs="Courier New"/>
          <w:b w:val="0"/>
          <w:noProof w:val="0"/>
          <w:sz w:val="26"/>
          <w:szCs w:val="26"/>
          <w:lang w:val="en-US"/>
        </w:rPr>
      </w:pPr>
    </w:p>
    <w:p w14:paraId="3E22700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BlockManager.TryAddNewStatement(const AStatementClass: TStatementClass;</w:t>
      </w:r>
    </w:p>
    <w:p w14:paraId="4A2FFDA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 isAfterDedicated: Boolean);</w:t>
      </w:r>
    </w:p>
    <w:p w14:paraId="2E23C6D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2D8FFCA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NewStatement: TStatement;</w:t>
      </w:r>
    </w:p>
    <w:p w14:paraId="07DC3E4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lock: TBlock;</w:t>
      </w:r>
    </w:p>
    <w:p w14:paraId="274DF8B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754A826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DedicatedStatement &lt;&gt; nil then</w:t>
      </w:r>
    </w:p>
    <w:p w14:paraId="46799D0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28A203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NewStatement:= CreateStatement(AStatementClass,</w:t>
      </w:r>
    </w:p>
    <w:p w14:paraId="48037FF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DedicatedStatement.BaseBlock);</w:t>
      </w:r>
    </w:p>
    <w:p w14:paraId="49508B88" w14:textId="77777777" w:rsidR="00493313" w:rsidRPr="00493313" w:rsidRDefault="00493313" w:rsidP="00493313">
      <w:pPr>
        <w:pStyle w:val="afa"/>
        <w:jc w:val="both"/>
        <w:rPr>
          <w:rFonts w:ascii="Courier New" w:hAnsi="Courier New" w:cs="Courier New"/>
          <w:b w:val="0"/>
          <w:noProof w:val="0"/>
          <w:sz w:val="26"/>
          <w:szCs w:val="26"/>
          <w:lang w:val="en-US"/>
        </w:rPr>
      </w:pPr>
    </w:p>
    <w:p w14:paraId="3205BCB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NewStatement &lt;&gt; nil) and not isDefaultStatement(NewStatement) then</w:t>
      </w:r>
    </w:p>
    <w:p w14:paraId="2125B04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3DE8F1B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lock:= FDedicatedStatement.BaseBlock;</w:t>
      </w:r>
    </w:p>
    <w:p w14:paraId="2C8E6D8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ddToUndoStack(TCommandAddStatement.Create(Block,</w:t>
      </w:r>
    </w:p>
    <w:p w14:paraId="6F0C784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lock.FindStatementIndex(FDedicatedStatement.YStart) +</w:t>
      </w:r>
    </w:p>
    <w:p w14:paraId="4C70453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Ord(isAfterDedicated),</w:t>
      </w:r>
    </w:p>
    <w:p w14:paraId="0A1D2D9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NewStatement));</w:t>
      </w:r>
    </w:p>
    <w:p w14:paraId="1C6A0FE9" w14:textId="77777777" w:rsidR="00493313" w:rsidRPr="00493313" w:rsidRDefault="00493313" w:rsidP="00493313">
      <w:pPr>
        <w:pStyle w:val="afa"/>
        <w:jc w:val="both"/>
        <w:rPr>
          <w:rFonts w:ascii="Courier New" w:hAnsi="Courier New" w:cs="Courier New"/>
          <w:b w:val="0"/>
          <w:noProof w:val="0"/>
          <w:sz w:val="26"/>
          <w:szCs w:val="26"/>
          <w:lang w:val="en-US"/>
        </w:rPr>
      </w:pPr>
    </w:p>
    <w:p w14:paraId="2BF1174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DedicatedStatement:= NewStatement;</w:t>
      </w:r>
    </w:p>
    <w:p w14:paraId="5B16595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36DCC41" w14:textId="77777777" w:rsidR="00493313" w:rsidRPr="00493313" w:rsidRDefault="00493313" w:rsidP="00493313">
      <w:pPr>
        <w:pStyle w:val="afa"/>
        <w:jc w:val="both"/>
        <w:rPr>
          <w:rFonts w:ascii="Courier New" w:hAnsi="Courier New" w:cs="Courier New"/>
          <w:b w:val="0"/>
          <w:noProof w:val="0"/>
          <w:sz w:val="26"/>
          <w:szCs w:val="26"/>
          <w:lang w:val="en-US"/>
        </w:rPr>
      </w:pPr>
    </w:p>
    <w:p w14:paraId="264179D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PaintBox.Invalidate;</w:t>
      </w:r>
    </w:p>
    <w:p w14:paraId="38EBBE4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6EF010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5A0770F0" w14:textId="77777777" w:rsidR="00493313" w:rsidRPr="00493313" w:rsidRDefault="00493313" w:rsidP="00493313">
      <w:pPr>
        <w:pStyle w:val="afa"/>
        <w:jc w:val="both"/>
        <w:rPr>
          <w:rFonts w:ascii="Courier New" w:hAnsi="Courier New" w:cs="Courier New"/>
          <w:b w:val="0"/>
          <w:noProof w:val="0"/>
          <w:sz w:val="26"/>
          <w:szCs w:val="26"/>
          <w:lang w:val="en-US"/>
        </w:rPr>
      </w:pPr>
    </w:p>
    <w:p w14:paraId="6A8489A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BlockManager.TryChangeDedicatedText;</w:t>
      </w:r>
    </w:p>
    <w:p w14:paraId="79A14C5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3BFA97C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ction: String;</w:t>
      </w:r>
    </w:p>
    <w:p w14:paraId="179E400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2D0C35D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DedicatedStatement &lt;&gt; nil then</w:t>
      </w:r>
    </w:p>
    <w:p w14:paraId="487A9AB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228EA3B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ction := FDedicatedStatement.Action;</w:t>
      </w:r>
    </w:p>
    <w:p w14:paraId="552A9A2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DedicatedStatement is TCaseBranching then</w:t>
      </w:r>
    </w:p>
    <w:p w14:paraId="5E680C9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8B757C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 CaseBranching: TCaseBranching:= TCaseBranching(FDedicatedStatement);</w:t>
      </w:r>
    </w:p>
    <w:p w14:paraId="0CAED76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 Cond: TStringArr:= CaseBranching.Conds;</w:t>
      </w:r>
    </w:p>
    <w:p w14:paraId="2A8AD5D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if (WriteAction.TryGetAction(Action)) and (WriteCaseConditions.TryGetCond(Cond)) then</w:t>
      </w:r>
    </w:p>
    <w:p w14:paraId="2B3AC59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8BB10F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ddToUndoStack(TCommnadChangeContent.Create(FDedicatedStatement, Action, Cond));</w:t>
      </w:r>
    </w:p>
    <w:p w14:paraId="0B85B44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PaintBox.Invalidate;</w:t>
      </w:r>
    </w:p>
    <w:p w14:paraId="236219F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58B744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51F85CD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lse if WriteAction.TryGetAction(Action) then</w:t>
      </w:r>
    </w:p>
    <w:p w14:paraId="400ECC3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12BE577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ddToUndoStack(TCommnadChangeContent.Create(FDedicatedStatement, Action, nil));</w:t>
      </w:r>
    </w:p>
    <w:p w14:paraId="2B2D59A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PaintBox.Invalidate;</w:t>
      </w:r>
    </w:p>
    <w:p w14:paraId="05D4253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6A4A3D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52F634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6005649" w14:textId="77777777" w:rsidR="00493313" w:rsidRPr="00493313" w:rsidRDefault="00493313" w:rsidP="00493313">
      <w:pPr>
        <w:pStyle w:val="afa"/>
        <w:jc w:val="both"/>
        <w:rPr>
          <w:rFonts w:ascii="Courier New" w:hAnsi="Courier New" w:cs="Courier New"/>
          <w:b w:val="0"/>
          <w:noProof w:val="0"/>
          <w:sz w:val="26"/>
          <w:szCs w:val="26"/>
          <w:lang w:val="en-US"/>
        </w:rPr>
      </w:pPr>
    </w:p>
    <w:p w14:paraId="35FB10E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BlockManager.TrySortDedicatedCase(const ASortNumber: Integer);</w:t>
      </w:r>
    </w:p>
    <w:p w14:paraId="7BC4345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311930A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DedicatedStatement is TCaseBranching then</w:t>
      </w:r>
    </w:p>
    <w:p w14:paraId="2E6BFC9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7FC5EDB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ddToUndoStack(TCommandCaseSort.Create(TCaseBranching(FDedicatedStatement),</w:t>
      </w:r>
    </w:p>
    <w:p w14:paraId="673E776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SortNumber));</w:t>
      </w:r>
    </w:p>
    <w:p w14:paraId="62777B1D" w14:textId="77777777" w:rsidR="00493313" w:rsidRPr="00493313" w:rsidRDefault="00493313" w:rsidP="00493313">
      <w:pPr>
        <w:pStyle w:val="afa"/>
        <w:jc w:val="both"/>
        <w:rPr>
          <w:rFonts w:ascii="Courier New" w:hAnsi="Courier New" w:cs="Courier New"/>
          <w:b w:val="0"/>
          <w:noProof w:val="0"/>
          <w:sz w:val="26"/>
          <w:szCs w:val="26"/>
          <w:lang w:val="en-US"/>
        </w:rPr>
      </w:pPr>
    </w:p>
    <w:p w14:paraId="1CBAF96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PaintBox.Invalidate;</w:t>
      </w:r>
    </w:p>
    <w:p w14:paraId="4BFFA80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29DE282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AB73390" w14:textId="77777777" w:rsidR="00493313" w:rsidRPr="00493313" w:rsidRDefault="00493313" w:rsidP="00493313">
      <w:pPr>
        <w:pStyle w:val="afa"/>
        <w:jc w:val="both"/>
        <w:rPr>
          <w:rFonts w:ascii="Courier New" w:hAnsi="Courier New" w:cs="Courier New"/>
          <w:b w:val="0"/>
          <w:noProof w:val="0"/>
          <w:sz w:val="26"/>
          <w:szCs w:val="26"/>
          <w:lang w:val="en-US"/>
        </w:rPr>
      </w:pPr>
    </w:p>
    <w:p w14:paraId="7141FB8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BlockManager.ChangeDedicated(const AStatement: TStatement);</w:t>
      </w:r>
    </w:p>
    <w:p w14:paraId="0B5AFFD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3D15FC4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DedicatedStatement:= AStatement;</w:t>
      </w:r>
    </w:p>
    <w:p w14:paraId="0F7BFE7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PaintBox.Invalidate;</w:t>
      </w:r>
    </w:p>
    <w:p w14:paraId="22DE10C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C37155C" w14:textId="77777777" w:rsidR="00493313" w:rsidRPr="00493313" w:rsidRDefault="00493313" w:rsidP="00493313">
      <w:pPr>
        <w:pStyle w:val="afa"/>
        <w:jc w:val="both"/>
        <w:rPr>
          <w:rFonts w:ascii="Courier New" w:hAnsi="Courier New" w:cs="Courier New"/>
          <w:b w:val="0"/>
          <w:noProof w:val="0"/>
          <w:sz w:val="26"/>
          <w:szCs w:val="26"/>
          <w:lang w:val="en-US"/>
        </w:rPr>
      </w:pPr>
    </w:p>
    <w:p w14:paraId="283B4D8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CarryBlock }</w:t>
      </w:r>
    </w:p>
    <w:p w14:paraId="061AFFF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BlockManager.CreateCarryBlock;</w:t>
      </w:r>
    </w:p>
    <w:p w14:paraId="54DAE6E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6CD9C20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CarryBlock:= TBlock.Create(nil);</w:t>
      </w:r>
    </w:p>
    <w:p w14:paraId="78F6502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CarryBlock.Assign(FDedicatedStatement.BaseBlock);</w:t>
      </w:r>
    </w:p>
    <w:p w14:paraId="1C6DC382" w14:textId="77777777" w:rsidR="00493313" w:rsidRPr="00493313" w:rsidRDefault="00493313" w:rsidP="00493313">
      <w:pPr>
        <w:pStyle w:val="afa"/>
        <w:jc w:val="both"/>
        <w:rPr>
          <w:rFonts w:ascii="Courier New" w:hAnsi="Courier New" w:cs="Courier New"/>
          <w:b w:val="0"/>
          <w:noProof w:val="0"/>
          <w:sz w:val="26"/>
          <w:szCs w:val="26"/>
          <w:lang w:val="en-US"/>
        </w:rPr>
      </w:pPr>
    </w:p>
    <w:p w14:paraId="39F215E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CarryBlock.AddStatement(FDedicatedStatement.Clone);</w:t>
      </w:r>
    </w:p>
    <w:p w14:paraId="173E802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53C64396" w14:textId="77777777" w:rsidR="00493313" w:rsidRPr="00493313" w:rsidRDefault="00493313" w:rsidP="00493313">
      <w:pPr>
        <w:pStyle w:val="afa"/>
        <w:jc w:val="both"/>
        <w:rPr>
          <w:rFonts w:ascii="Courier New" w:hAnsi="Courier New" w:cs="Courier New"/>
          <w:b w:val="0"/>
          <w:noProof w:val="0"/>
          <w:sz w:val="26"/>
          <w:szCs w:val="26"/>
          <w:lang w:val="en-US"/>
        </w:rPr>
      </w:pPr>
    </w:p>
    <w:p w14:paraId="781BA3E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procedure TBlockManager.MoveCarryBlock(const ADeltaX, ADeltaY: Integer);</w:t>
      </w:r>
    </w:p>
    <w:p w14:paraId="576C1A5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693BE08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CarryBlock.MoveRight(ADeltaX);</w:t>
      </w:r>
    </w:p>
    <w:p w14:paraId="3920D80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CarryBlock.MoveDown(ADeltaY);</w:t>
      </w:r>
    </w:p>
    <w:p w14:paraId="3C0D8274" w14:textId="77777777" w:rsidR="00493313" w:rsidRPr="00493313" w:rsidRDefault="00493313" w:rsidP="00493313">
      <w:pPr>
        <w:pStyle w:val="afa"/>
        <w:jc w:val="both"/>
        <w:rPr>
          <w:rFonts w:ascii="Courier New" w:hAnsi="Courier New" w:cs="Courier New"/>
          <w:b w:val="0"/>
          <w:noProof w:val="0"/>
          <w:sz w:val="26"/>
          <w:szCs w:val="26"/>
          <w:lang w:val="en-US"/>
        </w:rPr>
      </w:pPr>
    </w:p>
    <w:p w14:paraId="6D526F2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PaintBox.Invalidate;</w:t>
      </w:r>
    </w:p>
    <w:p w14:paraId="0E7F5BA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6EAD9F9" w14:textId="77777777" w:rsidR="00493313" w:rsidRPr="00493313" w:rsidRDefault="00493313" w:rsidP="00493313">
      <w:pPr>
        <w:pStyle w:val="afa"/>
        <w:jc w:val="both"/>
        <w:rPr>
          <w:rFonts w:ascii="Courier New" w:hAnsi="Courier New" w:cs="Courier New"/>
          <w:b w:val="0"/>
          <w:noProof w:val="0"/>
          <w:sz w:val="26"/>
          <w:szCs w:val="26"/>
          <w:lang w:val="en-US"/>
        </w:rPr>
      </w:pPr>
    </w:p>
    <w:p w14:paraId="3AB8FEE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BlockManager.DefineHover(const AX, AY: Integer);</w:t>
      </w:r>
    </w:p>
    <w:p w14:paraId="661878E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w:t>
      </w:r>
    </w:p>
    <w:p w14:paraId="53E40A1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dent = 5;</w:t>
      </w:r>
    </w:p>
    <w:p w14:paraId="6E64071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E701AE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HoveredStatement.Statement:= nil;</w:t>
      </w:r>
    </w:p>
    <w:p w14:paraId="7DC4CFF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HoveredStatement.State := stCancel;</w:t>
      </w:r>
    </w:p>
    <w:p w14:paraId="026BB5A4" w14:textId="77777777" w:rsidR="00493313" w:rsidRPr="00493313" w:rsidRDefault="00493313" w:rsidP="00493313">
      <w:pPr>
        <w:pStyle w:val="afa"/>
        <w:jc w:val="both"/>
        <w:rPr>
          <w:rFonts w:ascii="Courier New" w:hAnsi="Courier New" w:cs="Courier New"/>
          <w:b w:val="0"/>
          <w:noProof w:val="0"/>
          <w:sz w:val="26"/>
          <w:szCs w:val="26"/>
          <w:lang w:val="en-US"/>
        </w:rPr>
      </w:pPr>
    </w:p>
    <w:p w14:paraId="792405F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DedicatedStatement is TOperator then</w:t>
      </w:r>
    </w:p>
    <w:p w14:paraId="7605566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5CFB80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 Block: TBlock:= BinarySearchBlock(TOperator(FDedicatedStatement).Blocks, AX);</w:t>
      </w:r>
    </w:p>
    <w:p w14:paraId="4CD2E67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Block &lt;&gt; nil then</w:t>
      </w:r>
    </w:p>
    <w:p w14:paraId="51DF3BF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HoveredStatement.Statement:= BinarySearchStatement(AX, AY, Block);</w:t>
      </w:r>
    </w:p>
    <w:p w14:paraId="7C0D48E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24B39B25" w14:textId="77777777" w:rsidR="00493313" w:rsidRPr="00493313" w:rsidRDefault="00493313" w:rsidP="00493313">
      <w:pPr>
        <w:pStyle w:val="afa"/>
        <w:jc w:val="both"/>
        <w:rPr>
          <w:rFonts w:ascii="Courier New" w:hAnsi="Courier New" w:cs="Courier New"/>
          <w:b w:val="0"/>
          <w:noProof w:val="0"/>
          <w:sz w:val="26"/>
          <w:szCs w:val="26"/>
          <w:lang w:val="en-US"/>
        </w:rPr>
      </w:pPr>
    </w:p>
    <w:p w14:paraId="1953956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HoveredStatement.Statement = nil then</w:t>
      </w:r>
    </w:p>
    <w:p w14:paraId="3697B51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750BD67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HoveredStatement.Statement:= BinarySearchStatement(AX, AY, FMainBlock);</w:t>
      </w:r>
    </w:p>
    <w:p w14:paraId="622EED7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HoveredStatement.Statement = nil then</w:t>
      </w:r>
    </w:p>
    <w:p w14:paraId="3D58D97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xit;</w:t>
      </w:r>
    </w:p>
    <w:p w14:paraId="149B0E36" w14:textId="77777777" w:rsidR="00493313" w:rsidRPr="00493313" w:rsidRDefault="00493313" w:rsidP="00493313">
      <w:pPr>
        <w:pStyle w:val="afa"/>
        <w:jc w:val="both"/>
        <w:rPr>
          <w:rFonts w:ascii="Courier New" w:hAnsi="Courier New" w:cs="Courier New"/>
          <w:b w:val="0"/>
          <w:noProof w:val="0"/>
          <w:sz w:val="26"/>
          <w:szCs w:val="26"/>
          <w:lang w:val="en-US"/>
        </w:rPr>
      </w:pPr>
    </w:p>
    <w:p w14:paraId="1B7CE3A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HoveredStatement.Rect:= CreateRect(FHoveredStatement.Statement);</w:t>
      </w:r>
    </w:p>
    <w:p w14:paraId="2135E2FF" w14:textId="77777777" w:rsidR="00493313" w:rsidRPr="00493313" w:rsidRDefault="00493313" w:rsidP="00493313">
      <w:pPr>
        <w:pStyle w:val="afa"/>
        <w:jc w:val="both"/>
        <w:rPr>
          <w:rFonts w:ascii="Courier New" w:hAnsi="Courier New" w:cs="Courier New"/>
          <w:b w:val="0"/>
          <w:noProof w:val="0"/>
          <w:sz w:val="26"/>
          <w:szCs w:val="26"/>
          <w:lang w:val="en-US"/>
        </w:rPr>
      </w:pPr>
    </w:p>
    <w:p w14:paraId="2B52110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HoveredStatement.Statement &lt;&gt; FDedicatedStatement then</w:t>
      </w:r>
    </w:p>
    <w:p w14:paraId="066307F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203555D7" w14:textId="77777777" w:rsidR="00493313" w:rsidRPr="00493313" w:rsidRDefault="00493313" w:rsidP="00493313">
      <w:pPr>
        <w:pStyle w:val="afa"/>
        <w:jc w:val="both"/>
        <w:rPr>
          <w:rFonts w:ascii="Courier New" w:hAnsi="Courier New" w:cs="Courier New"/>
          <w:b w:val="0"/>
          <w:noProof w:val="0"/>
          <w:sz w:val="26"/>
          <w:szCs w:val="26"/>
          <w:lang w:val="en-US"/>
        </w:rPr>
      </w:pPr>
    </w:p>
    <w:p w14:paraId="392ADB0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 YStart: Integer := FHoveredStatement.Statement.YStart;</w:t>
      </w:r>
    </w:p>
    <w:p w14:paraId="3C2208D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 YLast: Integer := FHoveredStatement.Statement.YLast;</w:t>
      </w:r>
    </w:p>
    <w:p w14:paraId="00BA03C4" w14:textId="77777777" w:rsidR="00493313" w:rsidRPr="00493313" w:rsidRDefault="00493313" w:rsidP="00493313">
      <w:pPr>
        <w:pStyle w:val="afa"/>
        <w:jc w:val="both"/>
        <w:rPr>
          <w:rFonts w:ascii="Courier New" w:hAnsi="Courier New" w:cs="Courier New"/>
          <w:b w:val="0"/>
          <w:noProof w:val="0"/>
          <w:sz w:val="26"/>
          <w:szCs w:val="26"/>
          <w:lang w:val="en-US"/>
        </w:rPr>
      </w:pPr>
    </w:p>
    <w:p w14:paraId="7B2F19A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HoveredStatement.Statement is TOperator) and</w:t>
      </w:r>
    </w:p>
    <w:p w14:paraId="58F7A58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not TOperator(FHoveredStatement.Statement).IsPreсOperator then</w:t>
      </w:r>
    </w:p>
    <w:p w14:paraId="2F97436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9029CB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YStart:= TOperator(FHoveredStatement.Statement).Blocks[0].Statements.GetLast.GetYBottom;</w:t>
      </w:r>
    </w:p>
    <w:p w14:paraId="544201F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YLast := FHoveredStatement.Statement.GetYBottom;</w:t>
      </w:r>
    </w:p>
    <w:p w14:paraId="0351A45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E1A6802" w14:textId="77777777" w:rsidR="00493313" w:rsidRPr="00493313" w:rsidRDefault="00493313" w:rsidP="00493313">
      <w:pPr>
        <w:pStyle w:val="afa"/>
        <w:jc w:val="both"/>
        <w:rPr>
          <w:rFonts w:ascii="Courier New" w:hAnsi="Courier New" w:cs="Courier New"/>
          <w:b w:val="0"/>
          <w:noProof w:val="0"/>
          <w:sz w:val="26"/>
          <w:szCs w:val="26"/>
          <w:lang w:val="en-US"/>
        </w:rPr>
      </w:pPr>
    </w:p>
    <w:p w14:paraId="0614FCB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AY &gt;= YLast - FHoveredStatement.Statement.YIndentText then</w:t>
      </w:r>
    </w:p>
    <w:p w14:paraId="6E3060F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1056F3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HoveredStatement.Rect.Top:= YLast - FHoveredStatement.Statement.YIndentText;</w:t>
      </w:r>
    </w:p>
    <w:p w14:paraId="5888C93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HoveredStatement.Rect.Bottom:= YLast;</w:t>
      </w:r>
    </w:p>
    <w:p w14:paraId="129CA90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HoveredStatement.State := stAfter;</w:t>
      </w:r>
    </w:p>
    <w:p w14:paraId="1F0CA3F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2FC213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lse if AY &lt;= YStart + FHoveredStatement.Statement.YIndentText then</w:t>
      </w:r>
    </w:p>
    <w:p w14:paraId="5D92071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6265F8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HoveredStatement.Rect.Top:= YStart;</w:t>
      </w:r>
    </w:p>
    <w:p w14:paraId="492BD95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HoveredStatement.Rect.Bottom:= YStart + FHoveredStatement.Statement.YIndentText;</w:t>
      </w:r>
    </w:p>
    <w:p w14:paraId="323ED9B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HoveredStatement.State := stBefore;</w:t>
      </w:r>
    </w:p>
    <w:p w14:paraId="30342BC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5C7F943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lse if FHoveredStatement.Statement is TOperator then</w:t>
      </w:r>
    </w:p>
    <w:p w14:paraId="256684B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68FDF57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 BaseOperator: TOperator:= TOperator(FHoveredStatement.Statement);</w:t>
      </w:r>
    </w:p>
    <w:p w14:paraId="71BE844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 CurrBlock: TBlock := FDedicatedStatement.BaseBlock;</w:t>
      </w:r>
    </w:p>
    <w:p w14:paraId="34E6BFB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hile CurrBlock.BaseOperator &lt;&gt; nil do</w:t>
      </w:r>
    </w:p>
    <w:p w14:paraId="1356850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7939854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CurrBlock.BaseOperator = BaseOperator then</w:t>
      </w:r>
    </w:p>
    <w:p w14:paraId="2EBACFA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xit;</w:t>
      </w:r>
    </w:p>
    <w:p w14:paraId="4FBE2CC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urrBlock := CurrBlock.BaseOperator.BaseBlock;</w:t>
      </w:r>
    </w:p>
    <w:p w14:paraId="4DC90E6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53AA17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HoveredStatement.State := stSwap;</w:t>
      </w:r>
    </w:p>
    <w:p w14:paraId="2552465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060B90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lse if not isDefaultStatement(FHoveredStatement.Statement) then</w:t>
      </w:r>
    </w:p>
    <w:p w14:paraId="79A79B2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HoveredStatement.State := stSwap;</w:t>
      </w:r>
    </w:p>
    <w:p w14:paraId="2DF753C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455A67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4E05E1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lse</w:t>
      </w:r>
    </w:p>
    <w:p w14:paraId="0E86E5B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FHoveredStatement.Rect:= CreateRect(FHoveredStatement.Statement);</w:t>
      </w:r>
    </w:p>
    <w:p w14:paraId="6828326A" w14:textId="77777777" w:rsidR="00493313" w:rsidRPr="00493313" w:rsidRDefault="00493313" w:rsidP="00493313">
      <w:pPr>
        <w:pStyle w:val="afa"/>
        <w:jc w:val="both"/>
        <w:rPr>
          <w:rFonts w:ascii="Courier New" w:hAnsi="Courier New" w:cs="Courier New"/>
          <w:b w:val="0"/>
          <w:noProof w:val="0"/>
          <w:sz w:val="26"/>
          <w:szCs w:val="26"/>
          <w:lang w:val="en-US"/>
        </w:rPr>
      </w:pPr>
    </w:p>
    <w:p w14:paraId="6922F38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isDefaultStatement(FDedicatedStatement) then</w:t>
      </w:r>
    </w:p>
    <w:p w14:paraId="7CE59F3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101AEA8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HoveredStatement.State := stCancel;</w:t>
      </w:r>
    </w:p>
    <w:p w14:paraId="73A3671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HoveredStatement.Statement &lt;&gt; nil then</w:t>
      </w:r>
    </w:p>
    <w:p w14:paraId="5EB71D2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HoveredStatement.Rect:= CreateRect(FHoveredStatement.Statement);</w:t>
      </w:r>
    </w:p>
    <w:p w14:paraId="31E6FAD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531425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DCA438B" w14:textId="77777777" w:rsidR="00493313" w:rsidRPr="00493313" w:rsidRDefault="00493313" w:rsidP="00493313">
      <w:pPr>
        <w:pStyle w:val="afa"/>
        <w:jc w:val="both"/>
        <w:rPr>
          <w:rFonts w:ascii="Courier New" w:hAnsi="Courier New" w:cs="Courier New"/>
          <w:b w:val="0"/>
          <w:noProof w:val="0"/>
          <w:sz w:val="26"/>
          <w:szCs w:val="26"/>
          <w:lang w:val="en-US"/>
        </w:rPr>
      </w:pPr>
    </w:p>
    <w:p w14:paraId="638DF9B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BlockManager.TryDrawCarryBlock(const AVisibleImageRect: TVisibleImageRect);</w:t>
      </w:r>
    </w:p>
    <w:p w14:paraId="58B1F9F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w:t>
      </w:r>
    </w:p>
    <w:p w14:paraId="3ECF1E5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Offset = 3;</w:t>
      </w:r>
    </w:p>
    <w:p w14:paraId="2ACBF6D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6DC9DDB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CarryBlock &lt;&gt; nil then</w:t>
      </w:r>
    </w:p>
    <w:p w14:paraId="744B8B1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112515C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HoveredStatement.Statement &lt;&gt; nil then</w:t>
      </w:r>
    </w:p>
    <w:p w14:paraId="56C1545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ase FHoveredStatement.State of</w:t>
      </w:r>
    </w:p>
    <w:p w14:paraId="51CCD69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tAfter:</w:t>
      </w:r>
    </w:p>
    <w:p w14:paraId="3A51EC1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73DA60B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lorizeRect(FPaintBox.Canvas, FHoveredStatement.Rect, FOKColor);</w:t>
      </w:r>
    </w:p>
    <w:p w14:paraId="1BBDB8E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rawArrow(FPaintBox.Canvas,</w:t>
      </w:r>
    </w:p>
    <w:p w14:paraId="586A6C9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HoveredStatement.Rect.Width shr 1 +</w:t>
      </w:r>
    </w:p>
    <w:p w14:paraId="05D41F4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HoveredStatement.Rect.Left,</w:t>
      </w:r>
    </w:p>
    <w:p w14:paraId="35C041B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HoveredStatement.Rect.Bottom,</w:t>
      </w:r>
    </w:p>
    <w:p w14:paraId="2BA5739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HoveredStatement.Rect.Top + Offset,</w:t>
      </w:r>
    </w:p>
    <w:p w14:paraId="0550B34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ArrowColor);</w:t>
      </w:r>
    </w:p>
    <w:p w14:paraId="03FAD74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HoveredStatement.Statement is TOperator) and</w:t>
      </w:r>
    </w:p>
    <w:p w14:paraId="49219DE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Operator(FHoveredStatement.Statement).IsPreсOperator then</w:t>
      </w:r>
    </w:p>
    <w:p w14:paraId="29B2877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103F26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HoveredStatement.Rect.Right:= FHoveredStatement.Statement.BaseBlock.XStart +</w:t>
      </w:r>
    </w:p>
    <w:p w14:paraId="4F77B4F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Operator(FHoveredStatement.Statement).GetOffsetFromXStart;</w:t>
      </w:r>
    </w:p>
    <w:p w14:paraId="3E65FCC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HoveredStatement.Rect.Bottom:= FHoveredStatement.Statement.GetYBottom;</w:t>
      </w:r>
    </w:p>
    <w:p w14:paraId="699F866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lorizeRect(FPaintBox.Canvas, FHoveredStatement.Rect, FOKColor);</w:t>
      </w:r>
    </w:p>
    <w:p w14:paraId="27F51AE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114F95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1CAD482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stBefore:</w:t>
      </w:r>
    </w:p>
    <w:p w14:paraId="3EB5F50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65870D3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lorizeRect(FPaintBox.Canvas, FHoveredStatement.Rect, FOKColor);</w:t>
      </w:r>
    </w:p>
    <w:p w14:paraId="0912C12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rawArrow(FPaintBox.Canvas,</w:t>
      </w:r>
    </w:p>
    <w:p w14:paraId="2F8914F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HoveredStatement.Rect.Width shr 1 +</w:t>
      </w:r>
    </w:p>
    <w:p w14:paraId="38F7189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HoveredStatement.Rect.Left,</w:t>
      </w:r>
    </w:p>
    <w:p w14:paraId="7A77E55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HoveredStatement.Rect.Top,</w:t>
      </w:r>
    </w:p>
    <w:p w14:paraId="64A5740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HoveredStatement.Rect.Bottom - Offset,</w:t>
      </w:r>
    </w:p>
    <w:p w14:paraId="3A60E02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ArrowColor);</w:t>
      </w:r>
    </w:p>
    <w:p w14:paraId="3182EC3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HoveredStatement.Statement is TOperator) and</w:t>
      </w:r>
    </w:p>
    <w:p w14:paraId="06ACC37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not TOperator(FHoveredStatement.Statement).IsPreсOperator then</w:t>
      </w:r>
    </w:p>
    <w:p w14:paraId="2CD44D2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67A0BA9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HoveredStatement.Rect.Right:= FHoveredStatement.Statement.BaseBlock.XStart +</w:t>
      </w:r>
    </w:p>
    <w:p w14:paraId="1C23228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Operator(FHoveredStatement.Statement).GetOffsetFromXStart;</w:t>
      </w:r>
    </w:p>
    <w:p w14:paraId="0AEF54B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HoveredStatement.Rect.Top:= FHoveredStatement.Statement.YStart;</w:t>
      </w:r>
    </w:p>
    <w:p w14:paraId="1A914CD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lorizeRect(FPaintBox.Canvas, FHoveredStatement.Rect, FOKColor);</w:t>
      </w:r>
    </w:p>
    <w:p w14:paraId="533CB61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5B221A6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65B7B9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tSwap:</w:t>
      </w:r>
    </w:p>
    <w:p w14:paraId="3EA0529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lorizeRect(FPaintBox.Canvas, FHoveredStatement.Rect, FOKColor);</w:t>
      </w:r>
    </w:p>
    <w:p w14:paraId="278CB6A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tCancel:</w:t>
      </w:r>
    </w:p>
    <w:p w14:paraId="5C47278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lorizeRect(FPaintBox.Canvas, FHoveredStatement.Rect, FCancelColor);</w:t>
      </w:r>
    </w:p>
    <w:p w14:paraId="30C4A5F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31EA2A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CarryBlock.DrawBlock(AVisibleImageRect);</w:t>
      </w:r>
    </w:p>
    <w:p w14:paraId="4951EE6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733BF2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73A4FC8" w14:textId="77777777" w:rsidR="00493313" w:rsidRPr="00493313" w:rsidRDefault="00493313" w:rsidP="00493313">
      <w:pPr>
        <w:pStyle w:val="afa"/>
        <w:jc w:val="both"/>
        <w:rPr>
          <w:rFonts w:ascii="Courier New" w:hAnsi="Courier New" w:cs="Courier New"/>
          <w:b w:val="0"/>
          <w:noProof w:val="0"/>
          <w:sz w:val="26"/>
          <w:szCs w:val="26"/>
          <w:lang w:val="en-US"/>
        </w:rPr>
      </w:pPr>
    </w:p>
    <w:p w14:paraId="2313801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BlockManager.TryTakeAction;</w:t>
      </w:r>
    </w:p>
    <w:p w14:paraId="3E26341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AAA587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ase FHoveredStatement.State of</w:t>
      </w:r>
    </w:p>
    <w:p w14:paraId="5410807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tBefore, stAfter:</w:t>
      </w:r>
    </w:p>
    <w:p w14:paraId="181DD1D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ddToUndoStack(TCommandTransferAnotherBlock.Create(</w:t>
      </w:r>
    </w:p>
    <w:p w14:paraId="4B06FE5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HoveredStatement.Statement,</w:t>
      </w:r>
    </w:p>
    <w:p w14:paraId="6657368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oolean(Ord(FHoveredStatement.State)),</w:t>
      </w:r>
    </w:p>
    <w:p w14:paraId="3AD3AF5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DedicatedStatement));</w:t>
      </w:r>
    </w:p>
    <w:p w14:paraId="65FB3FD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stSwap:</w:t>
      </w:r>
    </w:p>
    <w:p w14:paraId="72CD697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ddToUndoStack(TCommandSwapStatements.Create(</w:t>
      </w:r>
    </w:p>
    <w:p w14:paraId="4D53907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HoveredStatement.Statement,</w:t>
      </w:r>
    </w:p>
    <w:p w14:paraId="19DABCF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DedicatedStatement));</w:t>
      </w:r>
    </w:p>
    <w:p w14:paraId="778F1F7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8B842F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5FED28D6" w14:textId="77777777" w:rsidR="00493313" w:rsidRPr="00493313" w:rsidRDefault="00493313" w:rsidP="00493313">
      <w:pPr>
        <w:pStyle w:val="afa"/>
        <w:jc w:val="both"/>
        <w:rPr>
          <w:rFonts w:ascii="Courier New" w:hAnsi="Courier New" w:cs="Courier New"/>
          <w:b w:val="0"/>
          <w:noProof w:val="0"/>
          <w:sz w:val="26"/>
          <w:szCs w:val="26"/>
          <w:lang w:val="en-US"/>
        </w:rPr>
      </w:pPr>
    </w:p>
    <w:p w14:paraId="28447B4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BlockManager.DestroyCarryBlock;</w:t>
      </w:r>
    </w:p>
    <w:p w14:paraId="663AFF7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067E89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CarryBlock.Destroy;</w:t>
      </w:r>
    </w:p>
    <w:p w14:paraId="2D532A6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CarryBlock:= nil;</w:t>
      </w:r>
    </w:p>
    <w:p w14:paraId="6A8E4559" w14:textId="77777777" w:rsidR="00493313" w:rsidRPr="00493313" w:rsidRDefault="00493313" w:rsidP="00493313">
      <w:pPr>
        <w:pStyle w:val="afa"/>
        <w:jc w:val="both"/>
        <w:rPr>
          <w:rFonts w:ascii="Courier New" w:hAnsi="Courier New" w:cs="Courier New"/>
          <w:b w:val="0"/>
          <w:noProof w:val="0"/>
          <w:sz w:val="26"/>
          <w:szCs w:val="26"/>
          <w:lang w:val="en-US"/>
        </w:rPr>
      </w:pPr>
    </w:p>
    <w:p w14:paraId="6F075BB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HoveredStatement.State := stCancel;</w:t>
      </w:r>
    </w:p>
    <w:p w14:paraId="085598E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HoveredStatement.Statement := nil;</w:t>
      </w:r>
    </w:p>
    <w:p w14:paraId="56D6A1B7" w14:textId="77777777" w:rsidR="00493313" w:rsidRPr="00493313" w:rsidRDefault="00493313" w:rsidP="00493313">
      <w:pPr>
        <w:pStyle w:val="afa"/>
        <w:jc w:val="both"/>
        <w:rPr>
          <w:rFonts w:ascii="Courier New" w:hAnsi="Courier New" w:cs="Courier New"/>
          <w:b w:val="0"/>
          <w:noProof w:val="0"/>
          <w:sz w:val="26"/>
          <w:szCs w:val="26"/>
          <w:lang w:val="en-US"/>
        </w:rPr>
      </w:pPr>
    </w:p>
    <w:p w14:paraId="0306C93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PaintBox.Invalidate;</w:t>
      </w:r>
    </w:p>
    <w:p w14:paraId="3663083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10401FA0" w14:textId="77777777" w:rsidR="00493313" w:rsidRPr="00493313" w:rsidRDefault="00493313" w:rsidP="00493313">
      <w:pPr>
        <w:pStyle w:val="afa"/>
        <w:jc w:val="both"/>
        <w:rPr>
          <w:rFonts w:ascii="Courier New" w:hAnsi="Courier New" w:cs="Courier New"/>
          <w:b w:val="0"/>
          <w:noProof w:val="0"/>
          <w:sz w:val="26"/>
          <w:szCs w:val="26"/>
          <w:lang w:val="en-US"/>
        </w:rPr>
      </w:pPr>
    </w:p>
    <w:p w14:paraId="0709F33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Interactions with statements }</w:t>
      </w:r>
    </w:p>
    <w:p w14:paraId="23C4B11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lass function TBlockManager.CreateStatement(const AStatementClass: TStatementClass;</w:t>
      </w:r>
    </w:p>
    <w:p w14:paraId="4BCAA1F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 ABaseBlock: TBlock): TStatement;</w:t>
      </w:r>
    </w:p>
    <w:p w14:paraId="37B435B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177D245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ction: String;</w:t>
      </w:r>
    </w:p>
    <w:p w14:paraId="36E7F14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7B20ECB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nil;</w:t>
      </w:r>
    </w:p>
    <w:p w14:paraId="3925145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ction := '';</w:t>
      </w:r>
    </w:p>
    <w:p w14:paraId="5E8A704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WriteAction.TryGetAction(Action) then</w:t>
      </w:r>
    </w:p>
    <w:p w14:paraId="0002146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6AD4BD1B" w14:textId="77777777" w:rsidR="00493313" w:rsidRPr="00493313" w:rsidRDefault="00493313" w:rsidP="00493313">
      <w:pPr>
        <w:pStyle w:val="afa"/>
        <w:jc w:val="both"/>
        <w:rPr>
          <w:rFonts w:ascii="Courier New" w:hAnsi="Courier New" w:cs="Courier New"/>
          <w:b w:val="0"/>
          <w:noProof w:val="0"/>
          <w:sz w:val="26"/>
          <w:szCs w:val="26"/>
          <w:lang w:val="en-US"/>
        </w:rPr>
      </w:pPr>
    </w:p>
    <w:p w14:paraId="7E6795E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AStatementClass = TCaseBranching then</w:t>
      </w:r>
    </w:p>
    <w:p w14:paraId="66EF295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012E2A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 Cond: TStringArr:= nil;</w:t>
      </w:r>
    </w:p>
    <w:p w14:paraId="6F8CE80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WriteCaseConditions.TryGetCond(Cond) then</w:t>
      </w:r>
    </w:p>
    <w:p w14:paraId="0BAED8A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TCaseBranching.Create(Action, Cond);</w:t>
      </w:r>
    </w:p>
    <w:p w14:paraId="4DB91F2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51ED21B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lse</w:t>
      </w:r>
    </w:p>
    <w:p w14:paraId="1134323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AStatementClass.Create(Action);</w:t>
      </w:r>
    </w:p>
    <w:p w14:paraId="1A76562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8D49DB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1FB262A0" w14:textId="77777777" w:rsidR="00493313" w:rsidRPr="00493313" w:rsidRDefault="00493313" w:rsidP="00493313">
      <w:pPr>
        <w:pStyle w:val="afa"/>
        <w:jc w:val="both"/>
        <w:rPr>
          <w:rFonts w:ascii="Courier New" w:hAnsi="Courier New" w:cs="Courier New"/>
          <w:b w:val="0"/>
          <w:noProof w:val="0"/>
          <w:sz w:val="26"/>
          <w:szCs w:val="26"/>
          <w:lang w:val="en-US"/>
        </w:rPr>
      </w:pPr>
    </w:p>
    <w:p w14:paraId="197E470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Stacks }</w:t>
      </w:r>
    </w:p>
    <w:p w14:paraId="1C76B1A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BlockManager.TryUndo;</w:t>
      </w:r>
    </w:p>
    <w:p w14:paraId="108A27A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1F206FF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mmamd: ICommand;</w:t>
      </w:r>
    </w:p>
    <w:p w14:paraId="3A74FE7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35533F5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UndoStack.Count &lt;&gt; 0 then</w:t>
      </w:r>
    </w:p>
    <w:p w14:paraId="55B1250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begin</w:t>
      </w:r>
    </w:p>
    <w:p w14:paraId="07E72BA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isSaved:= False;</w:t>
      </w:r>
    </w:p>
    <w:p w14:paraId="4A828DE5" w14:textId="77777777" w:rsidR="00493313" w:rsidRPr="00493313" w:rsidRDefault="00493313" w:rsidP="00493313">
      <w:pPr>
        <w:pStyle w:val="afa"/>
        <w:jc w:val="both"/>
        <w:rPr>
          <w:rFonts w:ascii="Courier New" w:hAnsi="Courier New" w:cs="Courier New"/>
          <w:b w:val="0"/>
          <w:noProof w:val="0"/>
          <w:sz w:val="26"/>
          <w:szCs w:val="26"/>
          <w:lang w:val="en-US"/>
        </w:rPr>
      </w:pPr>
    </w:p>
    <w:p w14:paraId="0D8A571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mmamd:= FUndoStack.Pop;</w:t>
      </w:r>
    </w:p>
    <w:p w14:paraId="0F3B0EF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mmamd.Undo;</w:t>
      </w:r>
    </w:p>
    <w:p w14:paraId="67B9701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RedoStack.Push(Commamd);</w:t>
      </w:r>
    </w:p>
    <w:p w14:paraId="500D3CAD" w14:textId="77777777" w:rsidR="00493313" w:rsidRPr="00493313" w:rsidRDefault="00493313" w:rsidP="00493313">
      <w:pPr>
        <w:pStyle w:val="afa"/>
        <w:jc w:val="both"/>
        <w:rPr>
          <w:rFonts w:ascii="Courier New" w:hAnsi="Courier New" w:cs="Courier New"/>
          <w:b w:val="0"/>
          <w:noProof w:val="0"/>
          <w:sz w:val="26"/>
          <w:szCs w:val="26"/>
          <w:lang w:val="en-US"/>
        </w:rPr>
      </w:pPr>
    </w:p>
    <w:p w14:paraId="26DDA66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DedicatedStatement := nil;</w:t>
      </w:r>
    </w:p>
    <w:p w14:paraId="20453999" w14:textId="77777777" w:rsidR="00493313" w:rsidRPr="00493313" w:rsidRDefault="00493313" w:rsidP="00493313">
      <w:pPr>
        <w:pStyle w:val="afa"/>
        <w:jc w:val="both"/>
        <w:rPr>
          <w:rFonts w:ascii="Courier New" w:hAnsi="Courier New" w:cs="Courier New"/>
          <w:b w:val="0"/>
          <w:noProof w:val="0"/>
          <w:sz w:val="26"/>
          <w:szCs w:val="26"/>
          <w:lang w:val="en-US"/>
        </w:rPr>
      </w:pPr>
    </w:p>
    <w:p w14:paraId="1ABF724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PaintBox.Invalidate;</w:t>
      </w:r>
    </w:p>
    <w:p w14:paraId="3D90FE5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7E7B226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54E4BE56" w14:textId="77777777" w:rsidR="00493313" w:rsidRPr="00493313" w:rsidRDefault="00493313" w:rsidP="00493313">
      <w:pPr>
        <w:pStyle w:val="afa"/>
        <w:jc w:val="both"/>
        <w:rPr>
          <w:rFonts w:ascii="Courier New" w:hAnsi="Courier New" w:cs="Courier New"/>
          <w:b w:val="0"/>
          <w:noProof w:val="0"/>
          <w:sz w:val="26"/>
          <w:szCs w:val="26"/>
          <w:lang w:val="en-US"/>
        </w:rPr>
      </w:pPr>
    </w:p>
    <w:p w14:paraId="6666C42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BlockManager.TryRedo;</w:t>
      </w:r>
    </w:p>
    <w:p w14:paraId="0F7F0C7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180F03D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mmamd: ICommand;</w:t>
      </w:r>
    </w:p>
    <w:p w14:paraId="1312D5D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4A2CD0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RedoStack.Count &lt;&gt; 0 then</w:t>
      </w:r>
    </w:p>
    <w:p w14:paraId="049FA42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7B68A77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isSaved:= False;</w:t>
      </w:r>
    </w:p>
    <w:p w14:paraId="78ED1E0C" w14:textId="77777777" w:rsidR="00493313" w:rsidRPr="00493313" w:rsidRDefault="00493313" w:rsidP="00493313">
      <w:pPr>
        <w:pStyle w:val="afa"/>
        <w:jc w:val="both"/>
        <w:rPr>
          <w:rFonts w:ascii="Courier New" w:hAnsi="Courier New" w:cs="Courier New"/>
          <w:b w:val="0"/>
          <w:noProof w:val="0"/>
          <w:sz w:val="26"/>
          <w:szCs w:val="26"/>
          <w:lang w:val="en-US"/>
        </w:rPr>
      </w:pPr>
    </w:p>
    <w:p w14:paraId="3BA6BDF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mmamd:= FRedoStack.Pop;</w:t>
      </w:r>
    </w:p>
    <w:p w14:paraId="06D1FC6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mmamd.Execute;</w:t>
      </w:r>
    </w:p>
    <w:p w14:paraId="40CCCF3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doStack.Push(Commamd);</w:t>
      </w:r>
    </w:p>
    <w:p w14:paraId="0C354121" w14:textId="77777777" w:rsidR="00493313" w:rsidRPr="00493313" w:rsidRDefault="00493313" w:rsidP="00493313">
      <w:pPr>
        <w:pStyle w:val="afa"/>
        <w:jc w:val="both"/>
        <w:rPr>
          <w:rFonts w:ascii="Courier New" w:hAnsi="Courier New" w:cs="Courier New"/>
          <w:b w:val="0"/>
          <w:noProof w:val="0"/>
          <w:sz w:val="26"/>
          <w:szCs w:val="26"/>
          <w:lang w:val="en-US"/>
        </w:rPr>
      </w:pPr>
    </w:p>
    <w:p w14:paraId="7210368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DedicatedStatement := nil;</w:t>
      </w:r>
    </w:p>
    <w:p w14:paraId="73099576" w14:textId="77777777" w:rsidR="00493313" w:rsidRPr="00493313" w:rsidRDefault="00493313" w:rsidP="00493313">
      <w:pPr>
        <w:pStyle w:val="afa"/>
        <w:jc w:val="both"/>
        <w:rPr>
          <w:rFonts w:ascii="Courier New" w:hAnsi="Courier New" w:cs="Courier New"/>
          <w:b w:val="0"/>
          <w:noProof w:val="0"/>
          <w:sz w:val="26"/>
          <w:szCs w:val="26"/>
          <w:lang w:val="en-US"/>
        </w:rPr>
      </w:pPr>
    </w:p>
    <w:p w14:paraId="51B7D2C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PaintBox.Invalidate;</w:t>
      </w:r>
    </w:p>
    <w:p w14:paraId="141D8FA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D1BF8F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52A0D24" w14:textId="77777777" w:rsidR="00493313" w:rsidRPr="00493313" w:rsidRDefault="00493313" w:rsidP="00493313">
      <w:pPr>
        <w:pStyle w:val="afa"/>
        <w:jc w:val="both"/>
        <w:rPr>
          <w:rFonts w:ascii="Courier New" w:hAnsi="Courier New" w:cs="Courier New"/>
          <w:b w:val="0"/>
          <w:noProof w:val="0"/>
          <w:sz w:val="26"/>
          <w:szCs w:val="26"/>
          <w:lang w:val="en-US"/>
        </w:rPr>
      </w:pPr>
    </w:p>
    <w:p w14:paraId="794704E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View update }</w:t>
      </w:r>
    </w:p>
    <w:p w14:paraId="34930DA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BlockManager.Draw(const AVisibleImageRect: TVisibleImageRect);</w:t>
      </w:r>
    </w:p>
    <w:p w14:paraId="0880428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w:t>
      </w:r>
    </w:p>
    <w:p w14:paraId="3B85BE2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tock = 42 shl 2;</w:t>
      </w:r>
    </w:p>
    <w:p w14:paraId="14DC374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rrection = 5;</w:t>
      </w:r>
    </w:p>
    <w:p w14:paraId="5F41949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71EDE04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PaintBox.Canvas.Font := FFont;</w:t>
      </w:r>
    </w:p>
    <w:p w14:paraId="4DC2274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PaintBox.Canvas.Pen := FPen;</w:t>
      </w:r>
    </w:p>
    <w:p w14:paraId="2C6A028C" w14:textId="77777777" w:rsidR="00493313" w:rsidRPr="00493313" w:rsidRDefault="00493313" w:rsidP="00493313">
      <w:pPr>
        <w:pStyle w:val="afa"/>
        <w:jc w:val="both"/>
        <w:rPr>
          <w:rFonts w:ascii="Courier New" w:hAnsi="Courier New" w:cs="Courier New"/>
          <w:b w:val="0"/>
          <w:noProof w:val="0"/>
          <w:sz w:val="26"/>
          <w:szCs w:val="26"/>
          <w:lang w:val="en-US"/>
        </w:rPr>
      </w:pPr>
    </w:p>
    <w:p w14:paraId="79F0855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PaintBox.Width := Max(FMainBlock.XLast + Stock,</w:t>
      </w:r>
    </w:p>
    <w:p w14:paraId="1B37EAD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VisibleImageRect.FBottomRight.X -</w:t>
      </w:r>
    </w:p>
    <w:p w14:paraId="4B3A0A2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VisibleImageRect.FTopLeft.X - Correction);</w:t>
      </w:r>
    </w:p>
    <w:p w14:paraId="0CA493A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PaintBox.Height := Max(FMainBlock.Statements.GetLast.GetYBottom + Stock,</w:t>
      </w:r>
    </w:p>
    <w:p w14:paraId="20C0149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AVisibleImageRect.FBottomRight.Y -</w:t>
      </w:r>
    </w:p>
    <w:p w14:paraId="03E3299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VisibleImageRect.FTopLeft.Y - Correction);</w:t>
      </w:r>
    </w:p>
    <w:p w14:paraId="3CC06BCA" w14:textId="77777777" w:rsidR="00493313" w:rsidRPr="00493313" w:rsidRDefault="00493313" w:rsidP="00493313">
      <w:pPr>
        <w:pStyle w:val="afa"/>
        <w:jc w:val="both"/>
        <w:rPr>
          <w:rFonts w:ascii="Courier New" w:hAnsi="Courier New" w:cs="Courier New"/>
          <w:b w:val="0"/>
          <w:noProof w:val="0"/>
          <w:sz w:val="26"/>
          <w:szCs w:val="26"/>
          <w:lang w:val="en-US"/>
        </w:rPr>
      </w:pPr>
    </w:p>
    <w:p w14:paraId="3CF3F29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VisibleImageRect.Expand(Stock);</w:t>
      </w:r>
    </w:p>
    <w:p w14:paraId="75AF166C" w14:textId="77777777" w:rsidR="00493313" w:rsidRPr="00493313" w:rsidRDefault="00493313" w:rsidP="00493313">
      <w:pPr>
        <w:pStyle w:val="afa"/>
        <w:jc w:val="both"/>
        <w:rPr>
          <w:rFonts w:ascii="Courier New" w:hAnsi="Courier New" w:cs="Courier New"/>
          <w:b w:val="0"/>
          <w:noProof w:val="0"/>
          <w:sz w:val="26"/>
          <w:szCs w:val="26"/>
          <w:lang w:val="en-US"/>
        </w:rPr>
      </w:pPr>
    </w:p>
    <w:p w14:paraId="58FC1F9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DedicatedStatement &lt;&gt; nil then</w:t>
      </w:r>
    </w:p>
    <w:p w14:paraId="5B542B6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lorizeRect(FPaintBox.Canvas,CreateRect(FDedicatedStatement), FHighlightColor);</w:t>
      </w:r>
    </w:p>
    <w:p w14:paraId="471323C8" w14:textId="77777777" w:rsidR="00493313" w:rsidRPr="00493313" w:rsidRDefault="00493313" w:rsidP="00493313">
      <w:pPr>
        <w:pStyle w:val="afa"/>
        <w:jc w:val="both"/>
        <w:rPr>
          <w:rFonts w:ascii="Courier New" w:hAnsi="Courier New" w:cs="Courier New"/>
          <w:b w:val="0"/>
          <w:noProof w:val="0"/>
          <w:sz w:val="26"/>
          <w:szCs w:val="26"/>
          <w:lang w:val="en-US"/>
        </w:rPr>
      </w:pPr>
    </w:p>
    <w:p w14:paraId="44507D0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ryDrawCarryBlock(AVisibleImageRect);</w:t>
      </w:r>
    </w:p>
    <w:p w14:paraId="5EDA7446" w14:textId="77777777" w:rsidR="00493313" w:rsidRPr="00493313" w:rsidRDefault="00493313" w:rsidP="00493313">
      <w:pPr>
        <w:pStyle w:val="afa"/>
        <w:jc w:val="both"/>
        <w:rPr>
          <w:rFonts w:ascii="Courier New" w:hAnsi="Courier New" w:cs="Courier New"/>
          <w:b w:val="0"/>
          <w:noProof w:val="0"/>
          <w:sz w:val="26"/>
          <w:szCs w:val="26"/>
          <w:lang w:val="en-US"/>
        </w:rPr>
      </w:pPr>
    </w:p>
    <w:p w14:paraId="7DAB9AB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MainBlock.DrawBlock(AVisibleImageRect);</w:t>
      </w:r>
    </w:p>
    <w:p w14:paraId="3B5C216C" w14:textId="77777777" w:rsidR="00493313" w:rsidRPr="00493313" w:rsidRDefault="00493313" w:rsidP="00493313">
      <w:pPr>
        <w:pStyle w:val="afa"/>
        <w:jc w:val="both"/>
        <w:rPr>
          <w:rFonts w:ascii="Courier New" w:hAnsi="Courier New" w:cs="Courier New"/>
          <w:b w:val="0"/>
          <w:noProof w:val="0"/>
          <w:sz w:val="26"/>
          <w:szCs w:val="26"/>
        </w:rPr>
      </w:pPr>
      <w:r w:rsidRPr="00493313">
        <w:rPr>
          <w:rFonts w:ascii="Courier New" w:hAnsi="Courier New" w:cs="Courier New"/>
          <w:b w:val="0"/>
          <w:noProof w:val="0"/>
          <w:sz w:val="26"/>
          <w:szCs w:val="26"/>
          <w:lang w:val="en-US"/>
        </w:rPr>
        <w:t xml:space="preserve">  end</w:t>
      </w:r>
      <w:r w:rsidRPr="00493313">
        <w:rPr>
          <w:rFonts w:ascii="Courier New" w:hAnsi="Courier New" w:cs="Courier New"/>
          <w:b w:val="0"/>
          <w:noProof w:val="0"/>
          <w:sz w:val="26"/>
          <w:szCs w:val="26"/>
        </w:rPr>
        <w:t>;</w:t>
      </w:r>
    </w:p>
    <w:p w14:paraId="02D5B2C5" w14:textId="02B1FBC4" w:rsidR="00493313" w:rsidRPr="00493313" w:rsidRDefault="00493313" w:rsidP="00493313">
      <w:pPr>
        <w:pStyle w:val="afa"/>
        <w:jc w:val="both"/>
        <w:rPr>
          <w:rFonts w:ascii="Courier New" w:hAnsi="Courier New" w:cs="Courier New"/>
          <w:b w:val="0"/>
          <w:noProof w:val="0"/>
          <w:sz w:val="26"/>
          <w:szCs w:val="26"/>
        </w:rPr>
      </w:pPr>
      <w:r w:rsidRPr="00493313">
        <w:rPr>
          <w:rFonts w:ascii="Courier New" w:hAnsi="Courier New" w:cs="Courier New"/>
          <w:b w:val="0"/>
          <w:noProof w:val="0"/>
          <w:sz w:val="26"/>
          <w:szCs w:val="26"/>
          <w:lang w:val="en-US"/>
        </w:rPr>
        <w:t>end</w:t>
      </w:r>
      <w:r w:rsidRPr="00493313">
        <w:rPr>
          <w:rFonts w:ascii="Courier New" w:hAnsi="Courier New" w:cs="Courier New"/>
          <w:b w:val="0"/>
          <w:noProof w:val="0"/>
          <w:sz w:val="26"/>
          <w:szCs w:val="26"/>
        </w:rPr>
        <w:t>.</w:t>
      </w:r>
    </w:p>
    <w:p w14:paraId="01144D12" w14:textId="01747ABD" w:rsidR="00493313" w:rsidRPr="00493313" w:rsidRDefault="00493313" w:rsidP="00493313">
      <w:pPr>
        <w:pStyle w:val="afa"/>
        <w:jc w:val="both"/>
        <w:rPr>
          <w:rFonts w:ascii="Courier New" w:hAnsi="Courier New" w:cs="Courier New"/>
          <w:b w:val="0"/>
          <w:noProof w:val="0"/>
          <w:sz w:val="26"/>
          <w:szCs w:val="26"/>
        </w:rPr>
      </w:pPr>
    </w:p>
    <w:p w14:paraId="208B7F22" w14:textId="7668666A" w:rsidR="00493313" w:rsidRPr="00EE5690" w:rsidRDefault="00493313" w:rsidP="00493313">
      <w:pPr>
        <w:pStyle w:val="a9"/>
      </w:pPr>
      <w:bookmarkStart w:id="121" w:name="_Toc135980314"/>
      <w:r>
        <w:lastRenderedPageBreak/>
        <w:t>Приложение З</w:t>
      </w:r>
      <w:bookmarkEnd w:id="121"/>
    </w:p>
    <w:p w14:paraId="229901DC" w14:textId="77777777" w:rsidR="00493313" w:rsidRDefault="00493313" w:rsidP="00493313">
      <w:pPr>
        <w:pStyle w:val="aa"/>
      </w:pPr>
      <w:r>
        <w:t>(обязательное)</w:t>
      </w:r>
    </w:p>
    <w:p w14:paraId="62E92BD6" w14:textId="16E82D51" w:rsidR="00493313" w:rsidRDefault="00493313" w:rsidP="00493313">
      <w:pPr>
        <w:pStyle w:val="aa"/>
      </w:pPr>
      <w:r>
        <w:t xml:space="preserve">Исходный код программы (модуль </w:t>
      </w:r>
      <w:r w:rsidR="002B3ABA" w:rsidRPr="002B3ABA">
        <w:rPr>
          <w:lang w:val="en-US"/>
        </w:rPr>
        <w:t>uArrayList</w:t>
      </w:r>
      <w:r>
        <w:t>)</w:t>
      </w:r>
    </w:p>
    <w:p w14:paraId="6C9543E8" w14:textId="48433343" w:rsidR="00493313" w:rsidRDefault="00493313" w:rsidP="00493313">
      <w:pPr>
        <w:pStyle w:val="afa"/>
        <w:jc w:val="both"/>
        <w:rPr>
          <w:rFonts w:ascii="Courier New" w:hAnsi="Courier New" w:cs="Courier New"/>
          <w:sz w:val="26"/>
          <w:szCs w:val="26"/>
        </w:rPr>
      </w:pPr>
    </w:p>
    <w:p w14:paraId="58BF424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unit uArrayList;</w:t>
      </w:r>
    </w:p>
    <w:p w14:paraId="3C5F0AA4" w14:textId="77777777" w:rsidR="00493313" w:rsidRPr="00493313" w:rsidRDefault="00493313" w:rsidP="00493313">
      <w:pPr>
        <w:pStyle w:val="afa"/>
        <w:jc w:val="both"/>
        <w:rPr>
          <w:rFonts w:ascii="Courier New" w:hAnsi="Courier New" w:cs="Courier New"/>
          <w:b w:val="0"/>
          <w:noProof w:val="0"/>
          <w:sz w:val="26"/>
          <w:szCs w:val="26"/>
          <w:lang w:val="en-US"/>
        </w:rPr>
      </w:pPr>
    </w:p>
    <w:p w14:paraId="252815C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interface</w:t>
      </w:r>
    </w:p>
    <w:p w14:paraId="0DD8A28E" w14:textId="77777777" w:rsidR="00493313" w:rsidRPr="00493313" w:rsidRDefault="00493313" w:rsidP="00493313">
      <w:pPr>
        <w:pStyle w:val="afa"/>
        <w:jc w:val="both"/>
        <w:rPr>
          <w:rFonts w:ascii="Courier New" w:hAnsi="Courier New" w:cs="Courier New"/>
          <w:b w:val="0"/>
          <w:noProof w:val="0"/>
          <w:sz w:val="26"/>
          <w:szCs w:val="26"/>
          <w:lang w:val="en-US"/>
        </w:rPr>
      </w:pPr>
    </w:p>
    <w:p w14:paraId="4AE0CF9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type</w:t>
      </w:r>
    </w:p>
    <w:p w14:paraId="2D88C1E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ArrayList&lt;T&gt; = class</w:t>
      </w:r>
    </w:p>
    <w:p w14:paraId="7284746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ivate</w:t>
      </w:r>
    </w:p>
    <w:p w14:paraId="5E73061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Array: array of T;</w:t>
      </w:r>
    </w:p>
    <w:p w14:paraId="7DBE46E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Count: Integer;</w:t>
      </w:r>
    </w:p>
    <w:p w14:paraId="07B2C08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CapacityInc;</w:t>
      </w:r>
    </w:p>
    <w:p w14:paraId="6F90759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GetItem(const AIndex: Integer): T;</w:t>
      </w:r>
    </w:p>
    <w:p w14:paraId="13FB584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SetItem(const AIndex: Integer; const AValue: T);</w:t>
      </w:r>
    </w:p>
    <w:p w14:paraId="2C76678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ublic</w:t>
      </w:r>
    </w:p>
    <w:p w14:paraId="556F31D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ructor Create(const AInitialCapacity: Integer = 0);</w:t>
      </w:r>
    </w:p>
    <w:p w14:paraId="25D7BFA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estructor Destroy; override;</w:t>
      </w:r>
    </w:p>
    <w:p w14:paraId="60DF31A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Delete(const AIndex: Integer);</w:t>
      </w:r>
    </w:p>
    <w:p w14:paraId="6D805C9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Add(const Item: T);</w:t>
      </w:r>
    </w:p>
    <w:p w14:paraId="706CB19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Insert(const AItem: T; const AIndex: Integer);</w:t>
      </w:r>
    </w:p>
    <w:p w14:paraId="14E5082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Clear;</w:t>
      </w:r>
    </w:p>
    <w:p w14:paraId="317793F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perty Items[const Index: Integer]: T read GetItem write SetItem; default;</w:t>
      </w:r>
    </w:p>
    <w:p w14:paraId="537460F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perty Count: Integer read FCount;</w:t>
      </w:r>
    </w:p>
    <w:p w14:paraId="32B8D5B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GetLast: T;</w:t>
      </w:r>
    </w:p>
    <w:p w14:paraId="77EAF21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B555F4E" w14:textId="77777777" w:rsidR="00493313" w:rsidRPr="00493313" w:rsidRDefault="00493313" w:rsidP="00493313">
      <w:pPr>
        <w:pStyle w:val="afa"/>
        <w:jc w:val="both"/>
        <w:rPr>
          <w:rFonts w:ascii="Courier New" w:hAnsi="Courier New" w:cs="Courier New"/>
          <w:b w:val="0"/>
          <w:noProof w:val="0"/>
          <w:sz w:val="26"/>
          <w:szCs w:val="26"/>
          <w:lang w:val="en-US"/>
        </w:rPr>
      </w:pPr>
    </w:p>
    <w:p w14:paraId="6535E0D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implementation</w:t>
      </w:r>
    </w:p>
    <w:p w14:paraId="5EFE9594" w14:textId="77777777" w:rsidR="00493313" w:rsidRPr="00493313" w:rsidRDefault="00493313" w:rsidP="00493313">
      <w:pPr>
        <w:pStyle w:val="afa"/>
        <w:jc w:val="both"/>
        <w:rPr>
          <w:rFonts w:ascii="Courier New" w:hAnsi="Courier New" w:cs="Courier New"/>
          <w:b w:val="0"/>
          <w:noProof w:val="0"/>
          <w:sz w:val="26"/>
          <w:szCs w:val="26"/>
          <w:lang w:val="en-US"/>
        </w:rPr>
      </w:pPr>
    </w:p>
    <w:p w14:paraId="67BD3EE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ructor TArrayList&lt;T&gt;.Create(const AInitialCapacity: Integer = 0);</w:t>
      </w:r>
    </w:p>
    <w:p w14:paraId="62242D7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20F020F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Count := 0;</w:t>
      </w:r>
    </w:p>
    <w:p w14:paraId="372E7B0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tLength(FArray, AInitialCapacity);</w:t>
      </w:r>
    </w:p>
    <w:p w14:paraId="0D33863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CB042A0" w14:textId="77777777" w:rsidR="00493313" w:rsidRPr="00493313" w:rsidRDefault="00493313" w:rsidP="00493313">
      <w:pPr>
        <w:pStyle w:val="afa"/>
        <w:jc w:val="both"/>
        <w:rPr>
          <w:rFonts w:ascii="Courier New" w:hAnsi="Courier New" w:cs="Courier New"/>
          <w:b w:val="0"/>
          <w:noProof w:val="0"/>
          <w:sz w:val="26"/>
          <w:szCs w:val="26"/>
          <w:lang w:val="en-US"/>
        </w:rPr>
      </w:pPr>
    </w:p>
    <w:p w14:paraId="60F89D6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estructor TArrayList&lt;T&gt;.Destroy;</w:t>
      </w:r>
    </w:p>
    <w:p w14:paraId="3CBBA23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54A95A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tLength(FArray, 0);</w:t>
      </w:r>
    </w:p>
    <w:p w14:paraId="195C360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herited;</w:t>
      </w:r>
    </w:p>
    <w:p w14:paraId="0191AF3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CFCAB4C" w14:textId="77777777" w:rsidR="00493313" w:rsidRPr="00493313" w:rsidRDefault="00493313" w:rsidP="00493313">
      <w:pPr>
        <w:pStyle w:val="afa"/>
        <w:jc w:val="both"/>
        <w:rPr>
          <w:rFonts w:ascii="Courier New" w:hAnsi="Courier New" w:cs="Courier New"/>
          <w:b w:val="0"/>
          <w:noProof w:val="0"/>
          <w:sz w:val="26"/>
          <w:szCs w:val="26"/>
          <w:lang w:val="en-US"/>
        </w:rPr>
      </w:pPr>
    </w:p>
    <w:p w14:paraId="1444714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ArrayList&lt;T&gt;.Add(const Item: T);</w:t>
      </w:r>
    </w:p>
    <w:p w14:paraId="20BAA0F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begin</w:t>
      </w:r>
    </w:p>
    <w:p w14:paraId="32BDD3F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Count = Length(FArray) then</w:t>
      </w:r>
    </w:p>
    <w:p w14:paraId="377A437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apacityInc;</w:t>
      </w:r>
    </w:p>
    <w:p w14:paraId="687BDD30" w14:textId="77777777" w:rsidR="00493313" w:rsidRPr="00493313" w:rsidRDefault="00493313" w:rsidP="00493313">
      <w:pPr>
        <w:pStyle w:val="afa"/>
        <w:jc w:val="both"/>
        <w:rPr>
          <w:rFonts w:ascii="Courier New" w:hAnsi="Courier New" w:cs="Courier New"/>
          <w:b w:val="0"/>
          <w:noProof w:val="0"/>
          <w:sz w:val="26"/>
          <w:szCs w:val="26"/>
          <w:lang w:val="en-US"/>
        </w:rPr>
      </w:pPr>
    </w:p>
    <w:p w14:paraId="72E15EE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Array[FCount] := Item;</w:t>
      </w:r>
    </w:p>
    <w:p w14:paraId="4B03271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c(FCount);</w:t>
      </w:r>
    </w:p>
    <w:p w14:paraId="52FFE01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D44D5C8" w14:textId="77777777" w:rsidR="00493313" w:rsidRPr="00493313" w:rsidRDefault="00493313" w:rsidP="00493313">
      <w:pPr>
        <w:pStyle w:val="afa"/>
        <w:jc w:val="both"/>
        <w:rPr>
          <w:rFonts w:ascii="Courier New" w:hAnsi="Courier New" w:cs="Courier New"/>
          <w:b w:val="0"/>
          <w:noProof w:val="0"/>
          <w:sz w:val="26"/>
          <w:szCs w:val="26"/>
          <w:lang w:val="en-US"/>
        </w:rPr>
      </w:pPr>
    </w:p>
    <w:p w14:paraId="14CA241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ArrayList&lt;T&gt;.Delete(const AIndex: Integer);</w:t>
      </w:r>
    </w:p>
    <w:p w14:paraId="29D63B7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1AB3891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Integer;</w:t>
      </w:r>
    </w:p>
    <w:p w14:paraId="749FEB4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3613245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AIndex to FCount - 2 do</w:t>
      </w:r>
    </w:p>
    <w:p w14:paraId="17670EE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Array[I] := FArray[I + 1];</w:t>
      </w:r>
    </w:p>
    <w:p w14:paraId="67B47FB3" w14:textId="77777777" w:rsidR="00493313" w:rsidRPr="00493313" w:rsidRDefault="00493313" w:rsidP="00493313">
      <w:pPr>
        <w:pStyle w:val="afa"/>
        <w:jc w:val="both"/>
        <w:rPr>
          <w:rFonts w:ascii="Courier New" w:hAnsi="Courier New" w:cs="Courier New"/>
          <w:b w:val="0"/>
          <w:noProof w:val="0"/>
          <w:sz w:val="26"/>
          <w:szCs w:val="26"/>
          <w:lang w:val="en-US"/>
        </w:rPr>
      </w:pPr>
    </w:p>
    <w:p w14:paraId="1293DB8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ec(FCount);</w:t>
      </w:r>
    </w:p>
    <w:p w14:paraId="4D5AB52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2BE42F20" w14:textId="77777777" w:rsidR="00493313" w:rsidRPr="00493313" w:rsidRDefault="00493313" w:rsidP="00493313">
      <w:pPr>
        <w:pStyle w:val="afa"/>
        <w:jc w:val="both"/>
        <w:rPr>
          <w:rFonts w:ascii="Courier New" w:hAnsi="Courier New" w:cs="Courier New"/>
          <w:b w:val="0"/>
          <w:noProof w:val="0"/>
          <w:sz w:val="26"/>
          <w:szCs w:val="26"/>
          <w:lang w:val="en-US"/>
        </w:rPr>
      </w:pPr>
    </w:p>
    <w:p w14:paraId="6BF09A9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ArrayList&lt;T&gt;.Insert(const AItem: T; const AIndex: Integer);</w:t>
      </w:r>
    </w:p>
    <w:p w14:paraId="0866928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620F330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Integer;</w:t>
      </w:r>
    </w:p>
    <w:p w14:paraId="7C24ACE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26098683" w14:textId="77777777" w:rsidR="00493313" w:rsidRPr="00493313" w:rsidRDefault="00493313" w:rsidP="00493313">
      <w:pPr>
        <w:pStyle w:val="afa"/>
        <w:jc w:val="both"/>
        <w:rPr>
          <w:rFonts w:ascii="Courier New" w:hAnsi="Courier New" w:cs="Courier New"/>
          <w:b w:val="0"/>
          <w:noProof w:val="0"/>
          <w:sz w:val="26"/>
          <w:szCs w:val="26"/>
          <w:lang w:val="en-US"/>
        </w:rPr>
      </w:pPr>
    </w:p>
    <w:p w14:paraId="567A27C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Count = Length(FArray) then</w:t>
      </w:r>
    </w:p>
    <w:p w14:paraId="2754F57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apacityInc;</w:t>
      </w:r>
    </w:p>
    <w:p w14:paraId="015A30A7" w14:textId="77777777" w:rsidR="00493313" w:rsidRPr="00493313" w:rsidRDefault="00493313" w:rsidP="00493313">
      <w:pPr>
        <w:pStyle w:val="afa"/>
        <w:jc w:val="both"/>
        <w:rPr>
          <w:rFonts w:ascii="Courier New" w:hAnsi="Courier New" w:cs="Courier New"/>
          <w:b w:val="0"/>
          <w:noProof w:val="0"/>
          <w:sz w:val="26"/>
          <w:szCs w:val="26"/>
          <w:lang w:val="en-US"/>
        </w:rPr>
      </w:pPr>
    </w:p>
    <w:p w14:paraId="7C09164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FCount - 1 downto AIndex do</w:t>
      </w:r>
    </w:p>
    <w:p w14:paraId="03A8E16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Array[I + 1] := FArray[I];</w:t>
      </w:r>
    </w:p>
    <w:p w14:paraId="00DB6384" w14:textId="77777777" w:rsidR="00493313" w:rsidRPr="00493313" w:rsidRDefault="00493313" w:rsidP="00493313">
      <w:pPr>
        <w:pStyle w:val="afa"/>
        <w:jc w:val="both"/>
        <w:rPr>
          <w:rFonts w:ascii="Courier New" w:hAnsi="Courier New" w:cs="Courier New"/>
          <w:b w:val="0"/>
          <w:noProof w:val="0"/>
          <w:sz w:val="26"/>
          <w:szCs w:val="26"/>
          <w:lang w:val="en-US"/>
        </w:rPr>
      </w:pPr>
    </w:p>
    <w:p w14:paraId="7B857C8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Array[AIndex] := AItem;</w:t>
      </w:r>
    </w:p>
    <w:p w14:paraId="4B07C62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c(FCount);</w:t>
      </w:r>
    </w:p>
    <w:p w14:paraId="044A7E1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8D43F14" w14:textId="77777777" w:rsidR="00493313" w:rsidRPr="00493313" w:rsidRDefault="00493313" w:rsidP="00493313">
      <w:pPr>
        <w:pStyle w:val="afa"/>
        <w:jc w:val="both"/>
        <w:rPr>
          <w:rFonts w:ascii="Courier New" w:hAnsi="Courier New" w:cs="Courier New"/>
          <w:b w:val="0"/>
          <w:noProof w:val="0"/>
          <w:sz w:val="26"/>
          <w:szCs w:val="26"/>
          <w:lang w:val="en-US"/>
        </w:rPr>
      </w:pPr>
    </w:p>
    <w:p w14:paraId="4184AC5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ArrayList&lt;T&gt;.Clear;</w:t>
      </w:r>
    </w:p>
    <w:p w14:paraId="19D584A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2F4E500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Count := 0;</w:t>
      </w:r>
    </w:p>
    <w:p w14:paraId="6A61358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2E501241" w14:textId="77777777" w:rsidR="00493313" w:rsidRPr="00493313" w:rsidRDefault="00493313" w:rsidP="00493313">
      <w:pPr>
        <w:pStyle w:val="afa"/>
        <w:jc w:val="both"/>
        <w:rPr>
          <w:rFonts w:ascii="Courier New" w:hAnsi="Courier New" w:cs="Courier New"/>
          <w:b w:val="0"/>
          <w:noProof w:val="0"/>
          <w:sz w:val="26"/>
          <w:szCs w:val="26"/>
          <w:lang w:val="en-US"/>
        </w:rPr>
      </w:pPr>
    </w:p>
    <w:p w14:paraId="50D90BA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TArrayList&lt;T&gt;.GetItem(const AIndex: Integer): T;</w:t>
      </w:r>
    </w:p>
    <w:p w14:paraId="31A0B67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7D8416C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 FArray[AIndex];</w:t>
      </w:r>
    </w:p>
    <w:p w14:paraId="4F6A57D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DB97A19" w14:textId="77777777" w:rsidR="00493313" w:rsidRPr="00493313" w:rsidRDefault="00493313" w:rsidP="00493313">
      <w:pPr>
        <w:pStyle w:val="afa"/>
        <w:jc w:val="both"/>
        <w:rPr>
          <w:rFonts w:ascii="Courier New" w:hAnsi="Courier New" w:cs="Courier New"/>
          <w:b w:val="0"/>
          <w:noProof w:val="0"/>
          <w:sz w:val="26"/>
          <w:szCs w:val="26"/>
          <w:lang w:val="en-US"/>
        </w:rPr>
      </w:pPr>
    </w:p>
    <w:p w14:paraId="0F8DEF7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ArrayList&lt;T&gt;.SetItem(const AIndex: Integer; const AValue: T);</w:t>
      </w:r>
    </w:p>
    <w:p w14:paraId="5329898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7B8D777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FArray[AIndex] := AValue;</w:t>
      </w:r>
    </w:p>
    <w:p w14:paraId="7D2E4E9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74895EF3" w14:textId="77777777" w:rsidR="00493313" w:rsidRPr="00493313" w:rsidRDefault="00493313" w:rsidP="00493313">
      <w:pPr>
        <w:pStyle w:val="afa"/>
        <w:jc w:val="both"/>
        <w:rPr>
          <w:rFonts w:ascii="Courier New" w:hAnsi="Courier New" w:cs="Courier New"/>
          <w:b w:val="0"/>
          <w:noProof w:val="0"/>
          <w:sz w:val="26"/>
          <w:szCs w:val="26"/>
          <w:lang w:val="en-US"/>
        </w:rPr>
      </w:pPr>
    </w:p>
    <w:p w14:paraId="550C92B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TArrayList&lt;T&gt;.GetLast: T;</w:t>
      </w:r>
    </w:p>
    <w:p w14:paraId="5E65CC8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265150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FArray[FCount - 1];</w:t>
      </w:r>
    </w:p>
    <w:p w14:paraId="7AE4F5F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CBD4D64" w14:textId="77777777" w:rsidR="00493313" w:rsidRPr="00493313" w:rsidRDefault="00493313" w:rsidP="00493313">
      <w:pPr>
        <w:pStyle w:val="afa"/>
        <w:jc w:val="both"/>
        <w:rPr>
          <w:rFonts w:ascii="Courier New" w:hAnsi="Courier New" w:cs="Courier New"/>
          <w:b w:val="0"/>
          <w:noProof w:val="0"/>
          <w:sz w:val="26"/>
          <w:szCs w:val="26"/>
          <w:lang w:val="en-US"/>
        </w:rPr>
      </w:pPr>
    </w:p>
    <w:p w14:paraId="454ED08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ArrayList&lt;T&gt;.CapacityInc;</w:t>
      </w:r>
    </w:p>
    <w:p w14:paraId="7BA233F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18B066A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tLength(FArray, Length(FArray) shl 1 + 4);</w:t>
      </w:r>
    </w:p>
    <w:p w14:paraId="425F832A" w14:textId="77777777" w:rsidR="00493313" w:rsidRPr="00493313" w:rsidRDefault="00493313" w:rsidP="00493313">
      <w:pPr>
        <w:pStyle w:val="afa"/>
        <w:jc w:val="both"/>
        <w:rPr>
          <w:rFonts w:ascii="Courier New" w:hAnsi="Courier New" w:cs="Courier New"/>
          <w:b w:val="0"/>
          <w:noProof w:val="0"/>
          <w:sz w:val="26"/>
          <w:szCs w:val="26"/>
        </w:rPr>
      </w:pPr>
      <w:r w:rsidRPr="00493313">
        <w:rPr>
          <w:rFonts w:ascii="Courier New" w:hAnsi="Courier New" w:cs="Courier New"/>
          <w:b w:val="0"/>
          <w:noProof w:val="0"/>
          <w:sz w:val="26"/>
          <w:szCs w:val="26"/>
          <w:lang w:val="en-US"/>
        </w:rPr>
        <w:t xml:space="preserve">  end</w:t>
      </w:r>
      <w:r w:rsidRPr="00493313">
        <w:rPr>
          <w:rFonts w:ascii="Courier New" w:hAnsi="Courier New" w:cs="Courier New"/>
          <w:b w:val="0"/>
          <w:noProof w:val="0"/>
          <w:sz w:val="26"/>
          <w:szCs w:val="26"/>
        </w:rPr>
        <w:t>;</w:t>
      </w:r>
    </w:p>
    <w:p w14:paraId="6537C250" w14:textId="77777777" w:rsidR="00493313" w:rsidRPr="00493313" w:rsidRDefault="00493313" w:rsidP="00493313">
      <w:pPr>
        <w:pStyle w:val="afa"/>
        <w:jc w:val="both"/>
        <w:rPr>
          <w:rFonts w:ascii="Courier New" w:hAnsi="Courier New" w:cs="Courier New"/>
          <w:b w:val="0"/>
          <w:noProof w:val="0"/>
          <w:sz w:val="26"/>
          <w:szCs w:val="26"/>
        </w:rPr>
      </w:pPr>
    </w:p>
    <w:p w14:paraId="55127465" w14:textId="42C62EC2" w:rsidR="00493313" w:rsidRPr="00493313" w:rsidRDefault="00493313" w:rsidP="00493313">
      <w:pPr>
        <w:pStyle w:val="afa"/>
        <w:jc w:val="both"/>
        <w:rPr>
          <w:rFonts w:ascii="Courier New" w:hAnsi="Courier New" w:cs="Courier New"/>
          <w:b w:val="0"/>
          <w:noProof w:val="0"/>
          <w:sz w:val="26"/>
          <w:szCs w:val="26"/>
        </w:rPr>
      </w:pPr>
      <w:r w:rsidRPr="00493313">
        <w:rPr>
          <w:rFonts w:ascii="Courier New" w:hAnsi="Courier New" w:cs="Courier New"/>
          <w:b w:val="0"/>
          <w:noProof w:val="0"/>
          <w:sz w:val="26"/>
          <w:szCs w:val="26"/>
          <w:lang w:val="en-US"/>
        </w:rPr>
        <w:t>end</w:t>
      </w:r>
      <w:r w:rsidRPr="00493313">
        <w:rPr>
          <w:rFonts w:ascii="Courier New" w:hAnsi="Courier New" w:cs="Courier New"/>
          <w:b w:val="0"/>
          <w:noProof w:val="0"/>
          <w:sz w:val="26"/>
          <w:szCs w:val="26"/>
        </w:rPr>
        <w:t>.</w:t>
      </w:r>
    </w:p>
    <w:p w14:paraId="47FCAF0E" w14:textId="649A632E" w:rsidR="00493313" w:rsidRPr="00493313" w:rsidRDefault="00493313" w:rsidP="00493313">
      <w:pPr>
        <w:pStyle w:val="afa"/>
        <w:jc w:val="both"/>
        <w:rPr>
          <w:rFonts w:ascii="Courier New" w:hAnsi="Courier New" w:cs="Courier New"/>
          <w:b w:val="0"/>
          <w:noProof w:val="0"/>
          <w:sz w:val="26"/>
          <w:szCs w:val="26"/>
        </w:rPr>
      </w:pPr>
    </w:p>
    <w:p w14:paraId="11DBD28D" w14:textId="2DAF7C54" w:rsidR="00493313" w:rsidRPr="00493313" w:rsidRDefault="00493313" w:rsidP="00493313">
      <w:pPr>
        <w:pStyle w:val="afa"/>
        <w:jc w:val="both"/>
        <w:rPr>
          <w:rFonts w:ascii="Courier New" w:hAnsi="Courier New" w:cs="Courier New"/>
          <w:b w:val="0"/>
          <w:noProof w:val="0"/>
          <w:sz w:val="26"/>
          <w:szCs w:val="26"/>
        </w:rPr>
      </w:pPr>
    </w:p>
    <w:p w14:paraId="46F0E099" w14:textId="0317C1D8" w:rsidR="00493313" w:rsidRPr="00EE5690" w:rsidRDefault="00493313" w:rsidP="00493313">
      <w:pPr>
        <w:pStyle w:val="a9"/>
      </w:pPr>
      <w:bookmarkStart w:id="122" w:name="_Toc135980315"/>
      <w:r>
        <w:lastRenderedPageBreak/>
        <w:t>Приложение И</w:t>
      </w:r>
      <w:bookmarkEnd w:id="122"/>
    </w:p>
    <w:p w14:paraId="21E51BFF" w14:textId="77777777" w:rsidR="00493313" w:rsidRDefault="00493313" w:rsidP="00493313">
      <w:pPr>
        <w:pStyle w:val="aa"/>
      </w:pPr>
      <w:r>
        <w:t>(обязательное)</w:t>
      </w:r>
    </w:p>
    <w:p w14:paraId="6D6FCFAA" w14:textId="59BA1A25" w:rsidR="00493313" w:rsidRDefault="00493313" w:rsidP="00493313">
      <w:pPr>
        <w:pStyle w:val="aa"/>
      </w:pPr>
      <w:r>
        <w:t xml:space="preserve">Исходный код программы (модуль </w:t>
      </w:r>
      <w:r w:rsidR="002B3ABA" w:rsidRPr="002B3ABA">
        <w:rPr>
          <w:lang w:val="en-US"/>
        </w:rPr>
        <w:t>uStack</w:t>
      </w:r>
      <w:r>
        <w:t>)</w:t>
      </w:r>
    </w:p>
    <w:p w14:paraId="4041698C" w14:textId="138C03E4" w:rsidR="00493313" w:rsidRDefault="00493313" w:rsidP="00493313">
      <w:pPr>
        <w:pStyle w:val="afa"/>
        <w:jc w:val="both"/>
        <w:rPr>
          <w:rFonts w:ascii="Courier New" w:hAnsi="Courier New" w:cs="Courier New"/>
          <w:sz w:val="26"/>
          <w:szCs w:val="26"/>
        </w:rPr>
      </w:pPr>
    </w:p>
    <w:p w14:paraId="6FB992B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unit uStack;</w:t>
      </w:r>
    </w:p>
    <w:p w14:paraId="3D3F5D50" w14:textId="77777777" w:rsidR="00493313" w:rsidRPr="00493313" w:rsidRDefault="00493313" w:rsidP="00493313">
      <w:pPr>
        <w:pStyle w:val="afa"/>
        <w:jc w:val="both"/>
        <w:rPr>
          <w:rFonts w:ascii="Courier New" w:hAnsi="Courier New" w:cs="Courier New"/>
          <w:b w:val="0"/>
          <w:noProof w:val="0"/>
          <w:sz w:val="26"/>
          <w:szCs w:val="26"/>
          <w:lang w:val="en-US"/>
        </w:rPr>
      </w:pPr>
    </w:p>
    <w:p w14:paraId="42EB9B4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interface</w:t>
      </w:r>
    </w:p>
    <w:p w14:paraId="63AFFA9B" w14:textId="77777777" w:rsidR="00493313" w:rsidRPr="00493313" w:rsidRDefault="00493313" w:rsidP="00493313">
      <w:pPr>
        <w:pStyle w:val="afa"/>
        <w:jc w:val="both"/>
        <w:rPr>
          <w:rFonts w:ascii="Courier New" w:hAnsi="Courier New" w:cs="Courier New"/>
          <w:b w:val="0"/>
          <w:noProof w:val="0"/>
          <w:sz w:val="26"/>
          <w:szCs w:val="26"/>
          <w:lang w:val="en-US"/>
        </w:rPr>
      </w:pPr>
    </w:p>
    <w:p w14:paraId="712DFF0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type</w:t>
      </w:r>
    </w:p>
    <w:p w14:paraId="0C9D668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Stack&lt;T&gt; = class</w:t>
      </w:r>
    </w:p>
    <w:p w14:paraId="0D73A29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ivate type</w:t>
      </w:r>
    </w:p>
    <w:p w14:paraId="28302D6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Item = ^TItem;</w:t>
      </w:r>
    </w:p>
    <w:p w14:paraId="5B4AA00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Item = record</w:t>
      </w:r>
    </w:p>
    <w:p w14:paraId="58E9538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Data: T;</w:t>
      </w:r>
    </w:p>
    <w:p w14:paraId="0A3643F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Next: PItem;</w:t>
      </w:r>
    </w:p>
    <w:p w14:paraId="5EDA90C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1F2178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ivate</w:t>
      </w:r>
    </w:p>
    <w:p w14:paraId="3F7CCCE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Top: PItem;</w:t>
      </w:r>
    </w:p>
    <w:p w14:paraId="31CDFC1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Count: Integer;</w:t>
      </w:r>
    </w:p>
    <w:p w14:paraId="464BAE2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ublic</w:t>
      </w:r>
    </w:p>
    <w:p w14:paraId="60640A4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ructor Create;</w:t>
      </w:r>
    </w:p>
    <w:p w14:paraId="78EBC51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estructor Destroy; override;</w:t>
      </w:r>
    </w:p>
    <w:p w14:paraId="07F43DF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Push(const AItem: T);</w:t>
      </w:r>
    </w:p>
    <w:p w14:paraId="3FFA4BC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Clear;</w:t>
      </w:r>
    </w:p>
    <w:p w14:paraId="003AE93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Pop: T;</w:t>
      </w:r>
    </w:p>
    <w:p w14:paraId="6F11B27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Peek: T;</w:t>
      </w:r>
    </w:p>
    <w:p w14:paraId="14F8E7D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perty Count: Integer read FCount;</w:t>
      </w:r>
    </w:p>
    <w:p w14:paraId="2BE1D13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1124A6E4" w14:textId="77777777" w:rsidR="00493313" w:rsidRPr="00493313" w:rsidRDefault="00493313" w:rsidP="00493313">
      <w:pPr>
        <w:pStyle w:val="afa"/>
        <w:jc w:val="both"/>
        <w:rPr>
          <w:rFonts w:ascii="Courier New" w:hAnsi="Courier New" w:cs="Courier New"/>
          <w:b w:val="0"/>
          <w:noProof w:val="0"/>
          <w:sz w:val="26"/>
          <w:szCs w:val="26"/>
          <w:lang w:val="en-US"/>
        </w:rPr>
      </w:pPr>
    </w:p>
    <w:p w14:paraId="4623463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implementation</w:t>
      </w:r>
    </w:p>
    <w:p w14:paraId="524A1143" w14:textId="77777777" w:rsidR="00493313" w:rsidRPr="00493313" w:rsidRDefault="00493313" w:rsidP="00493313">
      <w:pPr>
        <w:pStyle w:val="afa"/>
        <w:jc w:val="both"/>
        <w:rPr>
          <w:rFonts w:ascii="Courier New" w:hAnsi="Courier New" w:cs="Courier New"/>
          <w:b w:val="0"/>
          <w:noProof w:val="0"/>
          <w:sz w:val="26"/>
          <w:szCs w:val="26"/>
          <w:lang w:val="en-US"/>
        </w:rPr>
      </w:pPr>
    </w:p>
    <w:p w14:paraId="7E850A4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ructor TStack&lt;T&gt;.Create;</w:t>
      </w:r>
    </w:p>
    <w:p w14:paraId="50E86F4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001F23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Top := nil;</w:t>
      </w:r>
    </w:p>
    <w:p w14:paraId="65B56E9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Count := 0;</w:t>
      </w:r>
    </w:p>
    <w:p w14:paraId="7C60451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14474778" w14:textId="77777777" w:rsidR="00493313" w:rsidRPr="00493313" w:rsidRDefault="00493313" w:rsidP="00493313">
      <w:pPr>
        <w:pStyle w:val="afa"/>
        <w:jc w:val="both"/>
        <w:rPr>
          <w:rFonts w:ascii="Courier New" w:hAnsi="Courier New" w:cs="Courier New"/>
          <w:b w:val="0"/>
          <w:noProof w:val="0"/>
          <w:sz w:val="26"/>
          <w:szCs w:val="26"/>
          <w:lang w:val="en-US"/>
        </w:rPr>
      </w:pPr>
    </w:p>
    <w:p w14:paraId="0D8D7E6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estructor TStack&lt;T&gt;.Destroy;</w:t>
      </w:r>
    </w:p>
    <w:p w14:paraId="08378EB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66AACA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lear;</w:t>
      </w:r>
    </w:p>
    <w:p w14:paraId="556ED9B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herited;</w:t>
      </w:r>
    </w:p>
    <w:p w14:paraId="18A300C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062583E" w14:textId="77777777" w:rsidR="00493313" w:rsidRPr="00493313" w:rsidRDefault="00493313" w:rsidP="00493313">
      <w:pPr>
        <w:pStyle w:val="afa"/>
        <w:jc w:val="both"/>
        <w:rPr>
          <w:rFonts w:ascii="Courier New" w:hAnsi="Courier New" w:cs="Courier New"/>
          <w:b w:val="0"/>
          <w:noProof w:val="0"/>
          <w:sz w:val="26"/>
          <w:szCs w:val="26"/>
          <w:lang w:val="en-US"/>
        </w:rPr>
      </w:pPr>
    </w:p>
    <w:p w14:paraId="17E01CF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Stack&lt;T&gt;.Clear;</w:t>
      </w:r>
    </w:p>
    <w:p w14:paraId="0BC3EC6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7651CA0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Integer;</w:t>
      </w:r>
    </w:p>
    <w:p w14:paraId="3ABFF30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70DB9C9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FCount - 1 downto 0 do</w:t>
      </w:r>
    </w:p>
    <w:p w14:paraId="34129A5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Pop;</w:t>
      </w:r>
    </w:p>
    <w:p w14:paraId="48B85EB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4165B29" w14:textId="77777777" w:rsidR="00493313" w:rsidRPr="00493313" w:rsidRDefault="00493313" w:rsidP="00493313">
      <w:pPr>
        <w:pStyle w:val="afa"/>
        <w:jc w:val="both"/>
        <w:rPr>
          <w:rFonts w:ascii="Courier New" w:hAnsi="Courier New" w:cs="Courier New"/>
          <w:b w:val="0"/>
          <w:noProof w:val="0"/>
          <w:sz w:val="26"/>
          <w:szCs w:val="26"/>
          <w:lang w:val="en-US"/>
        </w:rPr>
      </w:pPr>
    </w:p>
    <w:p w14:paraId="48B4151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Stack&lt;T&gt;.Push(const AItem: T);</w:t>
      </w:r>
    </w:p>
    <w:p w14:paraId="3F996A4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7B8FAAC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NewItem: PItem;</w:t>
      </w:r>
    </w:p>
    <w:p w14:paraId="5197142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2BEC9B7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New(NewItem);</w:t>
      </w:r>
    </w:p>
    <w:p w14:paraId="2F1618A0" w14:textId="77777777" w:rsidR="00493313" w:rsidRPr="00493313" w:rsidRDefault="00493313" w:rsidP="00493313">
      <w:pPr>
        <w:pStyle w:val="afa"/>
        <w:jc w:val="both"/>
        <w:rPr>
          <w:rFonts w:ascii="Courier New" w:hAnsi="Courier New" w:cs="Courier New"/>
          <w:b w:val="0"/>
          <w:noProof w:val="0"/>
          <w:sz w:val="26"/>
          <w:szCs w:val="26"/>
          <w:lang w:val="en-US"/>
        </w:rPr>
      </w:pPr>
    </w:p>
    <w:p w14:paraId="7DBB828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NewItem^.FData := AItem;</w:t>
      </w:r>
    </w:p>
    <w:p w14:paraId="1D8B24B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NewItem^.FNext := FTop;</w:t>
      </w:r>
    </w:p>
    <w:p w14:paraId="7E0BAE9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Top := NewItem;</w:t>
      </w:r>
    </w:p>
    <w:p w14:paraId="213575E1" w14:textId="77777777" w:rsidR="00493313" w:rsidRPr="00493313" w:rsidRDefault="00493313" w:rsidP="00493313">
      <w:pPr>
        <w:pStyle w:val="afa"/>
        <w:jc w:val="both"/>
        <w:rPr>
          <w:rFonts w:ascii="Courier New" w:hAnsi="Courier New" w:cs="Courier New"/>
          <w:b w:val="0"/>
          <w:noProof w:val="0"/>
          <w:sz w:val="26"/>
          <w:szCs w:val="26"/>
          <w:lang w:val="en-US"/>
        </w:rPr>
      </w:pPr>
    </w:p>
    <w:p w14:paraId="1AF7F40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c(FCount);</w:t>
      </w:r>
    </w:p>
    <w:p w14:paraId="3558BE3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2885A3B0" w14:textId="77777777" w:rsidR="00493313" w:rsidRPr="00493313" w:rsidRDefault="00493313" w:rsidP="00493313">
      <w:pPr>
        <w:pStyle w:val="afa"/>
        <w:jc w:val="both"/>
        <w:rPr>
          <w:rFonts w:ascii="Courier New" w:hAnsi="Courier New" w:cs="Courier New"/>
          <w:b w:val="0"/>
          <w:noProof w:val="0"/>
          <w:sz w:val="26"/>
          <w:szCs w:val="26"/>
          <w:lang w:val="en-US"/>
        </w:rPr>
      </w:pPr>
    </w:p>
    <w:p w14:paraId="29E565C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TStack&lt;T&gt;.Pop: T;</w:t>
      </w:r>
    </w:p>
    <w:p w14:paraId="607DC6F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5447363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tem: PItem;</w:t>
      </w:r>
    </w:p>
    <w:p w14:paraId="4AF6D9A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7B09C6E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tem := FTop;</w:t>
      </w:r>
    </w:p>
    <w:p w14:paraId="412115F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Top := FTop^.FNext;</w:t>
      </w:r>
    </w:p>
    <w:p w14:paraId="2D55650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 Item^.FData;</w:t>
      </w:r>
    </w:p>
    <w:p w14:paraId="40126AE8" w14:textId="77777777" w:rsidR="00493313" w:rsidRPr="00493313" w:rsidRDefault="00493313" w:rsidP="00493313">
      <w:pPr>
        <w:pStyle w:val="afa"/>
        <w:jc w:val="both"/>
        <w:rPr>
          <w:rFonts w:ascii="Courier New" w:hAnsi="Courier New" w:cs="Courier New"/>
          <w:b w:val="0"/>
          <w:noProof w:val="0"/>
          <w:sz w:val="26"/>
          <w:szCs w:val="26"/>
          <w:lang w:val="en-US"/>
        </w:rPr>
      </w:pPr>
    </w:p>
    <w:p w14:paraId="1D9C0F3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ispose(Item);</w:t>
      </w:r>
    </w:p>
    <w:p w14:paraId="06FF742A" w14:textId="77777777" w:rsidR="00493313" w:rsidRPr="00493313" w:rsidRDefault="00493313" w:rsidP="00493313">
      <w:pPr>
        <w:pStyle w:val="afa"/>
        <w:jc w:val="both"/>
        <w:rPr>
          <w:rFonts w:ascii="Courier New" w:hAnsi="Courier New" w:cs="Courier New"/>
          <w:b w:val="0"/>
          <w:noProof w:val="0"/>
          <w:sz w:val="26"/>
          <w:szCs w:val="26"/>
          <w:lang w:val="en-US"/>
        </w:rPr>
      </w:pPr>
    </w:p>
    <w:p w14:paraId="11182CE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ec(FCount);</w:t>
      </w:r>
    </w:p>
    <w:p w14:paraId="6780466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F18DF9D" w14:textId="77777777" w:rsidR="00493313" w:rsidRPr="00493313" w:rsidRDefault="00493313" w:rsidP="00493313">
      <w:pPr>
        <w:pStyle w:val="afa"/>
        <w:jc w:val="both"/>
        <w:rPr>
          <w:rFonts w:ascii="Courier New" w:hAnsi="Courier New" w:cs="Courier New"/>
          <w:b w:val="0"/>
          <w:noProof w:val="0"/>
          <w:sz w:val="26"/>
          <w:szCs w:val="26"/>
          <w:lang w:val="en-US"/>
        </w:rPr>
      </w:pPr>
    </w:p>
    <w:p w14:paraId="384764D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TStack&lt;T&gt;.Peek: T;</w:t>
      </w:r>
    </w:p>
    <w:p w14:paraId="25F4B85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3851B85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 FTop^.FData;</w:t>
      </w:r>
    </w:p>
    <w:p w14:paraId="3219419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DF6E860" w14:textId="77777777" w:rsidR="00493313" w:rsidRPr="00493313" w:rsidRDefault="00493313" w:rsidP="00493313">
      <w:pPr>
        <w:pStyle w:val="afa"/>
        <w:jc w:val="both"/>
        <w:rPr>
          <w:rFonts w:ascii="Courier New" w:hAnsi="Courier New" w:cs="Courier New"/>
          <w:b w:val="0"/>
          <w:noProof w:val="0"/>
          <w:sz w:val="26"/>
          <w:szCs w:val="26"/>
          <w:lang w:val="en-US"/>
        </w:rPr>
      </w:pPr>
    </w:p>
    <w:p w14:paraId="7D7E0FFA" w14:textId="57E6A666" w:rsidR="00493313" w:rsidRPr="00493313" w:rsidRDefault="00493313" w:rsidP="00493313">
      <w:pPr>
        <w:pStyle w:val="afa"/>
        <w:jc w:val="both"/>
        <w:rPr>
          <w:rFonts w:ascii="Courier New" w:hAnsi="Courier New" w:cs="Courier New"/>
          <w:b w:val="0"/>
          <w:noProof w:val="0"/>
          <w:sz w:val="26"/>
          <w:szCs w:val="26"/>
        </w:rPr>
      </w:pPr>
      <w:r w:rsidRPr="00493313">
        <w:rPr>
          <w:rFonts w:ascii="Courier New" w:hAnsi="Courier New" w:cs="Courier New"/>
          <w:b w:val="0"/>
          <w:noProof w:val="0"/>
          <w:sz w:val="26"/>
          <w:szCs w:val="26"/>
          <w:lang w:val="en-US"/>
        </w:rPr>
        <w:t>end</w:t>
      </w:r>
      <w:r w:rsidRPr="00493313">
        <w:rPr>
          <w:rFonts w:ascii="Courier New" w:hAnsi="Courier New" w:cs="Courier New"/>
          <w:b w:val="0"/>
          <w:noProof w:val="0"/>
          <w:sz w:val="26"/>
          <w:szCs w:val="26"/>
        </w:rPr>
        <w:t>.</w:t>
      </w:r>
    </w:p>
    <w:p w14:paraId="468A6BCC" w14:textId="7BEADF5E" w:rsidR="00493313" w:rsidRPr="00493313" w:rsidRDefault="00493313" w:rsidP="00493313">
      <w:pPr>
        <w:pStyle w:val="afa"/>
        <w:jc w:val="both"/>
        <w:rPr>
          <w:rFonts w:ascii="Courier New" w:hAnsi="Courier New" w:cs="Courier New"/>
          <w:b w:val="0"/>
          <w:noProof w:val="0"/>
          <w:sz w:val="26"/>
          <w:szCs w:val="26"/>
        </w:rPr>
      </w:pPr>
    </w:p>
    <w:p w14:paraId="7C88141A" w14:textId="6D1C6172" w:rsidR="00493313" w:rsidRPr="00493313" w:rsidRDefault="00493313" w:rsidP="00493313">
      <w:pPr>
        <w:pStyle w:val="afa"/>
        <w:jc w:val="both"/>
        <w:rPr>
          <w:rFonts w:ascii="Courier New" w:hAnsi="Courier New" w:cs="Courier New"/>
          <w:b w:val="0"/>
          <w:noProof w:val="0"/>
          <w:sz w:val="26"/>
          <w:szCs w:val="26"/>
        </w:rPr>
      </w:pPr>
    </w:p>
    <w:p w14:paraId="2BEB74E3" w14:textId="6C153928" w:rsidR="00493313" w:rsidRPr="00EE5690" w:rsidRDefault="00493313" w:rsidP="00493313">
      <w:pPr>
        <w:pStyle w:val="a9"/>
      </w:pPr>
      <w:bookmarkStart w:id="123" w:name="_Toc135980316"/>
      <w:r>
        <w:lastRenderedPageBreak/>
        <w:t>Приложение К</w:t>
      </w:r>
      <w:bookmarkEnd w:id="123"/>
    </w:p>
    <w:p w14:paraId="02EFE1F0" w14:textId="77777777" w:rsidR="00493313" w:rsidRDefault="00493313" w:rsidP="00493313">
      <w:pPr>
        <w:pStyle w:val="aa"/>
      </w:pPr>
      <w:r>
        <w:t>(обязательное)</w:t>
      </w:r>
    </w:p>
    <w:p w14:paraId="47BB73E0" w14:textId="4CFF66AC" w:rsidR="00493313" w:rsidRDefault="00493313" w:rsidP="00493313">
      <w:pPr>
        <w:pStyle w:val="aa"/>
      </w:pPr>
      <w:r>
        <w:t xml:space="preserve">Исходный код программы (модуль </w:t>
      </w:r>
      <w:r w:rsidR="002B3ABA" w:rsidRPr="002B3ABA">
        <w:rPr>
          <w:lang w:val="en-US"/>
        </w:rPr>
        <w:t>uGlobalSave</w:t>
      </w:r>
      <w:r>
        <w:t>)</w:t>
      </w:r>
    </w:p>
    <w:p w14:paraId="74D331A5" w14:textId="577B7A78" w:rsidR="00493313" w:rsidRDefault="00493313" w:rsidP="00493313">
      <w:pPr>
        <w:pStyle w:val="afa"/>
        <w:jc w:val="both"/>
        <w:rPr>
          <w:rFonts w:ascii="Courier New" w:hAnsi="Courier New" w:cs="Courier New"/>
          <w:sz w:val="26"/>
          <w:szCs w:val="26"/>
        </w:rPr>
      </w:pPr>
    </w:p>
    <w:p w14:paraId="53662AD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unit uGlobalSave;</w:t>
      </w:r>
    </w:p>
    <w:p w14:paraId="1185DADD" w14:textId="77777777" w:rsidR="00493313" w:rsidRPr="00493313" w:rsidRDefault="00493313" w:rsidP="00493313">
      <w:pPr>
        <w:pStyle w:val="afa"/>
        <w:jc w:val="both"/>
        <w:rPr>
          <w:rFonts w:ascii="Courier New" w:hAnsi="Courier New" w:cs="Courier New"/>
          <w:b w:val="0"/>
          <w:noProof w:val="0"/>
          <w:sz w:val="26"/>
          <w:szCs w:val="26"/>
          <w:lang w:val="en-US"/>
        </w:rPr>
      </w:pPr>
    </w:p>
    <w:p w14:paraId="572A0D9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interface</w:t>
      </w:r>
    </w:p>
    <w:p w14:paraId="0357B093" w14:textId="77777777" w:rsidR="00493313" w:rsidRPr="00493313" w:rsidRDefault="00493313" w:rsidP="00493313">
      <w:pPr>
        <w:pStyle w:val="afa"/>
        <w:jc w:val="both"/>
        <w:rPr>
          <w:rFonts w:ascii="Courier New" w:hAnsi="Courier New" w:cs="Courier New"/>
          <w:b w:val="0"/>
          <w:noProof w:val="0"/>
          <w:sz w:val="26"/>
          <w:szCs w:val="26"/>
          <w:lang w:val="en-US"/>
        </w:rPr>
      </w:pPr>
    </w:p>
    <w:p w14:paraId="561DA7A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uses</w:t>
      </w:r>
    </w:p>
    <w:p w14:paraId="4AB5B0F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UBlockManager, uBase, System.JSON, uIfBranching, Vcl.Graphics, System.SysUtils,</w:t>
      </w:r>
    </w:p>
    <w:p w14:paraId="37530B3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ystem.IOUtils, uConstants;</w:t>
      </w:r>
    </w:p>
    <w:p w14:paraId="07E2E148" w14:textId="77777777" w:rsidR="00493313" w:rsidRPr="00493313" w:rsidRDefault="00493313" w:rsidP="00493313">
      <w:pPr>
        <w:pStyle w:val="afa"/>
        <w:jc w:val="both"/>
        <w:rPr>
          <w:rFonts w:ascii="Courier New" w:hAnsi="Courier New" w:cs="Courier New"/>
          <w:b w:val="0"/>
          <w:noProof w:val="0"/>
          <w:sz w:val="26"/>
          <w:szCs w:val="26"/>
          <w:lang w:val="en-US"/>
        </w:rPr>
      </w:pPr>
    </w:p>
    <w:p w14:paraId="25E92A8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ResetGlobalSettings;</w:t>
      </w:r>
    </w:p>
    <w:p w14:paraId="7D11265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LoadGlobalSettings;</w:t>
      </w:r>
    </w:p>
    <w:p w14:paraId="15F8419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SaveGlobalSettings;</w:t>
      </w:r>
    </w:p>
    <w:p w14:paraId="6FF8955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implementation</w:t>
      </w:r>
    </w:p>
    <w:p w14:paraId="2E853A5D" w14:textId="77777777" w:rsidR="00493313" w:rsidRPr="00493313" w:rsidRDefault="00493313" w:rsidP="00493313">
      <w:pPr>
        <w:pStyle w:val="afa"/>
        <w:jc w:val="both"/>
        <w:rPr>
          <w:rFonts w:ascii="Courier New" w:hAnsi="Courier New" w:cs="Courier New"/>
          <w:b w:val="0"/>
          <w:noProof w:val="0"/>
          <w:sz w:val="26"/>
          <w:szCs w:val="26"/>
          <w:lang w:val="en-US"/>
        </w:rPr>
      </w:pPr>
    </w:p>
    <w:p w14:paraId="481CD80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w:t>
      </w:r>
    </w:p>
    <w:p w14:paraId="1598610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IfTrueCond = 'True';</w:t>
      </w:r>
    </w:p>
    <w:p w14:paraId="11CE42C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IfFalseCond = 'False';</w:t>
      </w:r>
    </w:p>
    <w:p w14:paraId="30E37BF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DefaultAction = '';</w:t>
      </w:r>
    </w:p>
    <w:p w14:paraId="22189A9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HighlightColor = clYellow;</w:t>
      </w:r>
    </w:p>
    <w:p w14:paraId="24F03C9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ArrowColor = clBlack;</w:t>
      </w:r>
    </w:p>
    <w:p w14:paraId="2F52737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OKColor = clGreen;</w:t>
      </w:r>
    </w:p>
    <w:p w14:paraId="0924253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CancelColor = clRed;</w:t>
      </w:r>
    </w:p>
    <w:p w14:paraId="4AB4CDC1" w14:textId="77777777" w:rsidR="00493313" w:rsidRPr="00493313" w:rsidRDefault="00493313" w:rsidP="00493313">
      <w:pPr>
        <w:pStyle w:val="afa"/>
        <w:jc w:val="both"/>
        <w:rPr>
          <w:rFonts w:ascii="Courier New" w:hAnsi="Courier New" w:cs="Courier New"/>
          <w:b w:val="0"/>
          <w:noProof w:val="0"/>
          <w:sz w:val="26"/>
          <w:szCs w:val="26"/>
          <w:lang w:val="en-US"/>
        </w:rPr>
      </w:pPr>
    </w:p>
    <w:p w14:paraId="15463AF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GbSettingsNameWithExt = 'GlobalSettings' + constExtJSON;</w:t>
      </w:r>
    </w:p>
    <w:p w14:paraId="42518F2B" w14:textId="77777777" w:rsidR="00493313" w:rsidRPr="00493313" w:rsidRDefault="00493313" w:rsidP="00493313">
      <w:pPr>
        <w:pStyle w:val="afa"/>
        <w:jc w:val="both"/>
        <w:rPr>
          <w:rFonts w:ascii="Courier New" w:hAnsi="Courier New" w:cs="Courier New"/>
          <w:b w:val="0"/>
          <w:noProof w:val="0"/>
          <w:sz w:val="26"/>
          <w:szCs w:val="26"/>
          <w:lang w:val="en-US"/>
        </w:rPr>
      </w:pPr>
    </w:p>
    <w:p w14:paraId="4DEE323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ResetGlobalSettings;</w:t>
      </w:r>
    </w:p>
    <w:p w14:paraId="460A7B9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1B35495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IfBranching.TrueCond := constIfTrueCond;</w:t>
      </w:r>
    </w:p>
    <w:p w14:paraId="664B92D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IfBranching.FalseCond := constIfFalseCond;</w:t>
      </w:r>
    </w:p>
    <w:p w14:paraId="7C4DA5E2" w14:textId="77777777" w:rsidR="00493313" w:rsidRPr="00493313" w:rsidRDefault="00493313" w:rsidP="00493313">
      <w:pPr>
        <w:pStyle w:val="afa"/>
        <w:jc w:val="both"/>
        <w:rPr>
          <w:rFonts w:ascii="Courier New" w:hAnsi="Courier New" w:cs="Courier New"/>
          <w:b w:val="0"/>
          <w:noProof w:val="0"/>
          <w:sz w:val="26"/>
          <w:szCs w:val="26"/>
          <w:lang w:val="en-US"/>
        </w:rPr>
      </w:pPr>
    </w:p>
    <w:p w14:paraId="49E1D67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efaultAction := constDefaultAction;</w:t>
      </w:r>
    </w:p>
    <w:p w14:paraId="77EEA8AA" w14:textId="77777777" w:rsidR="00493313" w:rsidRPr="00493313" w:rsidRDefault="00493313" w:rsidP="00493313">
      <w:pPr>
        <w:pStyle w:val="afa"/>
        <w:jc w:val="both"/>
        <w:rPr>
          <w:rFonts w:ascii="Courier New" w:hAnsi="Courier New" w:cs="Courier New"/>
          <w:b w:val="0"/>
          <w:noProof w:val="0"/>
          <w:sz w:val="26"/>
          <w:szCs w:val="26"/>
          <w:lang w:val="en-US"/>
        </w:rPr>
      </w:pPr>
    </w:p>
    <w:p w14:paraId="19C97C7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ith TBlockManager do</w:t>
      </w:r>
    </w:p>
    <w:p w14:paraId="61B9B5A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2C79C2B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HighlightColor := constHighlightColor;</w:t>
      </w:r>
    </w:p>
    <w:p w14:paraId="5630EA6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rrowColor := constArrowColor;</w:t>
      </w:r>
    </w:p>
    <w:p w14:paraId="2D9C990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OKColor := constOKColor;</w:t>
      </w:r>
    </w:p>
    <w:p w14:paraId="6BA6885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ancelColor := constCancelColor;</w:t>
      </w:r>
    </w:p>
    <w:p w14:paraId="6EC853C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1643F1A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79AA28E" w14:textId="77777777" w:rsidR="00493313" w:rsidRPr="00493313" w:rsidRDefault="00493313" w:rsidP="00493313">
      <w:pPr>
        <w:pStyle w:val="afa"/>
        <w:jc w:val="both"/>
        <w:rPr>
          <w:rFonts w:ascii="Courier New" w:hAnsi="Courier New" w:cs="Courier New"/>
          <w:b w:val="0"/>
          <w:noProof w:val="0"/>
          <w:sz w:val="26"/>
          <w:szCs w:val="26"/>
          <w:lang w:val="en-US"/>
        </w:rPr>
      </w:pPr>
    </w:p>
    <w:p w14:paraId="125B0A5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LoadGlobalSettings;</w:t>
      </w:r>
    </w:p>
    <w:p w14:paraId="49A85C8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5AF2BEB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Json: TJSONObject;</w:t>
      </w:r>
    </w:p>
    <w:p w14:paraId="2D8AA51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ppDataPath: string;</w:t>
      </w:r>
    </w:p>
    <w:p w14:paraId="3AEBD81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4CEC74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ppDataPath := IncludeTrailingPathDelimiter(ExtractFilePath(ParamStr(0))) + dirAppData;</w:t>
      </w:r>
    </w:p>
    <w:p w14:paraId="0BC084A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ppDataPath := TPath.Combine(AppDataPath, constGbSettingsNameWithExt);</w:t>
      </w:r>
    </w:p>
    <w:p w14:paraId="73ACDC0B" w14:textId="77777777" w:rsidR="00493313" w:rsidRPr="00493313" w:rsidRDefault="00493313" w:rsidP="00493313">
      <w:pPr>
        <w:pStyle w:val="afa"/>
        <w:jc w:val="both"/>
        <w:rPr>
          <w:rFonts w:ascii="Courier New" w:hAnsi="Courier New" w:cs="Courier New"/>
          <w:b w:val="0"/>
          <w:noProof w:val="0"/>
          <w:sz w:val="26"/>
          <w:szCs w:val="26"/>
          <w:lang w:val="en-US"/>
        </w:rPr>
      </w:pPr>
    </w:p>
    <w:p w14:paraId="49827DB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ileExists(AppDataPath) then</w:t>
      </w:r>
    </w:p>
    <w:p w14:paraId="2E1EC3A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6D44D18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Json := TJSONObject(TJSONObject.ParseJSONValue(TFile.ReadAllText(AppDataPath, TEncoding.UTF8)));</w:t>
      </w:r>
    </w:p>
    <w:p w14:paraId="04263B0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ry</w:t>
      </w:r>
    </w:p>
    <w:p w14:paraId="49B3241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ith Json do</w:t>
      </w:r>
    </w:p>
    <w:p w14:paraId="787BF75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6CDC4C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efaultAction := GetValue('DefaultAction').Value;</w:t>
      </w:r>
    </w:p>
    <w:p w14:paraId="5F02512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IfBranching.TrueCond := GetValue('TrueCond').Value;</w:t>
      </w:r>
    </w:p>
    <w:p w14:paraId="76F0C0C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IfBranching.FalseCond := GetValue('FalseCond').Value;</w:t>
      </w:r>
    </w:p>
    <w:p w14:paraId="0D206A3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ith TBlockManager do</w:t>
      </w:r>
    </w:p>
    <w:p w14:paraId="2F96697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3858AC4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HighlightColor := StringToColor(GetValue('HighlightColor').Value);</w:t>
      </w:r>
    </w:p>
    <w:p w14:paraId="3CD62CE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rrowColor := StringToColor(GetValue('ArrowColor').Value);</w:t>
      </w:r>
    </w:p>
    <w:p w14:paraId="7F84B51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OKColor := StringToColor(GetValue('OKColor').Value);</w:t>
      </w:r>
    </w:p>
    <w:p w14:paraId="2123144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ancelColor := StringToColor(GetValue('CancelColor').Value);</w:t>
      </w:r>
    </w:p>
    <w:p w14:paraId="59CDF68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D779A3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06435E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xcept</w:t>
      </w:r>
    </w:p>
    <w:p w14:paraId="1F73C2E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etGlobalSettings;</w:t>
      </w:r>
    </w:p>
    <w:p w14:paraId="3709847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32BC25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Json.Destroy;</w:t>
      </w:r>
    </w:p>
    <w:p w14:paraId="40CA654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2F9C5C6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lse</w:t>
      </w:r>
    </w:p>
    <w:p w14:paraId="1C92368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etGlobalSettings;</w:t>
      </w:r>
    </w:p>
    <w:p w14:paraId="3041F79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DC31D16" w14:textId="77777777" w:rsidR="00493313" w:rsidRPr="00493313" w:rsidRDefault="00493313" w:rsidP="00493313">
      <w:pPr>
        <w:pStyle w:val="afa"/>
        <w:jc w:val="both"/>
        <w:rPr>
          <w:rFonts w:ascii="Courier New" w:hAnsi="Courier New" w:cs="Courier New"/>
          <w:b w:val="0"/>
          <w:noProof w:val="0"/>
          <w:sz w:val="26"/>
          <w:szCs w:val="26"/>
          <w:lang w:val="en-US"/>
        </w:rPr>
      </w:pPr>
    </w:p>
    <w:p w14:paraId="713FC3A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SaveGlobalSettings;</w:t>
      </w:r>
    </w:p>
    <w:p w14:paraId="36420F2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1F4CF0A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Json: TJSONObject;</w:t>
      </w:r>
    </w:p>
    <w:p w14:paraId="65B96FE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ppDataPath: string;</w:t>
      </w:r>
    </w:p>
    <w:p w14:paraId="1606584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C750BC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Json := TJSONObject.Create;</w:t>
      </w:r>
    </w:p>
    <w:p w14:paraId="0150F04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try</w:t>
      </w:r>
    </w:p>
    <w:p w14:paraId="191E0B9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ith Json do</w:t>
      </w:r>
    </w:p>
    <w:p w14:paraId="30AE694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2E08D51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ddPair('DefaultAction', DefaultAction);</w:t>
      </w:r>
    </w:p>
    <w:p w14:paraId="23E2C55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ddPair('TrueCond', TIfBranching.TrueCond);</w:t>
      </w:r>
    </w:p>
    <w:p w14:paraId="4DB9090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ddPair('FalseCond', TIfBranching.FalseCond);</w:t>
      </w:r>
    </w:p>
    <w:p w14:paraId="4E9C747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ith TBlockManager do</w:t>
      </w:r>
    </w:p>
    <w:p w14:paraId="632D322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7E9E71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ddPair('HighlightColor', ColorToString(HighlightColor));</w:t>
      </w:r>
    </w:p>
    <w:p w14:paraId="4353774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ddPair('ArrowColor', ColorToString(ArrowColor));</w:t>
      </w:r>
    </w:p>
    <w:p w14:paraId="7412FC4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ddPair('OKColor', ColorToString(OKColor));</w:t>
      </w:r>
    </w:p>
    <w:p w14:paraId="176475A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ddPair('CancelColor', ColorToString(CancelColor));</w:t>
      </w:r>
    </w:p>
    <w:p w14:paraId="04023CF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4E8C90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51743B4D" w14:textId="77777777" w:rsidR="00493313" w:rsidRPr="00493313" w:rsidRDefault="00493313" w:rsidP="00493313">
      <w:pPr>
        <w:pStyle w:val="afa"/>
        <w:jc w:val="both"/>
        <w:rPr>
          <w:rFonts w:ascii="Courier New" w:hAnsi="Courier New" w:cs="Courier New"/>
          <w:b w:val="0"/>
          <w:noProof w:val="0"/>
          <w:sz w:val="26"/>
          <w:szCs w:val="26"/>
          <w:lang w:val="en-US"/>
        </w:rPr>
      </w:pPr>
    </w:p>
    <w:p w14:paraId="7313D03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ppDataPath := IncludeTrailingPathDelimiter(ExtractFilePath(ParamStr(0))) + dirAppData;</w:t>
      </w:r>
    </w:p>
    <w:p w14:paraId="5A26ABC2" w14:textId="77777777" w:rsidR="00493313" w:rsidRPr="00493313" w:rsidRDefault="00493313" w:rsidP="00493313">
      <w:pPr>
        <w:pStyle w:val="afa"/>
        <w:jc w:val="both"/>
        <w:rPr>
          <w:rFonts w:ascii="Courier New" w:hAnsi="Courier New" w:cs="Courier New"/>
          <w:b w:val="0"/>
          <w:noProof w:val="0"/>
          <w:sz w:val="26"/>
          <w:szCs w:val="26"/>
          <w:lang w:val="en-US"/>
        </w:rPr>
      </w:pPr>
    </w:p>
    <w:p w14:paraId="1898281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not TDirectory.Exists(AppDataPath) then</w:t>
      </w:r>
    </w:p>
    <w:p w14:paraId="2046C27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Directory.CreateDirectory(AppDataPath);</w:t>
      </w:r>
    </w:p>
    <w:p w14:paraId="559E127C" w14:textId="77777777" w:rsidR="00493313" w:rsidRPr="00493313" w:rsidRDefault="00493313" w:rsidP="00493313">
      <w:pPr>
        <w:pStyle w:val="afa"/>
        <w:jc w:val="both"/>
        <w:rPr>
          <w:rFonts w:ascii="Courier New" w:hAnsi="Courier New" w:cs="Courier New"/>
          <w:b w:val="0"/>
          <w:noProof w:val="0"/>
          <w:sz w:val="26"/>
          <w:szCs w:val="26"/>
          <w:lang w:val="en-US"/>
        </w:rPr>
      </w:pPr>
    </w:p>
    <w:p w14:paraId="2C380A0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ppDataPath := TPath.Combine(AppDataPath, constGbSettingsNameWithExt);</w:t>
      </w:r>
    </w:p>
    <w:p w14:paraId="7CE63085" w14:textId="77777777" w:rsidR="00493313" w:rsidRPr="00493313" w:rsidRDefault="00493313" w:rsidP="00493313">
      <w:pPr>
        <w:pStyle w:val="afa"/>
        <w:jc w:val="both"/>
        <w:rPr>
          <w:rFonts w:ascii="Courier New" w:hAnsi="Courier New" w:cs="Courier New"/>
          <w:b w:val="0"/>
          <w:noProof w:val="0"/>
          <w:sz w:val="26"/>
          <w:szCs w:val="26"/>
          <w:lang w:val="en-US"/>
        </w:rPr>
      </w:pPr>
    </w:p>
    <w:p w14:paraId="25E0471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File.WriteAllText(AppDataPath, Json.ToJSON, TEncoding.UTF8);</w:t>
      </w:r>
    </w:p>
    <w:p w14:paraId="28132E9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inally</w:t>
      </w:r>
    </w:p>
    <w:p w14:paraId="02F03C4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Json.Destroy;</w:t>
      </w:r>
    </w:p>
    <w:p w14:paraId="5544C08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99A4A3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F1D1A29" w14:textId="77777777" w:rsidR="00493313" w:rsidRPr="00493313" w:rsidRDefault="00493313" w:rsidP="00493313">
      <w:pPr>
        <w:pStyle w:val="afa"/>
        <w:jc w:val="both"/>
        <w:rPr>
          <w:rFonts w:ascii="Courier New" w:hAnsi="Courier New" w:cs="Courier New"/>
          <w:b w:val="0"/>
          <w:noProof w:val="0"/>
          <w:sz w:val="26"/>
          <w:szCs w:val="26"/>
          <w:lang w:val="en-US"/>
        </w:rPr>
      </w:pPr>
    </w:p>
    <w:p w14:paraId="3716421C" w14:textId="6467BA39" w:rsidR="00493313" w:rsidRPr="00493313" w:rsidRDefault="00493313" w:rsidP="00493313">
      <w:pPr>
        <w:pStyle w:val="afa"/>
        <w:jc w:val="both"/>
        <w:rPr>
          <w:rFonts w:ascii="Courier New" w:hAnsi="Courier New" w:cs="Courier New"/>
          <w:b w:val="0"/>
          <w:noProof w:val="0"/>
          <w:sz w:val="26"/>
          <w:szCs w:val="26"/>
        </w:rPr>
      </w:pPr>
      <w:r w:rsidRPr="00493313">
        <w:rPr>
          <w:rFonts w:ascii="Courier New" w:hAnsi="Courier New" w:cs="Courier New"/>
          <w:b w:val="0"/>
          <w:noProof w:val="0"/>
          <w:sz w:val="26"/>
          <w:szCs w:val="26"/>
          <w:lang w:val="en-US"/>
        </w:rPr>
        <w:t>end</w:t>
      </w:r>
      <w:r w:rsidRPr="00493313">
        <w:rPr>
          <w:rFonts w:ascii="Courier New" w:hAnsi="Courier New" w:cs="Courier New"/>
          <w:b w:val="0"/>
          <w:noProof w:val="0"/>
          <w:sz w:val="26"/>
          <w:szCs w:val="26"/>
        </w:rPr>
        <w:t>.</w:t>
      </w:r>
    </w:p>
    <w:p w14:paraId="7A60193C" w14:textId="34A95693" w:rsidR="00493313" w:rsidRPr="00493313" w:rsidRDefault="00493313" w:rsidP="00493313">
      <w:pPr>
        <w:pStyle w:val="afa"/>
        <w:jc w:val="both"/>
        <w:rPr>
          <w:rFonts w:ascii="Courier New" w:hAnsi="Courier New" w:cs="Courier New"/>
          <w:b w:val="0"/>
          <w:noProof w:val="0"/>
          <w:sz w:val="26"/>
          <w:szCs w:val="26"/>
        </w:rPr>
      </w:pPr>
    </w:p>
    <w:p w14:paraId="5F6B1AAB" w14:textId="183F781D" w:rsidR="00493313" w:rsidRPr="00493313" w:rsidRDefault="00493313" w:rsidP="00493313">
      <w:pPr>
        <w:pStyle w:val="afa"/>
        <w:jc w:val="both"/>
        <w:rPr>
          <w:rFonts w:ascii="Courier New" w:hAnsi="Courier New" w:cs="Courier New"/>
          <w:b w:val="0"/>
          <w:noProof w:val="0"/>
          <w:sz w:val="26"/>
          <w:szCs w:val="26"/>
        </w:rPr>
      </w:pPr>
    </w:p>
    <w:p w14:paraId="10B58009" w14:textId="59D4BE66" w:rsidR="00493313" w:rsidRPr="00EE5690" w:rsidRDefault="00493313" w:rsidP="00493313">
      <w:pPr>
        <w:pStyle w:val="a9"/>
      </w:pPr>
      <w:bookmarkStart w:id="124" w:name="_Toc135980317"/>
      <w:r>
        <w:lastRenderedPageBreak/>
        <w:t>Приложение Л</w:t>
      </w:r>
      <w:bookmarkEnd w:id="124"/>
    </w:p>
    <w:p w14:paraId="1DFD98D0" w14:textId="77777777" w:rsidR="00493313" w:rsidRDefault="00493313" w:rsidP="00493313">
      <w:pPr>
        <w:pStyle w:val="aa"/>
      </w:pPr>
      <w:r>
        <w:t>(обязательное)</w:t>
      </w:r>
    </w:p>
    <w:p w14:paraId="24DC183D" w14:textId="2CA6A7A2" w:rsidR="00493313" w:rsidRDefault="00493313" w:rsidP="00493313">
      <w:pPr>
        <w:pStyle w:val="aa"/>
      </w:pPr>
      <w:r>
        <w:t xml:space="preserve">Исходный код программы (модуль </w:t>
      </w:r>
      <w:r w:rsidR="002B3ABA" w:rsidRPr="002B3ABA">
        <w:rPr>
          <w:lang w:val="en-US"/>
        </w:rPr>
        <w:t>uLocalSave</w:t>
      </w:r>
      <w:r>
        <w:t>)</w:t>
      </w:r>
    </w:p>
    <w:p w14:paraId="55EFABE1" w14:textId="01CCE679" w:rsidR="00493313" w:rsidRDefault="00493313" w:rsidP="00493313">
      <w:pPr>
        <w:pStyle w:val="afa"/>
        <w:jc w:val="both"/>
        <w:rPr>
          <w:rFonts w:ascii="Courier New" w:hAnsi="Courier New" w:cs="Courier New"/>
          <w:sz w:val="26"/>
          <w:szCs w:val="26"/>
        </w:rPr>
      </w:pPr>
    </w:p>
    <w:p w14:paraId="5A9638F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unit uLocalSave;</w:t>
      </w:r>
    </w:p>
    <w:p w14:paraId="50140338" w14:textId="77777777" w:rsidR="00493313" w:rsidRPr="00493313" w:rsidRDefault="00493313" w:rsidP="00493313">
      <w:pPr>
        <w:pStyle w:val="afa"/>
        <w:jc w:val="both"/>
        <w:rPr>
          <w:rFonts w:ascii="Courier New" w:hAnsi="Courier New" w:cs="Courier New"/>
          <w:b w:val="0"/>
          <w:noProof w:val="0"/>
          <w:sz w:val="26"/>
          <w:szCs w:val="26"/>
          <w:lang w:val="en-US"/>
        </w:rPr>
      </w:pPr>
    </w:p>
    <w:p w14:paraId="2ACC4A9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interface</w:t>
      </w:r>
    </w:p>
    <w:p w14:paraId="7A576FF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uses</w:t>
      </w:r>
    </w:p>
    <w:p w14:paraId="076FCF3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UBlockManager, uBase, System.JSON, System.Classes, uIfBranching, Vcl.Graphics,</w:t>
      </w:r>
    </w:p>
    <w:p w14:paraId="676C70E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ystem.SysUtils, System.IOUtils, System.UITypes, uCaseBranching, uAdditionalTypes,</w:t>
      </w:r>
    </w:p>
    <w:p w14:paraId="4635240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uStatementConverter, System.Generics.Collections, Vcl.Dialogs, uDialogMessages;</w:t>
      </w:r>
    </w:p>
    <w:p w14:paraId="7FB47BB4" w14:textId="77777777" w:rsidR="00493313" w:rsidRPr="00493313" w:rsidRDefault="00493313" w:rsidP="00493313">
      <w:pPr>
        <w:pStyle w:val="afa"/>
        <w:jc w:val="both"/>
        <w:rPr>
          <w:rFonts w:ascii="Courier New" w:hAnsi="Courier New" w:cs="Courier New"/>
          <w:b w:val="0"/>
          <w:noProof w:val="0"/>
          <w:sz w:val="26"/>
          <w:szCs w:val="26"/>
          <w:lang w:val="en-US"/>
        </w:rPr>
      </w:pPr>
    </w:p>
    <w:p w14:paraId="49FAB40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SaveSchema(const ABlockManager: TBlockManager);</w:t>
      </w:r>
    </w:p>
    <w:p w14:paraId="31DA6D1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LoadSchema(const ABlockManager: TBlockManager);</w:t>
      </w:r>
    </w:p>
    <w:p w14:paraId="23986D7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implementation</w:t>
      </w:r>
    </w:p>
    <w:p w14:paraId="29AD3598" w14:textId="77777777" w:rsidR="00493313" w:rsidRPr="00493313" w:rsidRDefault="00493313" w:rsidP="00493313">
      <w:pPr>
        <w:pStyle w:val="afa"/>
        <w:jc w:val="both"/>
        <w:rPr>
          <w:rFonts w:ascii="Courier New" w:hAnsi="Courier New" w:cs="Courier New"/>
          <w:b w:val="0"/>
          <w:noProof w:val="0"/>
          <w:sz w:val="26"/>
          <w:szCs w:val="26"/>
          <w:lang w:val="en-US"/>
        </w:rPr>
      </w:pPr>
    </w:p>
    <w:p w14:paraId="74EDD23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Pen }</w:t>
      </w:r>
    </w:p>
    <w:p w14:paraId="62A7A668" w14:textId="77777777" w:rsidR="00493313" w:rsidRPr="00493313" w:rsidRDefault="00493313" w:rsidP="00493313">
      <w:pPr>
        <w:pStyle w:val="afa"/>
        <w:jc w:val="both"/>
        <w:rPr>
          <w:rFonts w:ascii="Courier New" w:hAnsi="Courier New" w:cs="Courier New"/>
          <w:b w:val="0"/>
          <w:noProof w:val="0"/>
          <w:sz w:val="26"/>
          <w:szCs w:val="26"/>
          <w:lang w:val="en-US"/>
        </w:rPr>
      </w:pPr>
    </w:p>
    <w:p w14:paraId="54A7D6C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Load</w:t>
      </w:r>
    </w:p>
    <w:p w14:paraId="45E822F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JSONToPen(const AJSON: TJSONObject; const APen: TPen);</w:t>
      </w:r>
    </w:p>
    <w:p w14:paraId="7592CCF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1BCE6BD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ith APen do</w:t>
      </w:r>
    </w:p>
    <w:p w14:paraId="590BC27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333115C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lor := StringToColor(AJSON.GetValue('Color').Value);</w:t>
      </w:r>
    </w:p>
    <w:p w14:paraId="7D1CF0A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idth := AJSON.GetValue('Width').Value.ToInteger;</w:t>
      </w:r>
    </w:p>
    <w:p w14:paraId="5A49C29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tyle := TPenStyle(AJSON.GetValue('Style').Value.ToInteger);</w:t>
      </w:r>
    </w:p>
    <w:p w14:paraId="5ABBC97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Mode := TPenMode(AJSON.GetValue('Mode').Value.ToInteger);</w:t>
      </w:r>
    </w:p>
    <w:p w14:paraId="712DB30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13AD01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84ED302" w14:textId="77777777" w:rsidR="00493313" w:rsidRPr="00493313" w:rsidRDefault="00493313" w:rsidP="00493313">
      <w:pPr>
        <w:pStyle w:val="afa"/>
        <w:jc w:val="both"/>
        <w:rPr>
          <w:rFonts w:ascii="Courier New" w:hAnsi="Courier New" w:cs="Courier New"/>
          <w:b w:val="0"/>
          <w:noProof w:val="0"/>
          <w:sz w:val="26"/>
          <w:szCs w:val="26"/>
          <w:lang w:val="en-US"/>
        </w:rPr>
      </w:pPr>
    </w:p>
    <w:p w14:paraId="1301D1D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Save</w:t>
      </w:r>
    </w:p>
    <w:p w14:paraId="47DBE97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PenToJSON(const APen: TPen): TJSONObject;</w:t>
      </w:r>
    </w:p>
    <w:p w14:paraId="5A9760B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7C65AC4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 TJSONObject.Create;</w:t>
      </w:r>
    </w:p>
    <w:p w14:paraId="638E5C2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ith Result do</w:t>
      </w:r>
    </w:p>
    <w:p w14:paraId="67715D7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31A90C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ddPair('Color', ColorToString(APen.Color));</w:t>
      </w:r>
    </w:p>
    <w:p w14:paraId="2D308B7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ddPair('Width', TJSONNumber.Create(APen.Width));</w:t>
      </w:r>
    </w:p>
    <w:p w14:paraId="3A62388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AddPair('Style', TJSONNumber.Create(Ord(APen.Style)));</w:t>
      </w:r>
    </w:p>
    <w:p w14:paraId="651F990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ddPair('Mode', TJSONNumber.Create(Ord(APen.Mode)));</w:t>
      </w:r>
    </w:p>
    <w:p w14:paraId="083DFF9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D8385E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9B57371" w14:textId="77777777" w:rsidR="00493313" w:rsidRPr="00493313" w:rsidRDefault="00493313" w:rsidP="00493313">
      <w:pPr>
        <w:pStyle w:val="afa"/>
        <w:jc w:val="both"/>
        <w:rPr>
          <w:rFonts w:ascii="Courier New" w:hAnsi="Courier New" w:cs="Courier New"/>
          <w:b w:val="0"/>
          <w:noProof w:val="0"/>
          <w:sz w:val="26"/>
          <w:szCs w:val="26"/>
          <w:lang w:val="en-US"/>
        </w:rPr>
      </w:pPr>
    </w:p>
    <w:p w14:paraId="511AA58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Font }</w:t>
      </w:r>
    </w:p>
    <w:p w14:paraId="064DAA2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GetOrdFontStyle(AFontStyles: TFontStyles): Integer;</w:t>
      </w:r>
    </w:p>
    <w:p w14:paraId="6C84654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2E2EB5A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 Ord(fsBold in AFontStyles) shl 3 or</w:t>
      </w:r>
    </w:p>
    <w:p w14:paraId="50FBA58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Ord(fsItalic in AFontStyles) shl 2 or</w:t>
      </w:r>
    </w:p>
    <w:p w14:paraId="610B02E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Ord(fsUnderline in AFontStyles) shl 1 or</w:t>
      </w:r>
    </w:p>
    <w:p w14:paraId="7E7BAC0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Ord(fsStrikeOut in AFontStyles);</w:t>
      </w:r>
    </w:p>
    <w:p w14:paraId="6983DE1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2EBE5E9" w14:textId="77777777" w:rsidR="00493313" w:rsidRPr="00493313" w:rsidRDefault="00493313" w:rsidP="00493313">
      <w:pPr>
        <w:pStyle w:val="afa"/>
        <w:jc w:val="both"/>
        <w:rPr>
          <w:rFonts w:ascii="Courier New" w:hAnsi="Courier New" w:cs="Courier New"/>
          <w:b w:val="0"/>
          <w:noProof w:val="0"/>
          <w:sz w:val="26"/>
          <w:szCs w:val="26"/>
          <w:lang w:val="en-US"/>
        </w:rPr>
      </w:pPr>
    </w:p>
    <w:p w14:paraId="2EDFCF0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GetFontStyleFromOrd(AOrd: Integer): TFontStyles;</w:t>
      </w:r>
    </w:p>
    <w:p w14:paraId="5B16CA1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1452BC5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 [];</w:t>
      </w:r>
    </w:p>
    <w:p w14:paraId="450FA74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AOrd and $01 = $01 then</w:t>
      </w:r>
    </w:p>
    <w:p w14:paraId="0492051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clude(Result, fsStrikeOut);</w:t>
      </w:r>
    </w:p>
    <w:p w14:paraId="70D9640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AOrd and $02 = $02 then</w:t>
      </w:r>
    </w:p>
    <w:p w14:paraId="5EDFF86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clude(Result, fsUnderline);</w:t>
      </w:r>
    </w:p>
    <w:p w14:paraId="51494B6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AOrd and $04 = $04 then</w:t>
      </w:r>
    </w:p>
    <w:p w14:paraId="03DD986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clude(Result, fsItalic);</w:t>
      </w:r>
    </w:p>
    <w:p w14:paraId="672CDB9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AOrd and $08 = $08 then</w:t>
      </w:r>
    </w:p>
    <w:p w14:paraId="3EF236A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clude(Result, fsBold);</w:t>
      </w:r>
    </w:p>
    <w:p w14:paraId="6D289BD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9EF266D" w14:textId="77777777" w:rsidR="00493313" w:rsidRPr="00493313" w:rsidRDefault="00493313" w:rsidP="00493313">
      <w:pPr>
        <w:pStyle w:val="afa"/>
        <w:jc w:val="both"/>
        <w:rPr>
          <w:rFonts w:ascii="Courier New" w:hAnsi="Courier New" w:cs="Courier New"/>
          <w:b w:val="0"/>
          <w:noProof w:val="0"/>
          <w:sz w:val="26"/>
          <w:szCs w:val="26"/>
          <w:lang w:val="en-US"/>
        </w:rPr>
      </w:pPr>
    </w:p>
    <w:p w14:paraId="76A1FAB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Load</w:t>
      </w:r>
    </w:p>
    <w:p w14:paraId="3F1D080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JSONToFont(const AJSON: TJSONObject; const AFont: TFont);</w:t>
      </w:r>
    </w:p>
    <w:p w14:paraId="57C955E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61F1273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ith AFont do</w:t>
      </w:r>
    </w:p>
    <w:p w14:paraId="7B7AD1A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31C90D7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ize := AJSON.GetValue('Size').Value.ToInteger;</w:t>
      </w:r>
    </w:p>
    <w:p w14:paraId="0916715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Name := AJSON.GetValue('Name').Value;</w:t>
      </w:r>
    </w:p>
    <w:p w14:paraId="3D07BC2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lor := StringToColor(AJSON.GetValue('Color').Value);</w:t>
      </w:r>
    </w:p>
    <w:p w14:paraId="6CCAD77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tyle := GetFontStyleFromOrd(AJSON.GetValue('Style').Value.ToInteger);</w:t>
      </w:r>
    </w:p>
    <w:p w14:paraId="3CB82D1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harset := AJSON.GetValue('Charset').Value.ToInteger;</w:t>
      </w:r>
    </w:p>
    <w:p w14:paraId="00A6D52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1B4BEE1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AF8E528" w14:textId="77777777" w:rsidR="00493313" w:rsidRPr="00493313" w:rsidRDefault="00493313" w:rsidP="00493313">
      <w:pPr>
        <w:pStyle w:val="afa"/>
        <w:jc w:val="both"/>
        <w:rPr>
          <w:rFonts w:ascii="Courier New" w:hAnsi="Courier New" w:cs="Courier New"/>
          <w:b w:val="0"/>
          <w:noProof w:val="0"/>
          <w:sz w:val="26"/>
          <w:szCs w:val="26"/>
          <w:lang w:val="en-US"/>
        </w:rPr>
      </w:pPr>
    </w:p>
    <w:p w14:paraId="497C12D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 Save</w:t>
      </w:r>
    </w:p>
    <w:p w14:paraId="37EBF2C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FontToJSON(const AFont: TFont): TJSONObject;</w:t>
      </w:r>
    </w:p>
    <w:p w14:paraId="71CDEEB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44B0F2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 TJSONObject.Create;</w:t>
      </w:r>
    </w:p>
    <w:p w14:paraId="4E91725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ith Result do</w:t>
      </w:r>
    </w:p>
    <w:p w14:paraId="3CDC09E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6075F49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ddPair('Size', TJSONNumber.Create(AFont.Size));</w:t>
      </w:r>
    </w:p>
    <w:p w14:paraId="2835D5E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ddPair('Name', AFont.Name);</w:t>
      </w:r>
    </w:p>
    <w:p w14:paraId="345B882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ddPair('Color', ColorToString(AFont.Color));</w:t>
      </w:r>
    </w:p>
    <w:p w14:paraId="3682674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ddPair('Style', TJSONNumber.Create(GetOrdFontStyle(AFont.Style)));</w:t>
      </w:r>
    </w:p>
    <w:p w14:paraId="43C1E4D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ddPair('Charset', TJSONNumber.Create(Ord(AFont.Charset)));</w:t>
      </w:r>
    </w:p>
    <w:p w14:paraId="0074ED3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20BD1A0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119CE148" w14:textId="77777777" w:rsidR="00493313" w:rsidRPr="00493313" w:rsidRDefault="00493313" w:rsidP="00493313">
      <w:pPr>
        <w:pStyle w:val="afa"/>
        <w:jc w:val="both"/>
        <w:rPr>
          <w:rFonts w:ascii="Courier New" w:hAnsi="Courier New" w:cs="Courier New"/>
          <w:b w:val="0"/>
          <w:noProof w:val="0"/>
          <w:sz w:val="26"/>
          <w:szCs w:val="26"/>
          <w:lang w:val="en-US"/>
        </w:rPr>
      </w:pPr>
    </w:p>
    <w:p w14:paraId="4A7B387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Statement }</w:t>
      </w:r>
    </w:p>
    <w:p w14:paraId="74333E35" w14:textId="77777777" w:rsidR="00493313" w:rsidRPr="00493313" w:rsidRDefault="00493313" w:rsidP="00493313">
      <w:pPr>
        <w:pStyle w:val="afa"/>
        <w:jc w:val="both"/>
        <w:rPr>
          <w:rFonts w:ascii="Courier New" w:hAnsi="Courier New" w:cs="Courier New"/>
          <w:b w:val="0"/>
          <w:noProof w:val="0"/>
          <w:sz w:val="26"/>
          <w:szCs w:val="26"/>
          <w:lang w:val="en-US"/>
        </w:rPr>
      </w:pPr>
    </w:p>
    <w:p w14:paraId="6CE6662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Load</w:t>
      </w:r>
    </w:p>
    <w:p w14:paraId="5DE9930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JSONToBlock(const JsonObject: TJSONObject; const ABaseOperator: TOperator;</w:t>
      </w:r>
    </w:p>
    <w:p w14:paraId="64BB2C1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 ACanvas: TCanvas): TBlock; forward;</w:t>
      </w:r>
    </w:p>
    <w:p w14:paraId="7B9679EA" w14:textId="77777777" w:rsidR="00493313" w:rsidRPr="00493313" w:rsidRDefault="00493313" w:rsidP="00493313">
      <w:pPr>
        <w:pStyle w:val="afa"/>
        <w:jc w:val="both"/>
        <w:rPr>
          <w:rFonts w:ascii="Courier New" w:hAnsi="Courier New" w:cs="Courier New"/>
          <w:b w:val="0"/>
          <w:noProof w:val="0"/>
          <w:sz w:val="26"/>
          <w:szCs w:val="26"/>
          <w:lang w:val="en-US"/>
        </w:rPr>
      </w:pPr>
    </w:p>
    <w:p w14:paraId="56CFFBD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JSONToStatement(const JsonObject: TJSONObject; const ACanvas: TCanvas): TStatement;</w:t>
      </w:r>
    </w:p>
    <w:p w14:paraId="03FE693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5217163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urrOperator: TOperator;</w:t>
      </w:r>
    </w:p>
    <w:p w14:paraId="5ABCB89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MyJSONArray: TJSONArray;</w:t>
      </w:r>
    </w:p>
    <w:p w14:paraId="1501521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Integer;</w:t>
      </w:r>
    </w:p>
    <w:p w14:paraId="6EB6234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tatementClass: TStatementClass;</w:t>
      </w:r>
    </w:p>
    <w:p w14:paraId="5C74311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708CE29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tatementClass := ConvertToStatementType(JsonObject.GetValue('StatementIndex').Value.ToInteger);</w:t>
      </w:r>
    </w:p>
    <w:p w14:paraId="67DE0935" w14:textId="77777777" w:rsidR="00493313" w:rsidRPr="00493313" w:rsidRDefault="00493313" w:rsidP="00493313">
      <w:pPr>
        <w:pStyle w:val="afa"/>
        <w:jc w:val="both"/>
        <w:rPr>
          <w:rFonts w:ascii="Courier New" w:hAnsi="Courier New" w:cs="Courier New"/>
          <w:b w:val="0"/>
          <w:noProof w:val="0"/>
          <w:sz w:val="26"/>
          <w:szCs w:val="26"/>
          <w:lang w:val="en-US"/>
        </w:rPr>
      </w:pPr>
    </w:p>
    <w:p w14:paraId="4C14196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StatementClass = TCaseBranching then</w:t>
      </w:r>
    </w:p>
    <w:p w14:paraId="3A1EAA5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57A322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MyJSONArray := TJSONArray(JsonObject.GetValue('Conds'));</w:t>
      </w:r>
    </w:p>
    <w:p w14:paraId="7BE3253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 StringArr : TStringArr;</w:t>
      </w:r>
    </w:p>
    <w:p w14:paraId="54176C0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tLength(StringArr, MyJSONArray.Count);</w:t>
      </w:r>
    </w:p>
    <w:p w14:paraId="2198E3B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0 to MyJSONArray.Count - 1 do</w:t>
      </w:r>
    </w:p>
    <w:p w14:paraId="01640D9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tringArr[I] := MyJSONArray.Items[I].Value;</w:t>
      </w:r>
    </w:p>
    <w:p w14:paraId="766B13B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TCaseBranching.Create(JsonObject.GetValue('Action').Value, StringArr);</w:t>
      </w:r>
    </w:p>
    <w:p w14:paraId="04E0C2A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D985E4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lse</w:t>
      </w:r>
    </w:p>
    <w:p w14:paraId="1964B86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Result:= StatementClass.Create(JsonObject.GetValue('Action').Value);</w:t>
      </w:r>
    </w:p>
    <w:p w14:paraId="4804457A" w14:textId="77777777" w:rsidR="00493313" w:rsidRPr="00493313" w:rsidRDefault="00493313" w:rsidP="00493313">
      <w:pPr>
        <w:pStyle w:val="afa"/>
        <w:jc w:val="both"/>
        <w:rPr>
          <w:rFonts w:ascii="Courier New" w:hAnsi="Courier New" w:cs="Courier New"/>
          <w:b w:val="0"/>
          <w:noProof w:val="0"/>
          <w:sz w:val="26"/>
          <w:szCs w:val="26"/>
          <w:lang w:val="en-US"/>
        </w:rPr>
      </w:pPr>
    </w:p>
    <w:p w14:paraId="66EA3A4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SetCoords(JsonObject.GetValue('YStart').Value.ToInteger,</w:t>
      </w:r>
    </w:p>
    <w:p w14:paraId="42CA914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JsonObject.GetValue('YLast').Value.ToInteger);</w:t>
      </w:r>
    </w:p>
    <w:p w14:paraId="703448AD" w14:textId="77777777" w:rsidR="00493313" w:rsidRPr="00493313" w:rsidRDefault="00493313" w:rsidP="00493313">
      <w:pPr>
        <w:pStyle w:val="afa"/>
        <w:jc w:val="both"/>
        <w:rPr>
          <w:rFonts w:ascii="Courier New" w:hAnsi="Courier New" w:cs="Courier New"/>
          <w:b w:val="0"/>
          <w:noProof w:val="0"/>
          <w:sz w:val="26"/>
          <w:szCs w:val="26"/>
          <w:lang w:val="en-US"/>
        </w:rPr>
      </w:pPr>
    </w:p>
    <w:p w14:paraId="20D506A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Result is TOperator then</w:t>
      </w:r>
    </w:p>
    <w:p w14:paraId="276D7E4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2E9321F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urrOperator:= TOperator(Result);</w:t>
      </w:r>
    </w:p>
    <w:p w14:paraId="5D8A0FD0" w14:textId="77777777" w:rsidR="00493313" w:rsidRPr="00493313" w:rsidRDefault="00493313" w:rsidP="00493313">
      <w:pPr>
        <w:pStyle w:val="afa"/>
        <w:jc w:val="both"/>
        <w:rPr>
          <w:rFonts w:ascii="Courier New" w:hAnsi="Courier New" w:cs="Courier New"/>
          <w:b w:val="0"/>
          <w:noProof w:val="0"/>
          <w:sz w:val="26"/>
          <w:szCs w:val="26"/>
          <w:lang w:val="en-US"/>
        </w:rPr>
      </w:pPr>
    </w:p>
    <w:p w14:paraId="148D82A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MyJSONArray := TJSONArray(JsonObject.GetValue('Blocks'));</w:t>
      </w:r>
    </w:p>
    <w:p w14:paraId="13DAA76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0 to MyJSONArray.Count - 1 do</w:t>
      </w:r>
    </w:p>
    <w:p w14:paraId="4653CBC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urrOperator.Blocks[I] := JSONToBlock(TJSONObject(MyJSONArray.Items[I]), CurrOperator, ACanvas);</w:t>
      </w:r>
    </w:p>
    <w:p w14:paraId="17BCF96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7B84D5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47BDE8C" w14:textId="77777777" w:rsidR="00493313" w:rsidRPr="00493313" w:rsidRDefault="00493313" w:rsidP="00493313">
      <w:pPr>
        <w:pStyle w:val="afa"/>
        <w:jc w:val="both"/>
        <w:rPr>
          <w:rFonts w:ascii="Courier New" w:hAnsi="Courier New" w:cs="Courier New"/>
          <w:b w:val="0"/>
          <w:noProof w:val="0"/>
          <w:sz w:val="26"/>
          <w:szCs w:val="26"/>
          <w:lang w:val="en-US"/>
        </w:rPr>
      </w:pPr>
    </w:p>
    <w:p w14:paraId="1F154F7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Save</w:t>
      </w:r>
    </w:p>
    <w:p w14:paraId="0F96615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BlockToJSON(const ABlock: TBlock): TJSONObject; forward;</w:t>
      </w:r>
    </w:p>
    <w:p w14:paraId="17205F82" w14:textId="77777777" w:rsidR="00493313" w:rsidRPr="00493313" w:rsidRDefault="00493313" w:rsidP="00493313">
      <w:pPr>
        <w:pStyle w:val="afa"/>
        <w:jc w:val="both"/>
        <w:rPr>
          <w:rFonts w:ascii="Courier New" w:hAnsi="Courier New" w:cs="Courier New"/>
          <w:b w:val="0"/>
          <w:noProof w:val="0"/>
          <w:sz w:val="26"/>
          <w:szCs w:val="26"/>
          <w:lang w:val="en-US"/>
        </w:rPr>
      </w:pPr>
    </w:p>
    <w:p w14:paraId="4FFCB41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StatementToJSON(const AStatement: TStatement): TJSONObject;</w:t>
      </w:r>
    </w:p>
    <w:p w14:paraId="2C9613E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148733B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urrOperator: TOperator;</w:t>
      </w:r>
    </w:p>
    <w:p w14:paraId="21D75A9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MyJSONArray: TJSONArray;</w:t>
      </w:r>
    </w:p>
    <w:p w14:paraId="5DBBBA7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StatementIndex: Integer;</w:t>
      </w:r>
    </w:p>
    <w:p w14:paraId="05ED05A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70FEA7C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 TJSONObject.Create;</w:t>
      </w:r>
    </w:p>
    <w:p w14:paraId="7476EAB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tatementIndex := AStatement.GetSerialNumber;</w:t>
      </w:r>
    </w:p>
    <w:p w14:paraId="1117202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AddPair('StatementIndex', TJSONNumber.Create(StatementIndex));</w:t>
      </w:r>
    </w:p>
    <w:p w14:paraId="3F3988DB" w14:textId="77777777" w:rsidR="00493313" w:rsidRPr="00493313" w:rsidRDefault="00493313" w:rsidP="00493313">
      <w:pPr>
        <w:pStyle w:val="afa"/>
        <w:jc w:val="both"/>
        <w:rPr>
          <w:rFonts w:ascii="Courier New" w:hAnsi="Courier New" w:cs="Courier New"/>
          <w:b w:val="0"/>
          <w:noProof w:val="0"/>
          <w:sz w:val="26"/>
          <w:szCs w:val="26"/>
          <w:lang w:val="en-US"/>
        </w:rPr>
      </w:pPr>
    </w:p>
    <w:p w14:paraId="1D4409B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StatementIndex = 2 {2: TCaseBranching} then</w:t>
      </w:r>
    </w:p>
    <w:p w14:paraId="5636326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7838BA1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MyJSONArray := TJSONArray.Create;</w:t>
      </w:r>
    </w:p>
    <w:p w14:paraId="3346E27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 StringArr : TStringArr := TCaseBranching(CurrOperator).Conds;</w:t>
      </w:r>
    </w:p>
    <w:p w14:paraId="4169A87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0 to High(StringArr) do</w:t>
      </w:r>
    </w:p>
    <w:p w14:paraId="0D6FFB6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MyJSONArray.Add(StringArr[I]);</w:t>
      </w:r>
    </w:p>
    <w:p w14:paraId="1C0B632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AddPair('Conds', MyJSONArray);</w:t>
      </w:r>
    </w:p>
    <w:p w14:paraId="7BE86BE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1E801306" w14:textId="77777777" w:rsidR="00493313" w:rsidRPr="00493313" w:rsidRDefault="00493313" w:rsidP="00493313">
      <w:pPr>
        <w:pStyle w:val="afa"/>
        <w:jc w:val="both"/>
        <w:rPr>
          <w:rFonts w:ascii="Courier New" w:hAnsi="Courier New" w:cs="Courier New"/>
          <w:b w:val="0"/>
          <w:noProof w:val="0"/>
          <w:sz w:val="26"/>
          <w:szCs w:val="26"/>
          <w:lang w:val="en-US"/>
        </w:rPr>
      </w:pPr>
    </w:p>
    <w:p w14:paraId="3266972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AddPair('Action', AStatement.Action);</w:t>
      </w:r>
    </w:p>
    <w:p w14:paraId="24C0D7E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Result.AddPair('YStart', TJSONNumber.Create(AStatement.YStart));</w:t>
      </w:r>
    </w:p>
    <w:p w14:paraId="1527AFF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AddPair('YLast', TJSONNumber.Create(AStatement.YLast));</w:t>
      </w:r>
    </w:p>
    <w:p w14:paraId="2E96FBB6" w14:textId="77777777" w:rsidR="00493313" w:rsidRPr="00493313" w:rsidRDefault="00493313" w:rsidP="00493313">
      <w:pPr>
        <w:pStyle w:val="afa"/>
        <w:jc w:val="both"/>
        <w:rPr>
          <w:rFonts w:ascii="Courier New" w:hAnsi="Courier New" w:cs="Courier New"/>
          <w:b w:val="0"/>
          <w:noProof w:val="0"/>
          <w:sz w:val="26"/>
          <w:szCs w:val="26"/>
          <w:lang w:val="en-US"/>
        </w:rPr>
      </w:pPr>
    </w:p>
    <w:p w14:paraId="7143528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AStatement is TOperator then</w:t>
      </w:r>
    </w:p>
    <w:p w14:paraId="3EC2D87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3F7472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urrOperator:= TOperator(AStatement);</w:t>
      </w:r>
    </w:p>
    <w:p w14:paraId="5070F7DC" w14:textId="77777777" w:rsidR="00493313" w:rsidRPr="00493313" w:rsidRDefault="00493313" w:rsidP="00493313">
      <w:pPr>
        <w:pStyle w:val="afa"/>
        <w:jc w:val="both"/>
        <w:rPr>
          <w:rFonts w:ascii="Courier New" w:hAnsi="Courier New" w:cs="Courier New"/>
          <w:b w:val="0"/>
          <w:noProof w:val="0"/>
          <w:sz w:val="26"/>
          <w:szCs w:val="26"/>
          <w:lang w:val="en-US"/>
        </w:rPr>
      </w:pPr>
    </w:p>
    <w:p w14:paraId="18E18D3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MyJSONArray := TJSONArray.Create;</w:t>
      </w:r>
    </w:p>
    <w:p w14:paraId="1FF325B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0 to High(CurrOperator.Blocks) do</w:t>
      </w:r>
    </w:p>
    <w:p w14:paraId="4DFB845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MyJSONArray.AddElement(BlockToJSON(CurrOperator.Blocks[I]));</w:t>
      </w:r>
    </w:p>
    <w:p w14:paraId="451034A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AddPair('Blocks', MyJSONArray);</w:t>
      </w:r>
    </w:p>
    <w:p w14:paraId="19BFBB1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B7A0AF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403B837" w14:textId="77777777" w:rsidR="00493313" w:rsidRPr="00493313" w:rsidRDefault="00493313" w:rsidP="00493313">
      <w:pPr>
        <w:pStyle w:val="afa"/>
        <w:jc w:val="both"/>
        <w:rPr>
          <w:rFonts w:ascii="Courier New" w:hAnsi="Courier New" w:cs="Courier New"/>
          <w:b w:val="0"/>
          <w:noProof w:val="0"/>
          <w:sz w:val="26"/>
          <w:szCs w:val="26"/>
          <w:lang w:val="en-US"/>
        </w:rPr>
      </w:pPr>
    </w:p>
    <w:p w14:paraId="5DBEF40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Block }</w:t>
      </w:r>
    </w:p>
    <w:p w14:paraId="01A415B9" w14:textId="77777777" w:rsidR="00493313" w:rsidRPr="00493313" w:rsidRDefault="00493313" w:rsidP="00493313">
      <w:pPr>
        <w:pStyle w:val="afa"/>
        <w:jc w:val="both"/>
        <w:rPr>
          <w:rFonts w:ascii="Courier New" w:hAnsi="Courier New" w:cs="Courier New"/>
          <w:b w:val="0"/>
          <w:noProof w:val="0"/>
          <w:sz w:val="26"/>
          <w:szCs w:val="26"/>
          <w:lang w:val="en-US"/>
        </w:rPr>
      </w:pPr>
    </w:p>
    <w:p w14:paraId="0EE20CA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Load</w:t>
      </w:r>
    </w:p>
    <w:p w14:paraId="110B861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JSONToBlock(const JsonObject: TJSONObject; const ABaseOperator: TOperator;</w:t>
      </w:r>
    </w:p>
    <w:p w14:paraId="0222BF5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 ACanvas: TCanvas): TBlock;</w:t>
      </w:r>
    </w:p>
    <w:p w14:paraId="0A12115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722F9A9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JsonArray: TJSONArray;</w:t>
      </w:r>
    </w:p>
    <w:p w14:paraId="274BA97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Integer;</w:t>
      </w:r>
    </w:p>
    <w:p w14:paraId="1CB04BB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3255620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 TBlock.Create(</w:t>
      </w:r>
    </w:p>
    <w:p w14:paraId="109E896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JsonObject.GetValue('XStart').Value.ToInteger,</w:t>
      </w:r>
    </w:p>
    <w:p w14:paraId="2D08F1C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JsonObject.GetValue('XLast').Value.ToInteger,</w:t>
      </w:r>
    </w:p>
    <w:p w14:paraId="4B2F56B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BaseOperator,</w:t>
      </w:r>
    </w:p>
    <w:p w14:paraId="721DE5D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Canvas);</w:t>
      </w:r>
    </w:p>
    <w:p w14:paraId="000780FD" w14:textId="77777777" w:rsidR="00493313" w:rsidRPr="00493313" w:rsidRDefault="00493313" w:rsidP="00493313">
      <w:pPr>
        <w:pStyle w:val="afa"/>
        <w:jc w:val="both"/>
        <w:rPr>
          <w:rFonts w:ascii="Courier New" w:hAnsi="Courier New" w:cs="Courier New"/>
          <w:b w:val="0"/>
          <w:noProof w:val="0"/>
          <w:sz w:val="26"/>
          <w:szCs w:val="26"/>
          <w:lang w:val="en-US"/>
        </w:rPr>
      </w:pPr>
    </w:p>
    <w:p w14:paraId="3AEC249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JsonArray := TJSONArray(JsonObject.GetValue('Statements'));</w:t>
      </w:r>
    </w:p>
    <w:p w14:paraId="1044243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0 to JsonArray.Count - 1 do</w:t>
      </w:r>
    </w:p>
    <w:p w14:paraId="212E79B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AddStatement(JSONToStatement(TJSONObject(JsonArray.Items[I]), ACanvas));</w:t>
      </w:r>
    </w:p>
    <w:p w14:paraId="0F01627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32B2D0C" w14:textId="77777777" w:rsidR="00493313" w:rsidRPr="00493313" w:rsidRDefault="00493313" w:rsidP="00493313">
      <w:pPr>
        <w:pStyle w:val="afa"/>
        <w:jc w:val="both"/>
        <w:rPr>
          <w:rFonts w:ascii="Courier New" w:hAnsi="Courier New" w:cs="Courier New"/>
          <w:b w:val="0"/>
          <w:noProof w:val="0"/>
          <w:sz w:val="26"/>
          <w:szCs w:val="26"/>
          <w:lang w:val="en-US"/>
        </w:rPr>
      </w:pPr>
    </w:p>
    <w:p w14:paraId="6A6BF99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Save</w:t>
      </w:r>
    </w:p>
    <w:p w14:paraId="4B5282E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BlockToJSON(const ABlock: TBlock): TJSONObject;</w:t>
      </w:r>
    </w:p>
    <w:p w14:paraId="37748D1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0D56906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Integer;</w:t>
      </w:r>
    </w:p>
    <w:p w14:paraId="4CEE13A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JsonArray: TJsonArray;</w:t>
      </w:r>
    </w:p>
    <w:p w14:paraId="6475113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begin</w:t>
      </w:r>
    </w:p>
    <w:p w14:paraId="7A2318A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 TJSONObject.Create;</w:t>
      </w:r>
    </w:p>
    <w:p w14:paraId="2F75305C" w14:textId="77777777" w:rsidR="00493313" w:rsidRPr="00493313" w:rsidRDefault="00493313" w:rsidP="00493313">
      <w:pPr>
        <w:pStyle w:val="afa"/>
        <w:jc w:val="both"/>
        <w:rPr>
          <w:rFonts w:ascii="Courier New" w:hAnsi="Courier New" w:cs="Courier New"/>
          <w:b w:val="0"/>
          <w:noProof w:val="0"/>
          <w:sz w:val="26"/>
          <w:szCs w:val="26"/>
          <w:lang w:val="en-US"/>
        </w:rPr>
      </w:pPr>
    </w:p>
    <w:p w14:paraId="3DCCF8B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AddPair('XStart', TJSONNumber.Create(ABlock.XStart));</w:t>
      </w:r>
    </w:p>
    <w:p w14:paraId="7B6F30C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AddPair('XLast', TJSONNumber.Create(ABlock.XLast));</w:t>
      </w:r>
    </w:p>
    <w:p w14:paraId="73AFB62F" w14:textId="77777777" w:rsidR="00493313" w:rsidRPr="00493313" w:rsidRDefault="00493313" w:rsidP="00493313">
      <w:pPr>
        <w:pStyle w:val="afa"/>
        <w:jc w:val="both"/>
        <w:rPr>
          <w:rFonts w:ascii="Courier New" w:hAnsi="Courier New" w:cs="Courier New"/>
          <w:b w:val="0"/>
          <w:noProof w:val="0"/>
          <w:sz w:val="26"/>
          <w:szCs w:val="26"/>
          <w:lang w:val="en-US"/>
        </w:rPr>
      </w:pPr>
    </w:p>
    <w:p w14:paraId="36ED0C3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JsonArray := TJsonArray.Create;</w:t>
      </w:r>
    </w:p>
    <w:p w14:paraId="3EFA0CB8" w14:textId="77777777" w:rsidR="00493313" w:rsidRPr="00493313" w:rsidRDefault="00493313" w:rsidP="00493313">
      <w:pPr>
        <w:pStyle w:val="afa"/>
        <w:jc w:val="both"/>
        <w:rPr>
          <w:rFonts w:ascii="Courier New" w:hAnsi="Courier New" w:cs="Courier New"/>
          <w:b w:val="0"/>
          <w:noProof w:val="0"/>
          <w:sz w:val="26"/>
          <w:szCs w:val="26"/>
          <w:lang w:val="en-US"/>
        </w:rPr>
      </w:pPr>
    </w:p>
    <w:p w14:paraId="19C6C2E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0 to ABlock.Statements.Count - 1 do</w:t>
      </w:r>
    </w:p>
    <w:p w14:paraId="79305D3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JsonArray.AddElement(StatementToJSON(ABlock.Statements[I]));</w:t>
      </w:r>
    </w:p>
    <w:p w14:paraId="4F7477B2" w14:textId="77777777" w:rsidR="00493313" w:rsidRPr="00493313" w:rsidRDefault="00493313" w:rsidP="00493313">
      <w:pPr>
        <w:pStyle w:val="afa"/>
        <w:jc w:val="both"/>
        <w:rPr>
          <w:rFonts w:ascii="Courier New" w:hAnsi="Courier New" w:cs="Courier New"/>
          <w:b w:val="0"/>
          <w:noProof w:val="0"/>
          <w:sz w:val="26"/>
          <w:szCs w:val="26"/>
          <w:lang w:val="en-US"/>
        </w:rPr>
      </w:pPr>
    </w:p>
    <w:p w14:paraId="4220BF6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AddPair('Statements', JsonArray);</w:t>
      </w:r>
    </w:p>
    <w:p w14:paraId="7D5BC72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4F42338" w14:textId="77777777" w:rsidR="00493313" w:rsidRPr="00493313" w:rsidRDefault="00493313" w:rsidP="00493313">
      <w:pPr>
        <w:pStyle w:val="afa"/>
        <w:jc w:val="both"/>
        <w:rPr>
          <w:rFonts w:ascii="Courier New" w:hAnsi="Courier New" w:cs="Courier New"/>
          <w:b w:val="0"/>
          <w:noProof w:val="0"/>
          <w:sz w:val="26"/>
          <w:szCs w:val="26"/>
          <w:lang w:val="en-US"/>
        </w:rPr>
      </w:pPr>
    </w:p>
    <w:p w14:paraId="64F8058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Schema }</w:t>
      </w:r>
    </w:p>
    <w:p w14:paraId="19F8818E" w14:textId="77777777" w:rsidR="00493313" w:rsidRPr="00493313" w:rsidRDefault="00493313" w:rsidP="00493313">
      <w:pPr>
        <w:pStyle w:val="afa"/>
        <w:jc w:val="both"/>
        <w:rPr>
          <w:rFonts w:ascii="Courier New" w:hAnsi="Courier New" w:cs="Courier New"/>
          <w:b w:val="0"/>
          <w:noProof w:val="0"/>
          <w:sz w:val="26"/>
          <w:szCs w:val="26"/>
          <w:lang w:val="en-US"/>
        </w:rPr>
      </w:pPr>
    </w:p>
    <w:p w14:paraId="6D8EEDF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Save</w:t>
      </w:r>
    </w:p>
    <w:p w14:paraId="1F4B09B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SaveSchema(const ABlockManager: TBlockManager);</w:t>
      </w:r>
    </w:p>
    <w:p w14:paraId="1CC0C9A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2B052ED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Json: TJSONObject;</w:t>
      </w:r>
    </w:p>
    <w:p w14:paraId="00E39F4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3762ACE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ABlockManager.PathToFile &lt;&gt; '' then</w:t>
      </w:r>
    </w:p>
    <w:p w14:paraId="5F8FFDA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3202A58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Json := TJSONObject.Create;</w:t>
      </w:r>
    </w:p>
    <w:p w14:paraId="2A958FF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ry</w:t>
      </w:r>
    </w:p>
    <w:p w14:paraId="46C1326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ith Json do</w:t>
      </w:r>
    </w:p>
    <w:p w14:paraId="7CB859C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75A4EB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ith ABlockManager do</w:t>
      </w:r>
    </w:p>
    <w:p w14:paraId="6E8A875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376EBA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ddPair('Pen', PenToJSON(Pen));</w:t>
      </w:r>
    </w:p>
    <w:p w14:paraId="143C020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ddPair('Font', FontToJSON(Font));</w:t>
      </w:r>
    </w:p>
    <w:p w14:paraId="5D26602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ddPair('MainBlock', BlockToJSON(MainBlock));</w:t>
      </w:r>
    </w:p>
    <w:p w14:paraId="2444301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6F6578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ddPair('DefaultAction', uBase.DefaultAction);</w:t>
      </w:r>
    </w:p>
    <w:p w14:paraId="13886FB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7433B17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File.WriteAllText(ABlockManager.PathToFile, Json.ToJSON, TEncoding.UTF8);</w:t>
      </w:r>
    </w:p>
    <w:p w14:paraId="7E2C6CE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inally</w:t>
      </w:r>
    </w:p>
    <w:p w14:paraId="095B0D8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Json.Destroy;</w:t>
      </w:r>
    </w:p>
    <w:p w14:paraId="0522904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1A06531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7FAE0B3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52F04A57" w14:textId="77777777" w:rsidR="00493313" w:rsidRPr="00493313" w:rsidRDefault="00493313" w:rsidP="00493313">
      <w:pPr>
        <w:pStyle w:val="afa"/>
        <w:jc w:val="both"/>
        <w:rPr>
          <w:rFonts w:ascii="Courier New" w:hAnsi="Courier New" w:cs="Courier New"/>
          <w:b w:val="0"/>
          <w:noProof w:val="0"/>
          <w:sz w:val="26"/>
          <w:szCs w:val="26"/>
          <w:lang w:val="en-US"/>
        </w:rPr>
      </w:pPr>
    </w:p>
    <w:p w14:paraId="6760C90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Load</w:t>
      </w:r>
    </w:p>
    <w:p w14:paraId="070D71E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LoadSchema(const ABlockManager: TBlockManager);</w:t>
      </w:r>
    </w:p>
    <w:p w14:paraId="29D6982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2897309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Json: TJSONObject;</w:t>
      </w:r>
    </w:p>
    <w:p w14:paraId="4B2EC07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OldDefaultAction: string;</w:t>
      </w:r>
    </w:p>
    <w:p w14:paraId="5B9B030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64D0F7C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TFile.Exists(ABlockManager.PathToFile) and</w:t>
      </w:r>
    </w:p>
    <w:p w14:paraId="3FBEFA1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ameText(TPath.GetExtension(ABlockManager.PathToFile), '.json') then</w:t>
      </w:r>
    </w:p>
    <w:p w14:paraId="1C8C376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A36C42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Json := TJSONObject(TJSONObject.ParseJSONValue(TFile.ReadAllText(ABlockManager.PathToFile, TEncoding.UTF8)));</w:t>
      </w:r>
    </w:p>
    <w:p w14:paraId="32102CE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ry</w:t>
      </w:r>
    </w:p>
    <w:p w14:paraId="3196F20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ith Json do</w:t>
      </w:r>
    </w:p>
    <w:p w14:paraId="06D0EB0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17D4A97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ith ABlockManager do</w:t>
      </w:r>
    </w:p>
    <w:p w14:paraId="5475BF6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43C9A5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JSONToPen(TJSONObject(GetValue('Pen')), Pen);</w:t>
      </w:r>
    </w:p>
    <w:p w14:paraId="63FA308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JSONToFont(TJSONObject(GetValue('Font')), Font);</w:t>
      </w:r>
    </w:p>
    <w:p w14:paraId="1025AAD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MainBlock := JSONToBlock(TJSONObject(GetValue('MainBlock')), nil, PaintBox.Canvas);</w:t>
      </w:r>
    </w:p>
    <w:p w14:paraId="1017486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IfBranching.RedefineSizesForIfBranching(MainBlock);</w:t>
      </w:r>
    </w:p>
    <w:p w14:paraId="68426D6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576B6F7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OldDefaultAction := Json.GetValue('DefaultAction').Value;</w:t>
      </w:r>
    </w:p>
    <w:p w14:paraId="4FA015C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OldDefaultAction &lt;&gt; uBase.DefaultAction then</w:t>
      </w:r>
    </w:p>
    <w:p w14:paraId="4B703C3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BlockManager.MainBlock.SetNewActionForDefaultStatements(OldDefaultAction);</w:t>
      </w:r>
    </w:p>
    <w:p w14:paraId="2BC2404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5627BB4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xcept</w:t>
      </w:r>
    </w:p>
    <w:p w14:paraId="4D487F7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howMessage(rsErrorFile);</w:t>
      </w:r>
    </w:p>
    <w:p w14:paraId="714DD40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51CD44A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Json.Destroy;</w:t>
      </w:r>
    </w:p>
    <w:p w14:paraId="4ACE8DA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711D569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2CB26D2D" w14:textId="78E26C12" w:rsid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end.</w:t>
      </w:r>
    </w:p>
    <w:p w14:paraId="4E1A28D6" w14:textId="34CA695F" w:rsidR="00493313" w:rsidRPr="00EE5690" w:rsidRDefault="00493313" w:rsidP="00493313">
      <w:pPr>
        <w:pStyle w:val="a9"/>
      </w:pPr>
      <w:bookmarkStart w:id="125" w:name="_Toc135980318"/>
      <w:r>
        <w:lastRenderedPageBreak/>
        <w:t>Приложение М</w:t>
      </w:r>
      <w:bookmarkEnd w:id="125"/>
    </w:p>
    <w:p w14:paraId="5C9D7920" w14:textId="77777777" w:rsidR="00493313" w:rsidRDefault="00493313" w:rsidP="00493313">
      <w:pPr>
        <w:pStyle w:val="aa"/>
      </w:pPr>
      <w:r>
        <w:t>(обязательное)</w:t>
      </w:r>
    </w:p>
    <w:p w14:paraId="203CA33C" w14:textId="099BD7FA" w:rsidR="00493313" w:rsidRDefault="00493313" w:rsidP="00493313">
      <w:pPr>
        <w:pStyle w:val="aa"/>
      </w:pPr>
      <w:r>
        <w:t xml:space="preserve">Исходный код программы (модуль </w:t>
      </w:r>
      <w:r w:rsidR="002B3ABA" w:rsidRPr="002B3ABA">
        <w:rPr>
          <w:lang w:val="en-US"/>
        </w:rPr>
        <w:t>uExport</w:t>
      </w:r>
      <w:r>
        <w:t>)</w:t>
      </w:r>
    </w:p>
    <w:p w14:paraId="39A5170B" w14:textId="1CDAC422" w:rsidR="00493313" w:rsidRDefault="00493313" w:rsidP="00493313">
      <w:pPr>
        <w:pStyle w:val="afa"/>
        <w:jc w:val="both"/>
        <w:rPr>
          <w:rFonts w:ascii="Courier New" w:hAnsi="Courier New" w:cs="Courier New"/>
          <w:sz w:val="26"/>
          <w:szCs w:val="26"/>
        </w:rPr>
      </w:pPr>
    </w:p>
    <w:p w14:paraId="1C31550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unit uExport;</w:t>
      </w:r>
    </w:p>
    <w:p w14:paraId="2B989270" w14:textId="77777777" w:rsidR="00493313" w:rsidRPr="00493313" w:rsidRDefault="00493313" w:rsidP="00493313">
      <w:pPr>
        <w:pStyle w:val="afa"/>
        <w:jc w:val="both"/>
        <w:rPr>
          <w:rFonts w:ascii="Courier New" w:hAnsi="Courier New" w:cs="Courier New"/>
          <w:b w:val="0"/>
          <w:noProof w:val="0"/>
          <w:sz w:val="26"/>
          <w:szCs w:val="26"/>
          <w:lang w:val="en-US"/>
        </w:rPr>
      </w:pPr>
    </w:p>
    <w:p w14:paraId="1736ADC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interface</w:t>
      </w:r>
    </w:p>
    <w:p w14:paraId="27B6668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uses</w:t>
      </w:r>
    </w:p>
    <w:p w14:paraId="1B87B60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uBlockManager, Vcl.Graphics, Vcl.ExtCtrls, uAdditionalTypes, uConstants, PNGImage,</w:t>
      </w:r>
    </w:p>
    <w:p w14:paraId="405E65A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ystem.SysUtils, Classes, uBase, uCaseBranching, uFirstLoop, uIfBranching, uLastLoop,</w:t>
      </w:r>
    </w:p>
    <w:p w14:paraId="006FC73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uProcessStatement, System.UITypes, System.IOUtils, System.Types;</w:t>
      </w:r>
    </w:p>
    <w:p w14:paraId="5B394365" w14:textId="77777777" w:rsidR="00493313" w:rsidRPr="00493313" w:rsidRDefault="00493313" w:rsidP="00493313">
      <w:pPr>
        <w:pStyle w:val="afa"/>
        <w:jc w:val="both"/>
        <w:rPr>
          <w:rFonts w:ascii="Courier New" w:hAnsi="Courier New" w:cs="Courier New"/>
          <w:b w:val="0"/>
          <w:noProof w:val="0"/>
          <w:sz w:val="26"/>
          <w:szCs w:val="26"/>
          <w:lang w:val="en-US"/>
        </w:rPr>
      </w:pPr>
    </w:p>
    <w:p w14:paraId="3EDB540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procedure SaveBMPFile(const ABlockManager: TBlockManager; const AFileName: string);</w:t>
      </w:r>
    </w:p>
    <w:p w14:paraId="7F3484A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procedure SavePNGFile(const ABlockManager: TBlockManager; const AFileName: string);</w:t>
      </w:r>
    </w:p>
    <w:p w14:paraId="1CD13C1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procedure SaveSVGFile(const ABlockManager: TBlockManager; const AFileName: string);</w:t>
      </w:r>
    </w:p>
    <w:p w14:paraId="21FB9806" w14:textId="77777777" w:rsidR="00493313" w:rsidRPr="00493313" w:rsidRDefault="00493313" w:rsidP="00493313">
      <w:pPr>
        <w:pStyle w:val="afa"/>
        <w:jc w:val="both"/>
        <w:rPr>
          <w:rFonts w:ascii="Courier New" w:hAnsi="Courier New" w:cs="Courier New"/>
          <w:b w:val="0"/>
          <w:noProof w:val="0"/>
          <w:sz w:val="26"/>
          <w:szCs w:val="26"/>
          <w:lang w:val="en-US"/>
        </w:rPr>
      </w:pPr>
    </w:p>
    <w:p w14:paraId="4C03EB3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implementation</w:t>
      </w:r>
    </w:p>
    <w:p w14:paraId="4D631F9A" w14:textId="77777777" w:rsidR="00493313" w:rsidRPr="00493313" w:rsidRDefault="00493313" w:rsidP="00493313">
      <w:pPr>
        <w:pStyle w:val="afa"/>
        <w:jc w:val="both"/>
        <w:rPr>
          <w:rFonts w:ascii="Courier New" w:hAnsi="Courier New" w:cs="Courier New"/>
          <w:b w:val="0"/>
          <w:noProof w:val="0"/>
          <w:sz w:val="26"/>
          <w:szCs w:val="26"/>
          <w:lang w:val="en-US"/>
        </w:rPr>
      </w:pPr>
    </w:p>
    <w:p w14:paraId="6EC03E7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InitializeVisibleImageRect(const ABitmap: TBitmap;</w:t>
      </w:r>
    </w:p>
    <w:p w14:paraId="602A690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out AVisibleImageRect: TVisibleImageRect);</w:t>
      </w:r>
    </w:p>
    <w:p w14:paraId="560BF1C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23466C8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VisibleImageRect.FTopLeft.X := 0;</w:t>
      </w:r>
    </w:p>
    <w:p w14:paraId="5FBD603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VisibleImageRect.FTopLeft.Y := 0;</w:t>
      </w:r>
    </w:p>
    <w:p w14:paraId="7F20DF2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VisibleImageRect.FBottomRight.X := ABitmap.Width;</w:t>
      </w:r>
    </w:p>
    <w:p w14:paraId="2B1E4F8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VisibleImageRect.FBottomRight.Y := ABitmap.Height;</w:t>
      </w:r>
    </w:p>
    <w:p w14:paraId="44DD14C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7073EFDC" w14:textId="77777777" w:rsidR="00493313" w:rsidRPr="00493313" w:rsidRDefault="00493313" w:rsidP="00493313">
      <w:pPr>
        <w:pStyle w:val="afa"/>
        <w:jc w:val="both"/>
        <w:rPr>
          <w:rFonts w:ascii="Courier New" w:hAnsi="Courier New" w:cs="Courier New"/>
          <w:b w:val="0"/>
          <w:noProof w:val="0"/>
          <w:sz w:val="26"/>
          <w:szCs w:val="26"/>
          <w:lang w:val="en-US"/>
        </w:rPr>
      </w:pPr>
    </w:p>
    <w:p w14:paraId="2AC5C0A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InitializeBitmap(const ABitmap: TBitmap; const ABlockManager: TBlockManager);</w:t>
      </w:r>
    </w:p>
    <w:p w14:paraId="7F7BEE7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078A02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Bitmap.Width := ABlockManager.MainBlock.XLast + SchemeIndent;</w:t>
      </w:r>
    </w:p>
    <w:p w14:paraId="3EA5C0E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Bitmap.Height := ABlockManager.MainBlock.Statements[ABlockManager.MainBlock.</w:t>
      </w:r>
    </w:p>
    <w:p w14:paraId="77E54C1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tatements.Count - 1].GetYBottom + SchemeIndent;</w:t>
      </w:r>
    </w:p>
    <w:p w14:paraId="32A595E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Bitmap.Canvas.Font := ABlockManager.Font;</w:t>
      </w:r>
    </w:p>
    <w:p w14:paraId="1573AC2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Bitmap.Canvas.Pen := ABlockManager.Pen;</w:t>
      </w:r>
    </w:p>
    <w:p w14:paraId="119F749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2D47747B" w14:textId="77777777" w:rsidR="00493313" w:rsidRPr="00493313" w:rsidRDefault="00493313" w:rsidP="00493313">
      <w:pPr>
        <w:pStyle w:val="afa"/>
        <w:jc w:val="both"/>
        <w:rPr>
          <w:rFonts w:ascii="Courier New" w:hAnsi="Courier New" w:cs="Courier New"/>
          <w:b w:val="0"/>
          <w:noProof w:val="0"/>
          <w:sz w:val="26"/>
          <w:szCs w:val="26"/>
          <w:lang w:val="en-US"/>
        </w:rPr>
      </w:pPr>
    </w:p>
    <w:p w14:paraId="294C670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procedure SaveBMPFile(const ABlockManager: TBlockManager; const AFileName: string);</w:t>
      </w:r>
    </w:p>
    <w:p w14:paraId="731A4BC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52DA7E1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isibleImageRect: TVisibleImageRect;</w:t>
      </w:r>
    </w:p>
    <w:p w14:paraId="23232B6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itmap: TBitmap;</w:t>
      </w:r>
    </w:p>
    <w:p w14:paraId="1745682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CB9C0E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itmap := TBitmap.Create;</w:t>
      </w:r>
    </w:p>
    <w:p w14:paraId="5D29B60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ry</w:t>
      </w:r>
    </w:p>
    <w:p w14:paraId="243A1F0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itializeBitmap(Bitmap, ABlockManager);</w:t>
      </w:r>
    </w:p>
    <w:p w14:paraId="64C48D74" w14:textId="77777777" w:rsidR="00493313" w:rsidRPr="00493313" w:rsidRDefault="00493313" w:rsidP="00493313">
      <w:pPr>
        <w:pStyle w:val="afa"/>
        <w:jc w:val="both"/>
        <w:rPr>
          <w:rFonts w:ascii="Courier New" w:hAnsi="Courier New" w:cs="Courier New"/>
          <w:b w:val="0"/>
          <w:noProof w:val="0"/>
          <w:sz w:val="26"/>
          <w:szCs w:val="26"/>
          <w:lang w:val="en-US"/>
        </w:rPr>
      </w:pPr>
    </w:p>
    <w:p w14:paraId="6373936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itializeVisibleImageRect(Bitmap, VisibleImageRect);</w:t>
      </w:r>
    </w:p>
    <w:p w14:paraId="63EA9E59" w14:textId="77777777" w:rsidR="00493313" w:rsidRPr="00493313" w:rsidRDefault="00493313" w:rsidP="00493313">
      <w:pPr>
        <w:pStyle w:val="afa"/>
        <w:jc w:val="both"/>
        <w:rPr>
          <w:rFonts w:ascii="Courier New" w:hAnsi="Courier New" w:cs="Courier New"/>
          <w:b w:val="0"/>
          <w:noProof w:val="0"/>
          <w:sz w:val="26"/>
          <w:szCs w:val="26"/>
          <w:lang w:val="en-US"/>
        </w:rPr>
      </w:pPr>
    </w:p>
    <w:p w14:paraId="3AC9A48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BlockManager.MainBlock.InstallCanvas(Bitmap.Canvas);</w:t>
      </w:r>
    </w:p>
    <w:p w14:paraId="64BACED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BlockManager.MainBlock.DrawBlock(VisibleImageRect);</w:t>
      </w:r>
    </w:p>
    <w:p w14:paraId="6D9D5C6D" w14:textId="77777777" w:rsidR="00493313" w:rsidRPr="00493313" w:rsidRDefault="00493313" w:rsidP="00493313">
      <w:pPr>
        <w:pStyle w:val="afa"/>
        <w:jc w:val="both"/>
        <w:rPr>
          <w:rFonts w:ascii="Courier New" w:hAnsi="Courier New" w:cs="Courier New"/>
          <w:b w:val="0"/>
          <w:noProof w:val="0"/>
          <w:sz w:val="26"/>
          <w:szCs w:val="26"/>
          <w:lang w:val="en-US"/>
        </w:rPr>
      </w:pPr>
    </w:p>
    <w:p w14:paraId="48EFB16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itmap.SaveToFile(AFileName);</w:t>
      </w:r>
    </w:p>
    <w:p w14:paraId="2E75237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inally</w:t>
      </w:r>
    </w:p>
    <w:p w14:paraId="5EDE79C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itmap.Destroy;</w:t>
      </w:r>
    </w:p>
    <w:p w14:paraId="17F2903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F92C44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BlockManager.MainBlock.InstallCanvas(ABlockManager.PaintBox.Canvas);</w:t>
      </w:r>
    </w:p>
    <w:p w14:paraId="4C7FAF4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59742370" w14:textId="77777777" w:rsidR="00493313" w:rsidRPr="00493313" w:rsidRDefault="00493313" w:rsidP="00493313">
      <w:pPr>
        <w:pStyle w:val="afa"/>
        <w:jc w:val="both"/>
        <w:rPr>
          <w:rFonts w:ascii="Courier New" w:hAnsi="Courier New" w:cs="Courier New"/>
          <w:b w:val="0"/>
          <w:noProof w:val="0"/>
          <w:sz w:val="26"/>
          <w:szCs w:val="26"/>
          <w:lang w:val="en-US"/>
        </w:rPr>
      </w:pPr>
    </w:p>
    <w:p w14:paraId="5780681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SavePNGFile(const ABlockManager: TBlockManager; const AFileName: string);</w:t>
      </w:r>
    </w:p>
    <w:p w14:paraId="7425089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4BC8C1A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itmap: TBitmap;</w:t>
      </w:r>
    </w:p>
    <w:p w14:paraId="6FBA3AA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NG: TPNGImage;</w:t>
      </w:r>
    </w:p>
    <w:p w14:paraId="5668CC5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isibleImageRect: TVisibleImageRect;</w:t>
      </w:r>
    </w:p>
    <w:p w14:paraId="0D7518E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6048245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itmap := TBitmap.Create;</w:t>
      </w:r>
    </w:p>
    <w:p w14:paraId="4AA6E4B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ry</w:t>
      </w:r>
    </w:p>
    <w:p w14:paraId="7FA1026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itializeBitmap(Bitmap, ABlockManager);</w:t>
      </w:r>
    </w:p>
    <w:p w14:paraId="5EE696B7" w14:textId="77777777" w:rsidR="00493313" w:rsidRPr="00493313" w:rsidRDefault="00493313" w:rsidP="00493313">
      <w:pPr>
        <w:pStyle w:val="afa"/>
        <w:jc w:val="both"/>
        <w:rPr>
          <w:rFonts w:ascii="Courier New" w:hAnsi="Courier New" w:cs="Courier New"/>
          <w:b w:val="0"/>
          <w:noProof w:val="0"/>
          <w:sz w:val="26"/>
          <w:szCs w:val="26"/>
          <w:lang w:val="en-US"/>
        </w:rPr>
      </w:pPr>
    </w:p>
    <w:p w14:paraId="4F30CE3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itializeVisibleImageRect(Bitmap, VisibleImageRect);</w:t>
      </w:r>
    </w:p>
    <w:p w14:paraId="1E63BE64" w14:textId="77777777" w:rsidR="00493313" w:rsidRPr="00493313" w:rsidRDefault="00493313" w:rsidP="00493313">
      <w:pPr>
        <w:pStyle w:val="afa"/>
        <w:jc w:val="both"/>
        <w:rPr>
          <w:rFonts w:ascii="Courier New" w:hAnsi="Courier New" w:cs="Courier New"/>
          <w:b w:val="0"/>
          <w:noProof w:val="0"/>
          <w:sz w:val="26"/>
          <w:szCs w:val="26"/>
          <w:lang w:val="en-US"/>
        </w:rPr>
      </w:pPr>
    </w:p>
    <w:p w14:paraId="738BD4D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BlockManager.MainBlock.InstallCanvas(Bitmap.Canvas);</w:t>
      </w:r>
    </w:p>
    <w:p w14:paraId="56707BF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BlockManager.MainBlock.DrawBlock(VisibleImageRect);</w:t>
      </w:r>
    </w:p>
    <w:p w14:paraId="3450A05A" w14:textId="77777777" w:rsidR="00493313" w:rsidRPr="00493313" w:rsidRDefault="00493313" w:rsidP="00493313">
      <w:pPr>
        <w:pStyle w:val="afa"/>
        <w:jc w:val="both"/>
        <w:rPr>
          <w:rFonts w:ascii="Courier New" w:hAnsi="Courier New" w:cs="Courier New"/>
          <w:b w:val="0"/>
          <w:noProof w:val="0"/>
          <w:sz w:val="26"/>
          <w:szCs w:val="26"/>
          <w:lang w:val="en-US"/>
        </w:rPr>
      </w:pPr>
    </w:p>
    <w:p w14:paraId="14246C9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NG := TPNGImage.Create;</w:t>
      </w:r>
    </w:p>
    <w:p w14:paraId="5465E8A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ry</w:t>
      </w:r>
    </w:p>
    <w:p w14:paraId="649ABFF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NG.Assign(Bitmap);</w:t>
      </w:r>
    </w:p>
    <w:p w14:paraId="1FC3E94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PNG.SaveToFile(AFileName);</w:t>
      </w:r>
    </w:p>
    <w:p w14:paraId="39DA4F7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inally</w:t>
      </w:r>
    </w:p>
    <w:p w14:paraId="07278B4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NG.Destroy;</w:t>
      </w:r>
    </w:p>
    <w:p w14:paraId="1317171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77DD56D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inally</w:t>
      </w:r>
    </w:p>
    <w:p w14:paraId="015A857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itmap.Destroy;</w:t>
      </w:r>
    </w:p>
    <w:p w14:paraId="08BF527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2ECC75F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BlockManager.MainBlock.InstallCanvas(ABlockManager.PaintBox.Canvas);</w:t>
      </w:r>
    </w:p>
    <w:p w14:paraId="74D5F03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E6E2725" w14:textId="77777777" w:rsidR="00493313" w:rsidRPr="00493313" w:rsidRDefault="00493313" w:rsidP="00493313">
      <w:pPr>
        <w:pStyle w:val="afa"/>
        <w:jc w:val="both"/>
        <w:rPr>
          <w:rFonts w:ascii="Courier New" w:hAnsi="Courier New" w:cs="Courier New"/>
          <w:b w:val="0"/>
          <w:noProof w:val="0"/>
          <w:sz w:val="26"/>
          <w:szCs w:val="26"/>
          <w:lang w:val="en-US"/>
        </w:rPr>
      </w:pPr>
    </w:p>
    <w:p w14:paraId="72E0838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SVG }</w:t>
      </w:r>
    </w:p>
    <w:p w14:paraId="2A2341D1" w14:textId="77777777" w:rsidR="00493313" w:rsidRPr="00493313" w:rsidRDefault="00493313" w:rsidP="00493313">
      <w:pPr>
        <w:pStyle w:val="afa"/>
        <w:jc w:val="both"/>
        <w:rPr>
          <w:rFonts w:ascii="Courier New" w:hAnsi="Courier New" w:cs="Courier New"/>
          <w:b w:val="0"/>
          <w:noProof w:val="0"/>
          <w:sz w:val="26"/>
          <w:szCs w:val="26"/>
          <w:lang w:val="en-US"/>
        </w:rPr>
      </w:pPr>
    </w:p>
    <w:p w14:paraId="25A0ABF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w:t>
      </w:r>
    </w:p>
    <w:p w14:paraId="1FF30A8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VGHead = '&lt;?xml version="1.0" encoding="UTF-8" standalone="no"?&gt;' +</w:t>
      </w:r>
    </w:p>
    <w:p w14:paraId="49E80CC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lt;!DOCTYPE svg PUBLIC "-//W3C//DTD SVG 1.1//EN" ' +</w:t>
      </w:r>
    </w:p>
    <w:p w14:paraId="663DF99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http://www.w3.org/Graphics/SVG/1.1/DTD/svg11.dtd"&gt;';</w:t>
      </w:r>
    </w:p>
    <w:p w14:paraId="729C050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lrFill: TColor = clWhite;</w:t>
      </w:r>
    </w:p>
    <w:p w14:paraId="6679666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rrectionToSvg = 1.333;</w:t>
      </w:r>
    </w:p>
    <w:p w14:paraId="5A59A83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rrectionToCanv = 1 / CorrectionToSvg;</w:t>
      </w:r>
    </w:p>
    <w:p w14:paraId="3C977EC1" w14:textId="77777777" w:rsidR="00493313" w:rsidRPr="00493313" w:rsidRDefault="00493313" w:rsidP="00493313">
      <w:pPr>
        <w:pStyle w:val="afa"/>
        <w:jc w:val="both"/>
        <w:rPr>
          <w:rFonts w:ascii="Courier New" w:hAnsi="Courier New" w:cs="Courier New"/>
          <w:b w:val="0"/>
          <w:noProof w:val="0"/>
          <w:sz w:val="26"/>
          <w:szCs w:val="26"/>
          <w:lang w:val="en-US"/>
        </w:rPr>
      </w:pPr>
    </w:p>
    <w:p w14:paraId="1AE6891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ColorToRGBString(const AColor: TColor): string;</w:t>
      </w:r>
    </w:p>
    <w:p w14:paraId="1926A63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7AC3DB9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GB: Longint;</w:t>
      </w:r>
    </w:p>
    <w:p w14:paraId="46CCAFA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 G, B: Byte;</w:t>
      </w:r>
    </w:p>
    <w:p w14:paraId="357BC50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6842873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GB := ColorToRGB(AColor);</w:t>
      </w:r>
    </w:p>
    <w:p w14:paraId="5B4940F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 := (RGB and $000000FF);</w:t>
      </w:r>
    </w:p>
    <w:p w14:paraId="244EE9C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G := (RGB and $0000FF00) shr 8;</w:t>
      </w:r>
    </w:p>
    <w:p w14:paraId="026A3B4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 := (RGB and $00FF0000) shr 16;</w:t>
      </w:r>
    </w:p>
    <w:p w14:paraId="4071B69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 Format('#%.2x%.2x%.2x', [R, G, B]);</w:t>
      </w:r>
    </w:p>
    <w:p w14:paraId="657597F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B54C868" w14:textId="77777777" w:rsidR="00493313" w:rsidRPr="00493313" w:rsidRDefault="00493313" w:rsidP="00493313">
      <w:pPr>
        <w:pStyle w:val="afa"/>
        <w:jc w:val="both"/>
        <w:rPr>
          <w:rFonts w:ascii="Courier New" w:hAnsi="Courier New" w:cs="Courier New"/>
          <w:b w:val="0"/>
          <w:noProof w:val="0"/>
          <w:sz w:val="26"/>
          <w:szCs w:val="26"/>
          <w:lang w:val="en-US"/>
        </w:rPr>
      </w:pPr>
    </w:p>
    <w:p w14:paraId="2E99358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SetSVGOpenTag(const SVG: TStringList; const AWidth, AHeight: Integer);</w:t>
      </w:r>
    </w:p>
    <w:p w14:paraId="46A6ECF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CDE45D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VG.Add('&lt;svg xmlns="http://www.w3.org/2000/svg" ' +</w:t>
      </w:r>
    </w:p>
    <w:p w14:paraId="4629BE6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xmlns:xlink="http://www.w3.org/1999/xlink" ' +</w:t>
      </w:r>
    </w:p>
    <w:p w14:paraId="4A79DD2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idth="' + IntToStr(AWidth) + 'px" ' +</w:t>
      </w:r>
    </w:p>
    <w:p w14:paraId="40258D9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height="' + IntToStr(AHeight) + 'px" ' +</w:t>
      </w:r>
    </w:p>
    <w:p w14:paraId="7BB68A3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ersion="1.1"&gt;');</w:t>
      </w:r>
    </w:p>
    <w:p w14:paraId="24E1331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E714AAC" w14:textId="77777777" w:rsidR="00493313" w:rsidRPr="00493313" w:rsidRDefault="00493313" w:rsidP="00493313">
      <w:pPr>
        <w:pStyle w:val="afa"/>
        <w:jc w:val="both"/>
        <w:rPr>
          <w:rFonts w:ascii="Courier New" w:hAnsi="Courier New" w:cs="Courier New"/>
          <w:b w:val="0"/>
          <w:noProof w:val="0"/>
          <w:sz w:val="26"/>
          <w:szCs w:val="26"/>
          <w:lang w:val="en-US"/>
        </w:rPr>
      </w:pPr>
    </w:p>
    <w:p w14:paraId="0B4AA27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procedure DrawRectangle(const SVG: TStringList; const AXStart, AXLast, AYStart, AYLast: Integer; const APen: TPen);</w:t>
      </w:r>
    </w:p>
    <w:p w14:paraId="4947A45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C789A2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VG.Add('&lt;rect x="' + IntToStr(AXStart) + 'px" y="' + IntToStr(AYStart) + 'px" width="' + IntToStr(AXLast - AXStart) + 'px" height="' + IntToStr(AYLast - AYStart) + 'px" stroke="' + ColorToRGBString(APen.Color) + '" stroke-width="' + IntToStr(APen.Width) + 'px" fill="' + ColorToRGBString(clrFill) + '" /&gt;');</w:t>
      </w:r>
    </w:p>
    <w:p w14:paraId="19BE063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2A0102C3" w14:textId="77777777" w:rsidR="00493313" w:rsidRPr="00493313" w:rsidRDefault="00493313" w:rsidP="00493313">
      <w:pPr>
        <w:pStyle w:val="afa"/>
        <w:jc w:val="both"/>
        <w:rPr>
          <w:rFonts w:ascii="Courier New" w:hAnsi="Courier New" w:cs="Courier New"/>
          <w:b w:val="0"/>
          <w:noProof w:val="0"/>
          <w:sz w:val="26"/>
          <w:szCs w:val="26"/>
          <w:lang w:val="en-US"/>
        </w:rPr>
      </w:pPr>
    </w:p>
    <w:p w14:paraId="03D3AEB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DrawLine(const SVG: TStringList; const AXStart, AXLast, AYStart, AYLast: Integer; const APen: TPen);</w:t>
      </w:r>
    </w:p>
    <w:p w14:paraId="6AE2349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309433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VG.Add('&lt;line x1="' + IntToStr(AXStart) + 'px" y1="' + IntToStr(AYStart) + 'px" x2="' + IntToStr(AXLast) + 'px" y2="' + IntToStr(AYLast) + 'px" stroke="' + ColorToRGBString(APen.Color) + '" stroke-width="' + IntToStr(APen.Width) + 'px" /&gt;');</w:t>
      </w:r>
    </w:p>
    <w:p w14:paraId="1564D9F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590AC707" w14:textId="77777777" w:rsidR="00493313" w:rsidRPr="00493313" w:rsidRDefault="00493313" w:rsidP="00493313">
      <w:pPr>
        <w:pStyle w:val="afa"/>
        <w:jc w:val="both"/>
        <w:rPr>
          <w:rFonts w:ascii="Courier New" w:hAnsi="Courier New" w:cs="Courier New"/>
          <w:b w:val="0"/>
          <w:noProof w:val="0"/>
          <w:sz w:val="26"/>
          <w:szCs w:val="26"/>
          <w:lang w:val="en-US"/>
        </w:rPr>
      </w:pPr>
    </w:p>
    <w:p w14:paraId="0D82306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DrawText(const SVG: TStringList; AXStart, AYStart: Integer; const ACanvas: TCanvas; const AText: string);</w:t>
      </w:r>
    </w:p>
    <w:p w14:paraId="5687EFF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380D4C3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Lines: TStringDynArray;</w:t>
      </w:r>
    </w:p>
    <w:p w14:paraId="7132AFE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Indent: Integer;</w:t>
      </w:r>
    </w:p>
    <w:p w14:paraId="40921DE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0923F1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Lines := AText.Split([sLineBreak]);</w:t>
      </w:r>
    </w:p>
    <w:p w14:paraId="458B788D" w14:textId="77777777" w:rsidR="00493313" w:rsidRPr="00493313" w:rsidRDefault="00493313" w:rsidP="00493313">
      <w:pPr>
        <w:pStyle w:val="afa"/>
        <w:jc w:val="both"/>
        <w:rPr>
          <w:rFonts w:ascii="Courier New" w:hAnsi="Courier New" w:cs="Courier New"/>
          <w:b w:val="0"/>
          <w:noProof w:val="0"/>
          <w:sz w:val="26"/>
          <w:szCs w:val="26"/>
          <w:lang w:val="en-US"/>
        </w:rPr>
      </w:pPr>
    </w:p>
    <w:p w14:paraId="129C843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dent := Round(CorrectionToCanv * ACanvas.TextHeight(Space));</w:t>
      </w:r>
    </w:p>
    <w:p w14:paraId="19897818" w14:textId="77777777" w:rsidR="00493313" w:rsidRPr="00493313" w:rsidRDefault="00493313" w:rsidP="00493313">
      <w:pPr>
        <w:pStyle w:val="afa"/>
        <w:jc w:val="both"/>
        <w:rPr>
          <w:rFonts w:ascii="Courier New" w:hAnsi="Courier New" w:cs="Courier New"/>
          <w:b w:val="0"/>
          <w:noProof w:val="0"/>
          <w:sz w:val="26"/>
          <w:szCs w:val="26"/>
          <w:lang w:val="en-US"/>
        </w:rPr>
      </w:pPr>
    </w:p>
    <w:p w14:paraId="49D0EE1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0 to High(Lines) do</w:t>
      </w:r>
    </w:p>
    <w:p w14:paraId="6F4A92C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VG.Add('&lt;text x="' + IntToStr(AXStart) + 'px" y="' + IntToStr(AYStart + Indent * I) + 'px" font-family="' + ACanvas.Font.Name + '" font-size="' + IntToStr(ACanvas.Font.Size) + 'px" fill="' + ColorToRGBString(ACanvas.Font.Color) + '"&gt;' + Lines[I] + '&lt;/text&gt;');</w:t>
      </w:r>
    </w:p>
    <w:p w14:paraId="1AED3BB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1A181B6B" w14:textId="77777777" w:rsidR="00493313" w:rsidRPr="00493313" w:rsidRDefault="00493313" w:rsidP="00493313">
      <w:pPr>
        <w:pStyle w:val="afa"/>
        <w:jc w:val="both"/>
        <w:rPr>
          <w:rFonts w:ascii="Courier New" w:hAnsi="Courier New" w:cs="Courier New"/>
          <w:b w:val="0"/>
          <w:noProof w:val="0"/>
          <w:sz w:val="26"/>
          <w:szCs w:val="26"/>
          <w:lang w:val="en-US"/>
        </w:rPr>
      </w:pPr>
    </w:p>
    <w:p w14:paraId="29E0A61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DrawInvertedTriangle(const SVG: TStringList; const AXStart, AXMiddle, AXLast, AYStart, AYLast: Integer; const APen: TPen);</w:t>
      </w:r>
    </w:p>
    <w:p w14:paraId="2A50D8D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7A9B55B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VG.Add('&lt;line x1="' + IntToStr(AXStart) + 'px" y1="' + IntToStr(AYStart) + 'px" x2="' + IntToStr(AXMiddle) </w:t>
      </w:r>
      <w:r w:rsidRPr="00493313">
        <w:rPr>
          <w:rFonts w:ascii="Courier New" w:hAnsi="Courier New" w:cs="Courier New"/>
          <w:b w:val="0"/>
          <w:noProof w:val="0"/>
          <w:sz w:val="26"/>
          <w:szCs w:val="26"/>
          <w:lang w:val="en-US"/>
        </w:rPr>
        <w:lastRenderedPageBreak/>
        <w:t>+ 'px" y2="' + IntToStr(AYLast) + 'px" stroke="' + ColorToRGBString(APen.Color) + '" stroke-width="' + IntToStr(APen.Width) + 'px" /&gt;');</w:t>
      </w:r>
    </w:p>
    <w:p w14:paraId="343454B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VG.Add('&lt;line x1="' + IntToStr(AXLast) + 'px" y1="' + IntToStr(AYStart) + 'px" x2="' + IntToStr(AXMiddle) + 'px" y2="' + IntToStr(AYLast) + 'px" stroke="' + ColorToRGBString(APen.Color) + '" stroke-width="' + IntToStr(APen.Width) + 'px" /&gt;');</w:t>
      </w:r>
    </w:p>
    <w:p w14:paraId="56A3382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EAE7FDE" w14:textId="77777777" w:rsidR="00493313" w:rsidRPr="00493313" w:rsidRDefault="00493313" w:rsidP="00493313">
      <w:pPr>
        <w:pStyle w:val="afa"/>
        <w:jc w:val="both"/>
        <w:rPr>
          <w:rFonts w:ascii="Courier New" w:hAnsi="Courier New" w:cs="Courier New"/>
          <w:b w:val="0"/>
          <w:noProof w:val="0"/>
          <w:sz w:val="26"/>
          <w:szCs w:val="26"/>
          <w:lang w:val="en-US"/>
        </w:rPr>
      </w:pPr>
    </w:p>
    <w:p w14:paraId="176C54F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DrawUnfinishedHorRectForLoop(const SVG: TStringList; const AXStart, AXMiddle, AXLast, AYStart, AYLast: Integer; const APen: TPen);</w:t>
      </w:r>
    </w:p>
    <w:p w14:paraId="3204887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72F3CC9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VG.Add('&lt;line x1="' + IntToStr(AXStart) + 'px" y1="' + IntToStr(AYStart) + 'px" x2="' + IntToStr(AXLast) + 'px" y2="' + IntToStr(AYStart) + 'px" stroke="' + ColorToRGBString(APen.Color) + '" stroke-width="' + IntToStr(APen.Width) + 'px" /&gt;');</w:t>
      </w:r>
    </w:p>
    <w:p w14:paraId="0DFC9FC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VG.Add('&lt;line x1="' + IntToStr(AXLast) + 'px" y1="' + IntToStr(AYStart) + 'px" x2="' + IntToStr(AXLast) + 'px" y2="' + IntToStr(AYLast) + 'px" stroke="' + ColorToRGBString(APen.Color) + '" stroke-width="' + IntToStr(APen.Width) + 'px" /&gt;');</w:t>
      </w:r>
    </w:p>
    <w:p w14:paraId="2F89CCB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VG.Add('&lt;line x1="' + IntToStr(AXLast) + 'px" y1="' + IntToStr(AYLast) + 'px" x2="' + IntToStr(AXMiddle) + 'px" y2="' + IntToStr(AYLast) + 'px" stroke="' + ColorToRGBString(APen.Color) + '" stroke-width="' + IntToStr(APen.Width) + 'px" /&gt;');</w:t>
      </w:r>
    </w:p>
    <w:p w14:paraId="547E556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D9F259D" w14:textId="77777777" w:rsidR="00493313" w:rsidRPr="00493313" w:rsidRDefault="00493313" w:rsidP="00493313">
      <w:pPr>
        <w:pStyle w:val="afa"/>
        <w:jc w:val="both"/>
        <w:rPr>
          <w:rFonts w:ascii="Courier New" w:hAnsi="Courier New" w:cs="Courier New"/>
          <w:b w:val="0"/>
          <w:noProof w:val="0"/>
          <w:sz w:val="26"/>
          <w:szCs w:val="26"/>
          <w:lang w:val="en-US"/>
        </w:rPr>
      </w:pPr>
    </w:p>
    <w:p w14:paraId="2D72BFA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DrawUnfinishedVertRectForLoop(const SVG: TStringList; const AXStart, AXLast, AYStart, AYMiddle, AYLast: Integer; const APen: TPen);</w:t>
      </w:r>
    </w:p>
    <w:p w14:paraId="262FCF7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1337325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VG.Add('&lt;line x1="' + IntToStr(AXStart) + 'px" y1="' + IntToStr(AYStart) + 'px" x2="' + IntToStr(AXStart) + 'px" y2="' + IntToStr(AYLast) + 'px" stroke="' + ColorToRGBString(APen.Color) + '" stroke-width="' + IntToStr(APen.Width) + 'px" /&gt;');</w:t>
      </w:r>
    </w:p>
    <w:p w14:paraId="479233B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VG.Add('&lt;line x1="' + IntToStr(AXStart) + 'px" y1="' + IntToStr(AYLast) + 'px" x2="' + IntToStr(AXLast) + 'px" y2="' + IntToStr(AYLast) + 'px" stroke="' + ColorToRGBString(APen.Color) + '" stroke-width="' + IntToStr(APen.Width) + 'px" /&gt;');</w:t>
      </w:r>
    </w:p>
    <w:p w14:paraId="4ED657E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VG.Add('&lt;line x1="' + IntToStr(AXLast) + 'px" y1="' + IntToStr(AYLast) + 'px" x2="' + IntToStr(AXLast) + 'px" </w:t>
      </w:r>
      <w:r w:rsidRPr="00493313">
        <w:rPr>
          <w:rFonts w:ascii="Courier New" w:hAnsi="Courier New" w:cs="Courier New"/>
          <w:b w:val="0"/>
          <w:noProof w:val="0"/>
          <w:sz w:val="26"/>
          <w:szCs w:val="26"/>
          <w:lang w:val="en-US"/>
        </w:rPr>
        <w:lastRenderedPageBreak/>
        <w:t>y2="' + IntToStr(AYMiddle) + 'px" stroke="' + ColorToRGBString(APen.Color) + '" stroke-width="' + IntToStr(APen.Width) + 'px" /&gt;');</w:t>
      </w:r>
    </w:p>
    <w:p w14:paraId="0FF73F1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1B3D2197" w14:textId="77777777" w:rsidR="00493313" w:rsidRPr="00493313" w:rsidRDefault="00493313" w:rsidP="00493313">
      <w:pPr>
        <w:pStyle w:val="afa"/>
        <w:jc w:val="both"/>
        <w:rPr>
          <w:rFonts w:ascii="Courier New" w:hAnsi="Courier New" w:cs="Courier New"/>
          <w:b w:val="0"/>
          <w:noProof w:val="0"/>
          <w:sz w:val="26"/>
          <w:szCs w:val="26"/>
          <w:lang w:val="en-US"/>
        </w:rPr>
      </w:pPr>
    </w:p>
    <w:p w14:paraId="133E607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DrawProcess(const SVG: TStringList; const AProcessStatement: TProcessStatement);</w:t>
      </w:r>
    </w:p>
    <w:p w14:paraId="5B07A16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EC8B78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ith AProcessStatement do</w:t>
      </w:r>
    </w:p>
    <w:p w14:paraId="0535833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70F7D8A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rawRectangle(SVG, BaseBlock.XStart, BaseBlock.XLast,</w:t>
      </w:r>
    </w:p>
    <w:p w14:paraId="6F3E77C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YStart, YLast, BaseBlock.Canvas.Pen);</w:t>
      </w:r>
    </w:p>
    <w:p w14:paraId="4A86A8B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rawText(SVG,</w:t>
      </w:r>
    </w:p>
    <w:p w14:paraId="2B0486E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aseBlock.XStart + ((BaseBlock.XLast - BaseBlock.XStart) shr 1)</w:t>
      </w:r>
    </w:p>
    <w:p w14:paraId="67B8D5E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ActionSize.Width shr 1),</w:t>
      </w:r>
    </w:p>
    <w:p w14:paraId="38F3451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YStart + Round(BaseBlock.Canvas.Font.Size * CorrectionToCanv) + YIndentText,</w:t>
      </w:r>
    </w:p>
    <w:p w14:paraId="67AEE12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aseBlock.Canvas, Action);</w:t>
      </w:r>
    </w:p>
    <w:p w14:paraId="3B00151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D360C9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D8DD2A5" w14:textId="77777777" w:rsidR="00493313" w:rsidRPr="00493313" w:rsidRDefault="00493313" w:rsidP="00493313">
      <w:pPr>
        <w:pStyle w:val="afa"/>
        <w:jc w:val="both"/>
        <w:rPr>
          <w:rFonts w:ascii="Courier New" w:hAnsi="Courier New" w:cs="Courier New"/>
          <w:b w:val="0"/>
          <w:noProof w:val="0"/>
          <w:sz w:val="26"/>
          <w:szCs w:val="26"/>
          <w:lang w:val="en-US"/>
        </w:rPr>
      </w:pPr>
    </w:p>
    <w:p w14:paraId="74D7035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DrawBlock(const SVG: TStringList; const ABlock: TBlock); forward;</w:t>
      </w:r>
    </w:p>
    <w:p w14:paraId="77A73288" w14:textId="77777777" w:rsidR="00493313" w:rsidRPr="00493313" w:rsidRDefault="00493313" w:rsidP="00493313">
      <w:pPr>
        <w:pStyle w:val="afa"/>
        <w:jc w:val="both"/>
        <w:rPr>
          <w:rFonts w:ascii="Courier New" w:hAnsi="Courier New" w:cs="Courier New"/>
          <w:b w:val="0"/>
          <w:noProof w:val="0"/>
          <w:sz w:val="26"/>
          <w:szCs w:val="26"/>
          <w:lang w:val="en-US"/>
        </w:rPr>
      </w:pPr>
    </w:p>
    <w:p w14:paraId="644A923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DrawIfBranching(const SVG: TStringList; const AIfBranching: TIfBranching);</w:t>
      </w:r>
    </w:p>
    <w:p w14:paraId="1BD7A60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3B099C9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ith AIfBranching do</w:t>
      </w:r>
    </w:p>
    <w:p w14:paraId="7AC9D16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2B7265B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rawRectangle(SVG, BaseBlock.XStart, BaseBlock.XLast,</w:t>
      </w:r>
    </w:p>
    <w:p w14:paraId="5EB59B9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YStart, YLast, BaseBlock.Canvas.Pen);</w:t>
      </w:r>
    </w:p>
    <w:p w14:paraId="781DBAFA" w14:textId="77777777" w:rsidR="00493313" w:rsidRPr="00493313" w:rsidRDefault="00493313" w:rsidP="00493313">
      <w:pPr>
        <w:pStyle w:val="afa"/>
        <w:jc w:val="both"/>
        <w:rPr>
          <w:rFonts w:ascii="Courier New" w:hAnsi="Courier New" w:cs="Courier New"/>
          <w:b w:val="0"/>
          <w:noProof w:val="0"/>
          <w:sz w:val="26"/>
          <w:szCs w:val="26"/>
          <w:lang w:val="en-US"/>
        </w:rPr>
      </w:pPr>
    </w:p>
    <w:p w14:paraId="279AF69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rawInvertedTriangle(SVG, BaseBlock.XStart, Blocks[1].XStart, BaseBlock.XLast,</w:t>
      </w:r>
    </w:p>
    <w:p w14:paraId="7EF2DCB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YStart, YLast, BaseBlock.Canvas.Pen);</w:t>
      </w:r>
    </w:p>
    <w:p w14:paraId="460B2F5A" w14:textId="77777777" w:rsidR="00493313" w:rsidRPr="00493313" w:rsidRDefault="00493313" w:rsidP="00493313">
      <w:pPr>
        <w:pStyle w:val="afa"/>
        <w:jc w:val="both"/>
        <w:rPr>
          <w:rFonts w:ascii="Courier New" w:hAnsi="Courier New" w:cs="Courier New"/>
          <w:b w:val="0"/>
          <w:noProof w:val="0"/>
          <w:sz w:val="26"/>
          <w:szCs w:val="26"/>
          <w:lang w:val="en-US"/>
        </w:rPr>
      </w:pPr>
    </w:p>
    <w:p w14:paraId="362470B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rawText(SVG,</w:t>
      </w:r>
    </w:p>
    <w:p w14:paraId="2F05720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locks[0].XStart +</w:t>
      </w:r>
    </w:p>
    <w:p w14:paraId="7EF443F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GetAvailablePartWidth(Blocks[0].XLast - Blocks[0].XStart, TrueSize.Height + YIndentText) +</w:t>
      </w:r>
    </w:p>
    <w:p w14:paraId="7BDF66B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GetAvailablePartWidth(BaseBlock.XLast - BaseBlock.XStart, ActionSize.Height) shr 1 -</w:t>
      </w:r>
    </w:p>
    <w:p w14:paraId="447559F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ActionSize.Width shr 1,</w:t>
      </w:r>
    </w:p>
    <w:p w14:paraId="65095BE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YStart + Round(BaseBlock.Canvas.Font.Size * CorrectionToCanv) + YIndentText,</w:t>
      </w:r>
    </w:p>
    <w:p w14:paraId="3318955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aseBlock.Canvas, Action);</w:t>
      </w:r>
    </w:p>
    <w:p w14:paraId="51255F27" w14:textId="77777777" w:rsidR="00493313" w:rsidRPr="00493313" w:rsidRDefault="00493313" w:rsidP="00493313">
      <w:pPr>
        <w:pStyle w:val="afa"/>
        <w:jc w:val="both"/>
        <w:rPr>
          <w:rFonts w:ascii="Courier New" w:hAnsi="Courier New" w:cs="Courier New"/>
          <w:b w:val="0"/>
          <w:noProof w:val="0"/>
          <w:sz w:val="26"/>
          <w:szCs w:val="26"/>
          <w:lang w:val="en-US"/>
        </w:rPr>
      </w:pPr>
    </w:p>
    <w:p w14:paraId="21C0386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rawText(SVG,</w:t>
      </w:r>
    </w:p>
    <w:p w14:paraId="663FB99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locks[0].XStart + GetAvailablePartWidth(</w:t>
      </w:r>
    </w:p>
    <w:p w14:paraId="35BF428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locks[0].XLast - Blocks[0].XStart, TrueSize.Height) shr 1 -</w:t>
      </w:r>
    </w:p>
    <w:p w14:paraId="0567EDC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rueSize.Width shr 1,</w:t>
      </w:r>
    </w:p>
    <w:p w14:paraId="7F193EE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YStart + Round(BaseBlock.Canvas.Font.Size * CorrectionToCanv) + YIndentText shl 1 + ActionSize.Height,</w:t>
      </w:r>
    </w:p>
    <w:p w14:paraId="069042A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aseBlock.Canvas, TIfBranching.TrueCond);</w:t>
      </w:r>
    </w:p>
    <w:p w14:paraId="67599C77" w14:textId="77777777" w:rsidR="00493313" w:rsidRPr="00493313" w:rsidRDefault="00493313" w:rsidP="00493313">
      <w:pPr>
        <w:pStyle w:val="afa"/>
        <w:jc w:val="both"/>
        <w:rPr>
          <w:rFonts w:ascii="Courier New" w:hAnsi="Courier New" w:cs="Courier New"/>
          <w:b w:val="0"/>
          <w:noProof w:val="0"/>
          <w:sz w:val="26"/>
          <w:szCs w:val="26"/>
          <w:lang w:val="en-US"/>
        </w:rPr>
      </w:pPr>
    </w:p>
    <w:p w14:paraId="73D469F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rawText(SVG,</w:t>
      </w:r>
    </w:p>
    <w:p w14:paraId="36F2997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locks[1].XLast - GetAvailablePartWidth(</w:t>
      </w:r>
    </w:p>
    <w:p w14:paraId="13F6A85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locks[1].XLast - Blocks[1].XStart, FalseSize.Height) shr 1 -</w:t>
      </w:r>
    </w:p>
    <w:p w14:paraId="78A44B2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alseSize.Width shr 1,</w:t>
      </w:r>
    </w:p>
    <w:p w14:paraId="51E4BAB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YStart + Round(BaseBlock.Canvas.Font.Size * CorrectionToCanv) + YIndentText shl 1 + ActionSize.Height,</w:t>
      </w:r>
    </w:p>
    <w:p w14:paraId="4EDBCF5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aseBlock.Canvas, TIfBranching.FalseCond);</w:t>
      </w:r>
    </w:p>
    <w:p w14:paraId="61ADA2FA" w14:textId="77777777" w:rsidR="00493313" w:rsidRPr="00493313" w:rsidRDefault="00493313" w:rsidP="00493313">
      <w:pPr>
        <w:pStyle w:val="afa"/>
        <w:jc w:val="both"/>
        <w:rPr>
          <w:rFonts w:ascii="Courier New" w:hAnsi="Courier New" w:cs="Courier New"/>
          <w:b w:val="0"/>
          <w:noProof w:val="0"/>
          <w:sz w:val="26"/>
          <w:szCs w:val="26"/>
          <w:lang w:val="en-US"/>
        </w:rPr>
      </w:pPr>
    </w:p>
    <w:p w14:paraId="5D524C6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rawBlock(SVG, Blocks[0]);</w:t>
      </w:r>
    </w:p>
    <w:p w14:paraId="3948ECD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rawBlock(SVG, Blocks[1]);</w:t>
      </w:r>
    </w:p>
    <w:p w14:paraId="3DB3F35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B8C142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7EDB5B9" w14:textId="77777777" w:rsidR="00493313" w:rsidRPr="00493313" w:rsidRDefault="00493313" w:rsidP="00493313">
      <w:pPr>
        <w:pStyle w:val="afa"/>
        <w:jc w:val="both"/>
        <w:rPr>
          <w:rFonts w:ascii="Courier New" w:hAnsi="Courier New" w:cs="Courier New"/>
          <w:b w:val="0"/>
          <w:noProof w:val="0"/>
          <w:sz w:val="26"/>
          <w:szCs w:val="26"/>
          <w:lang w:val="en-US"/>
        </w:rPr>
      </w:pPr>
    </w:p>
    <w:p w14:paraId="45612B5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DrawCaseBranching(const SVG: TStringList; const ACaseBranching: TCaseBranching);</w:t>
      </w:r>
    </w:p>
    <w:p w14:paraId="3BC9484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33E5CBA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Integer;</w:t>
      </w:r>
    </w:p>
    <w:p w14:paraId="11C321B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YTriangleHeight : Integer;</w:t>
      </w:r>
    </w:p>
    <w:p w14:paraId="05F1EF2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LeftTriangleWidth : Integer;</w:t>
      </w:r>
    </w:p>
    <w:p w14:paraId="2D6FA9E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artLeftTriangleWidth : Integer;</w:t>
      </w:r>
    </w:p>
    <w:p w14:paraId="2FD6698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F9BFD2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ith ACaseBranching do</w:t>
      </w:r>
    </w:p>
    <w:p w14:paraId="2E4B53C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1AD8C864" w14:textId="77777777" w:rsidR="00493313" w:rsidRPr="00493313" w:rsidRDefault="00493313" w:rsidP="00493313">
      <w:pPr>
        <w:pStyle w:val="afa"/>
        <w:jc w:val="both"/>
        <w:rPr>
          <w:rFonts w:ascii="Courier New" w:hAnsi="Courier New" w:cs="Courier New"/>
          <w:b w:val="0"/>
          <w:noProof w:val="0"/>
          <w:sz w:val="26"/>
          <w:szCs w:val="26"/>
          <w:lang w:val="en-US"/>
        </w:rPr>
      </w:pPr>
    </w:p>
    <w:p w14:paraId="098C5D6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Calculate the height of a triangle</w:t>
      </w:r>
    </w:p>
    <w:p w14:paraId="68E8E1C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YTriangleHeight:= YStart + ActionSize.Height + YIndentText shl 1;</w:t>
      </w:r>
    </w:p>
    <w:p w14:paraId="492B996A" w14:textId="77777777" w:rsidR="00493313" w:rsidRPr="00493313" w:rsidRDefault="00493313" w:rsidP="00493313">
      <w:pPr>
        <w:pStyle w:val="afa"/>
        <w:jc w:val="both"/>
        <w:rPr>
          <w:rFonts w:ascii="Courier New" w:hAnsi="Courier New" w:cs="Courier New"/>
          <w:b w:val="0"/>
          <w:noProof w:val="0"/>
          <w:sz w:val="26"/>
          <w:szCs w:val="26"/>
          <w:lang w:val="en-US"/>
        </w:rPr>
      </w:pPr>
    </w:p>
    <w:p w14:paraId="28A961D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 Drawing the main block</w:t>
      </w:r>
    </w:p>
    <w:p w14:paraId="051AF88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rawRectangle(SVG, BaseBlock.XStart, BaseBlock.XLast,</w:t>
      </w:r>
    </w:p>
    <w:p w14:paraId="76BE20B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YStart, YLast, BaseBlock.Canvas.Pen);</w:t>
      </w:r>
    </w:p>
    <w:p w14:paraId="76F946F2" w14:textId="77777777" w:rsidR="00493313" w:rsidRPr="00493313" w:rsidRDefault="00493313" w:rsidP="00493313">
      <w:pPr>
        <w:pStyle w:val="afa"/>
        <w:jc w:val="both"/>
        <w:rPr>
          <w:rFonts w:ascii="Courier New" w:hAnsi="Courier New" w:cs="Courier New"/>
          <w:b w:val="0"/>
          <w:noProof w:val="0"/>
          <w:sz w:val="26"/>
          <w:szCs w:val="26"/>
          <w:lang w:val="en-US"/>
        </w:rPr>
      </w:pPr>
    </w:p>
    <w:p w14:paraId="54239C8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Drawing a triangle</w:t>
      </w:r>
    </w:p>
    <w:p w14:paraId="75391FE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rawInvertedTriangle(SVG, BaseBlock.XStart, Blocks[High(Blocks)].XStart,</w:t>
      </w:r>
    </w:p>
    <w:p w14:paraId="2B894BC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aseBlock.XLast, YStart, YTriangleHeight, BaseBlock.Canvas.Pen);</w:t>
      </w:r>
    </w:p>
    <w:p w14:paraId="4D2D55D4" w14:textId="77777777" w:rsidR="00493313" w:rsidRPr="00493313" w:rsidRDefault="00493313" w:rsidP="00493313">
      <w:pPr>
        <w:pStyle w:val="afa"/>
        <w:jc w:val="both"/>
        <w:rPr>
          <w:rFonts w:ascii="Courier New" w:hAnsi="Courier New" w:cs="Courier New"/>
          <w:b w:val="0"/>
          <w:noProof w:val="0"/>
          <w:sz w:val="26"/>
          <w:szCs w:val="26"/>
          <w:lang w:val="en-US"/>
        </w:rPr>
      </w:pPr>
    </w:p>
    <w:p w14:paraId="5F4290D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Draw a line that connects the vertex of the triangle and</w:t>
      </w:r>
    </w:p>
    <w:p w14:paraId="17BC48E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the lower base of the operator</w:t>
      </w:r>
    </w:p>
    <w:p w14:paraId="2D44840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rawLine(SVG, Blocks[High(Blocks)].XStart,</w:t>
      </w:r>
    </w:p>
    <w:p w14:paraId="3888F0E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locks[High(Blocks)].XStart, YTriangleHeight, YLast, BaseBlock.Canvas.Pen);</w:t>
      </w:r>
    </w:p>
    <w:p w14:paraId="788EC640" w14:textId="77777777" w:rsidR="00493313" w:rsidRPr="00493313" w:rsidRDefault="00493313" w:rsidP="00493313">
      <w:pPr>
        <w:pStyle w:val="afa"/>
        <w:jc w:val="both"/>
        <w:rPr>
          <w:rFonts w:ascii="Courier New" w:hAnsi="Courier New" w:cs="Courier New"/>
          <w:b w:val="0"/>
          <w:noProof w:val="0"/>
          <w:sz w:val="26"/>
          <w:szCs w:val="26"/>
          <w:lang w:val="en-US"/>
        </w:rPr>
      </w:pPr>
    </w:p>
    <w:p w14:paraId="18587A8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Draw the lines that connect the side of the triangle to the side of the block }</w:t>
      </w:r>
    </w:p>
    <w:p w14:paraId="1560D7C6" w14:textId="77777777" w:rsidR="00493313" w:rsidRPr="00493313" w:rsidRDefault="00493313" w:rsidP="00493313">
      <w:pPr>
        <w:pStyle w:val="afa"/>
        <w:jc w:val="both"/>
        <w:rPr>
          <w:rFonts w:ascii="Courier New" w:hAnsi="Courier New" w:cs="Courier New"/>
          <w:b w:val="0"/>
          <w:noProof w:val="0"/>
          <w:sz w:val="26"/>
          <w:szCs w:val="26"/>
          <w:lang w:val="en-US"/>
        </w:rPr>
      </w:pPr>
    </w:p>
    <w:p w14:paraId="3F4274C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Calculate the width to the left of the vertex of the triangle</w:t>
      </w:r>
    </w:p>
    <w:p w14:paraId="7387232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LeftTriangleWidth:= 0;</w:t>
      </w:r>
    </w:p>
    <w:p w14:paraId="225C6AB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0 to High(Blocks) - 1 do</w:t>
      </w:r>
    </w:p>
    <w:p w14:paraId="4E77609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c(LeftTriangleWidth, Blocks[I].XLast - Blocks[I].XStart);</w:t>
      </w:r>
    </w:p>
    <w:p w14:paraId="54C0BCAB" w14:textId="77777777" w:rsidR="00493313" w:rsidRPr="00493313" w:rsidRDefault="00493313" w:rsidP="00493313">
      <w:pPr>
        <w:pStyle w:val="afa"/>
        <w:jc w:val="both"/>
        <w:rPr>
          <w:rFonts w:ascii="Courier New" w:hAnsi="Courier New" w:cs="Courier New"/>
          <w:b w:val="0"/>
          <w:noProof w:val="0"/>
          <w:sz w:val="26"/>
          <w:szCs w:val="26"/>
          <w:lang w:val="en-US"/>
        </w:rPr>
      </w:pPr>
    </w:p>
    <w:p w14:paraId="0112E11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Find the Y coordinate for each block</w:t>
      </w:r>
    </w:p>
    <w:p w14:paraId="4C51D13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artLeftTriangleWidth:= LeftTriangleWidth;</w:t>
      </w:r>
    </w:p>
    <w:p w14:paraId="79D4557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0 to High(Blocks) - 2 do</w:t>
      </w:r>
    </w:p>
    <w:p w14:paraId="61DEBE4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39363E6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ec(PartLeftTriangleWidth, Blocks[I].XLast - Blocks[I].XStart);</w:t>
      </w:r>
    </w:p>
    <w:p w14:paraId="7104A705" w14:textId="77777777" w:rsidR="00493313" w:rsidRPr="00493313" w:rsidRDefault="00493313" w:rsidP="00493313">
      <w:pPr>
        <w:pStyle w:val="afa"/>
        <w:jc w:val="both"/>
        <w:rPr>
          <w:rFonts w:ascii="Courier New" w:hAnsi="Courier New" w:cs="Courier New"/>
          <w:b w:val="0"/>
          <w:noProof w:val="0"/>
          <w:sz w:val="26"/>
          <w:szCs w:val="26"/>
          <w:lang w:val="en-US"/>
        </w:rPr>
      </w:pPr>
    </w:p>
    <w:p w14:paraId="5A884E1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rawLine(SVG, Blocks[I].XLast, Blocks[I].XLast,</w:t>
      </w:r>
    </w:p>
    <w:p w14:paraId="3A28E27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YTriangleHeight - (YTriangleHeight - YStart) *</w:t>
      </w:r>
    </w:p>
    <w:p w14:paraId="4D857AE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artLeftTriangleWidth div LeftTriangleWidth,</w:t>
      </w:r>
    </w:p>
    <w:p w14:paraId="14C7B65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YLast, BaseBlock.Canvas.Pen);</w:t>
      </w:r>
    </w:p>
    <w:p w14:paraId="4CAA448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B14AA1E" w14:textId="77777777" w:rsidR="00493313" w:rsidRPr="00493313" w:rsidRDefault="00493313" w:rsidP="00493313">
      <w:pPr>
        <w:pStyle w:val="afa"/>
        <w:jc w:val="both"/>
        <w:rPr>
          <w:rFonts w:ascii="Courier New" w:hAnsi="Courier New" w:cs="Courier New"/>
          <w:b w:val="0"/>
          <w:noProof w:val="0"/>
          <w:sz w:val="26"/>
          <w:szCs w:val="26"/>
          <w:lang w:val="en-US"/>
        </w:rPr>
      </w:pPr>
    </w:p>
    <w:p w14:paraId="22CF130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End }</w:t>
      </w:r>
    </w:p>
    <w:p w14:paraId="7D1983A6" w14:textId="77777777" w:rsidR="00493313" w:rsidRPr="00493313" w:rsidRDefault="00493313" w:rsidP="00493313">
      <w:pPr>
        <w:pStyle w:val="afa"/>
        <w:jc w:val="both"/>
        <w:rPr>
          <w:rFonts w:ascii="Courier New" w:hAnsi="Courier New" w:cs="Courier New"/>
          <w:b w:val="0"/>
          <w:noProof w:val="0"/>
          <w:sz w:val="26"/>
          <w:szCs w:val="26"/>
          <w:lang w:val="en-US"/>
        </w:rPr>
      </w:pPr>
    </w:p>
    <w:p w14:paraId="56DC798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Drawing the action</w:t>
      </w:r>
    </w:p>
    <w:p w14:paraId="632F248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rawText(SVG,</w:t>
      </w:r>
    </w:p>
    <w:p w14:paraId="229A46B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BaseBlock.XStart</w:t>
      </w:r>
    </w:p>
    <w:p w14:paraId="13986A6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t>
      </w:r>
    </w:p>
    <w:p w14:paraId="5936853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LeftTriangleWidth * (ActionSize.Height +  YIndentText) div (YTriangleHeight - YStart)</w:t>
      </w:r>
    </w:p>
    <w:p w14:paraId="1BA0CD9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t>
      </w:r>
    </w:p>
    <w:p w14:paraId="02FB1DE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aseBlock.XLast - BaseBlock.XStart) * YIndentText div (YTriangleHeight - YStart) shr 1</w:t>
      </w:r>
    </w:p>
    <w:p w14:paraId="76B7D64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t>
      </w:r>
    </w:p>
    <w:p w14:paraId="05A5339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ctionSize.Width shr 1</w:t>
      </w:r>
    </w:p>
    <w:p w14:paraId="2DB852A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t>
      </w:r>
    </w:p>
    <w:p w14:paraId="1348097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YStart + Round(BaseBlock.Canvas.Font.Size * CorrectionToCanv) + YIndentText, BaseBlock.Canvas, Action);</w:t>
      </w:r>
    </w:p>
    <w:p w14:paraId="4D9F0B0B" w14:textId="77777777" w:rsidR="00493313" w:rsidRPr="00493313" w:rsidRDefault="00493313" w:rsidP="00493313">
      <w:pPr>
        <w:pStyle w:val="afa"/>
        <w:jc w:val="both"/>
        <w:rPr>
          <w:rFonts w:ascii="Courier New" w:hAnsi="Courier New" w:cs="Courier New"/>
          <w:b w:val="0"/>
          <w:noProof w:val="0"/>
          <w:sz w:val="26"/>
          <w:szCs w:val="26"/>
          <w:lang w:val="en-US"/>
        </w:rPr>
      </w:pPr>
    </w:p>
    <w:p w14:paraId="69777A6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Drawing the conditions</w:t>
      </w:r>
    </w:p>
    <w:p w14:paraId="27A0110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c(YTriangleHeight, YIndentText);</w:t>
      </w:r>
    </w:p>
    <w:p w14:paraId="42BAB95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0 to High(Conds) do</w:t>
      </w:r>
    </w:p>
    <w:p w14:paraId="106569D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rawText(SVG,</w:t>
      </w:r>
    </w:p>
    <w:p w14:paraId="1D9952A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locks[I].XStart + ((Blocks[I].XLast - Blocks[I].XStart) shr 1)</w:t>
      </w:r>
    </w:p>
    <w:p w14:paraId="1E041DA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CondsSizes[I].Width shr 1),</w:t>
      </w:r>
    </w:p>
    <w:p w14:paraId="1EF2020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YTriangleHeight, BaseBlock.Canvas, Conds[I]);</w:t>
      </w:r>
    </w:p>
    <w:p w14:paraId="4544C47F" w14:textId="77777777" w:rsidR="00493313" w:rsidRPr="00493313" w:rsidRDefault="00493313" w:rsidP="00493313">
      <w:pPr>
        <w:pStyle w:val="afa"/>
        <w:jc w:val="both"/>
        <w:rPr>
          <w:rFonts w:ascii="Courier New" w:hAnsi="Courier New" w:cs="Courier New"/>
          <w:b w:val="0"/>
          <w:noProof w:val="0"/>
          <w:sz w:val="26"/>
          <w:szCs w:val="26"/>
          <w:lang w:val="en-US"/>
        </w:rPr>
      </w:pPr>
    </w:p>
    <w:p w14:paraId="7A3322E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0 to High(Blocks) do</w:t>
      </w:r>
    </w:p>
    <w:p w14:paraId="16D0331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rawBlock(SVG, Blocks[I]);</w:t>
      </w:r>
    </w:p>
    <w:p w14:paraId="4C45EF5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1FB0C6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718CA88" w14:textId="77777777" w:rsidR="00493313" w:rsidRPr="00493313" w:rsidRDefault="00493313" w:rsidP="00493313">
      <w:pPr>
        <w:pStyle w:val="afa"/>
        <w:jc w:val="both"/>
        <w:rPr>
          <w:rFonts w:ascii="Courier New" w:hAnsi="Courier New" w:cs="Courier New"/>
          <w:b w:val="0"/>
          <w:noProof w:val="0"/>
          <w:sz w:val="26"/>
          <w:szCs w:val="26"/>
          <w:lang w:val="en-US"/>
        </w:rPr>
      </w:pPr>
    </w:p>
    <w:p w14:paraId="5D1E6C7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DrawFirstLoop(const SVG: TStringList; const AFirstLoop: TFirstLoop);</w:t>
      </w:r>
    </w:p>
    <w:p w14:paraId="7333FFB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2CE73F8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ith AFirstLoop do</w:t>
      </w:r>
    </w:p>
    <w:p w14:paraId="3E7C91F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BF91AA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rawUnfinishedVertRectForLoop(SVG, BaseBlock.XStart, BaseBlock.XLast, YStart,</w:t>
      </w:r>
    </w:p>
    <w:p w14:paraId="2E807C0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YLast, GetYBottom, BaseBlock.Canvas.Pen);</w:t>
      </w:r>
    </w:p>
    <w:p w14:paraId="12228F41" w14:textId="77777777" w:rsidR="00493313" w:rsidRPr="00493313" w:rsidRDefault="00493313" w:rsidP="00493313">
      <w:pPr>
        <w:pStyle w:val="afa"/>
        <w:jc w:val="both"/>
        <w:rPr>
          <w:rFonts w:ascii="Courier New" w:hAnsi="Courier New" w:cs="Courier New"/>
          <w:b w:val="0"/>
          <w:noProof w:val="0"/>
          <w:sz w:val="26"/>
          <w:szCs w:val="26"/>
          <w:lang w:val="en-US"/>
        </w:rPr>
      </w:pPr>
    </w:p>
    <w:p w14:paraId="52DE765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rawUnfinishedHorRectForLoop(SVG, BaseBlock.XStart, Blocks[0].XStart,</w:t>
      </w:r>
    </w:p>
    <w:p w14:paraId="3B6FF87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aseBlock.XLast, YStart, YLast, BaseBlock.Canvas.Pen);</w:t>
      </w:r>
    </w:p>
    <w:p w14:paraId="519C0B41" w14:textId="77777777" w:rsidR="00493313" w:rsidRPr="00493313" w:rsidRDefault="00493313" w:rsidP="00493313">
      <w:pPr>
        <w:pStyle w:val="afa"/>
        <w:jc w:val="both"/>
        <w:rPr>
          <w:rFonts w:ascii="Courier New" w:hAnsi="Courier New" w:cs="Courier New"/>
          <w:b w:val="0"/>
          <w:noProof w:val="0"/>
          <w:sz w:val="26"/>
          <w:szCs w:val="26"/>
          <w:lang w:val="en-US"/>
        </w:rPr>
      </w:pPr>
    </w:p>
    <w:p w14:paraId="6A68998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rawText(SVG,</w:t>
      </w:r>
    </w:p>
    <w:p w14:paraId="49D68C8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aseBlock.XStart + ((BaseBlock.XLast - BaseBlock.XStart) shr 1)</w:t>
      </w:r>
    </w:p>
    <w:p w14:paraId="46D9477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ActionSize.Width shr 1),</w:t>
      </w:r>
    </w:p>
    <w:p w14:paraId="1897A42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YStart + Round(BaseBlock.Canvas.Font.Size * CorrectionToCanv) + YIndentText,</w:t>
      </w:r>
    </w:p>
    <w:p w14:paraId="0C824D8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aseBlock.Canvas, Action);</w:t>
      </w:r>
    </w:p>
    <w:p w14:paraId="7DE5258E" w14:textId="77777777" w:rsidR="00493313" w:rsidRPr="00493313" w:rsidRDefault="00493313" w:rsidP="00493313">
      <w:pPr>
        <w:pStyle w:val="afa"/>
        <w:jc w:val="both"/>
        <w:rPr>
          <w:rFonts w:ascii="Courier New" w:hAnsi="Courier New" w:cs="Courier New"/>
          <w:b w:val="0"/>
          <w:noProof w:val="0"/>
          <w:sz w:val="26"/>
          <w:szCs w:val="26"/>
          <w:lang w:val="en-US"/>
        </w:rPr>
      </w:pPr>
    </w:p>
    <w:p w14:paraId="5ADEBFE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rawBlock(SVG, Blocks[0]);</w:t>
      </w:r>
    </w:p>
    <w:p w14:paraId="2E7502E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59FDD0D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79413E96" w14:textId="77777777" w:rsidR="00493313" w:rsidRPr="00493313" w:rsidRDefault="00493313" w:rsidP="00493313">
      <w:pPr>
        <w:pStyle w:val="afa"/>
        <w:jc w:val="both"/>
        <w:rPr>
          <w:rFonts w:ascii="Courier New" w:hAnsi="Courier New" w:cs="Courier New"/>
          <w:b w:val="0"/>
          <w:noProof w:val="0"/>
          <w:sz w:val="26"/>
          <w:szCs w:val="26"/>
          <w:lang w:val="en-US"/>
        </w:rPr>
      </w:pPr>
    </w:p>
    <w:p w14:paraId="570AFE1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DrawLastLoop(const SVG: TStringList; const ALastLoop: TLastLoop);</w:t>
      </w:r>
    </w:p>
    <w:p w14:paraId="5BC1E2D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3829087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ith ALastLoop do</w:t>
      </w:r>
    </w:p>
    <w:p w14:paraId="193657F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4DA0C1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rawUnfinishedVertRectForLoop(SVG, BaseBlock.XStart, BaseBlock.XLast, YLast,</w:t>
      </w:r>
    </w:p>
    <w:p w14:paraId="4C0F2C1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GetYBottom, YStart, BaseBlock.Canvas.Pen);</w:t>
      </w:r>
    </w:p>
    <w:p w14:paraId="7D1A7438" w14:textId="77777777" w:rsidR="00493313" w:rsidRPr="00493313" w:rsidRDefault="00493313" w:rsidP="00493313">
      <w:pPr>
        <w:pStyle w:val="afa"/>
        <w:jc w:val="both"/>
        <w:rPr>
          <w:rFonts w:ascii="Courier New" w:hAnsi="Courier New" w:cs="Courier New"/>
          <w:b w:val="0"/>
          <w:noProof w:val="0"/>
          <w:sz w:val="26"/>
          <w:szCs w:val="26"/>
          <w:lang w:val="en-US"/>
        </w:rPr>
      </w:pPr>
    </w:p>
    <w:p w14:paraId="7AE985B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rawUnfinishedHorRectForLoop(SVG, BaseBlock.XStart, Blocks[0].XStart,</w:t>
      </w:r>
    </w:p>
    <w:p w14:paraId="6BBAF98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aseBlock.XLast, YLast, YStart, BaseBlock.Canvas.Pen);</w:t>
      </w:r>
    </w:p>
    <w:p w14:paraId="7F0346E5" w14:textId="77777777" w:rsidR="00493313" w:rsidRPr="00493313" w:rsidRDefault="00493313" w:rsidP="00493313">
      <w:pPr>
        <w:pStyle w:val="afa"/>
        <w:jc w:val="both"/>
        <w:rPr>
          <w:rFonts w:ascii="Courier New" w:hAnsi="Courier New" w:cs="Courier New"/>
          <w:b w:val="0"/>
          <w:noProof w:val="0"/>
          <w:sz w:val="26"/>
          <w:szCs w:val="26"/>
          <w:lang w:val="en-US"/>
        </w:rPr>
      </w:pPr>
    </w:p>
    <w:p w14:paraId="3BC3A87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rawText(SVG,</w:t>
      </w:r>
    </w:p>
    <w:p w14:paraId="5C22BF0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aseBlock.XStart + ((BaseBlock.XLast - BaseBlock.XStart) shr 1)</w:t>
      </w:r>
    </w:p>
    <w:p w14:paraId="3C06B18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ActionSize.Width shr 1),</w:t>
      </w:r>
    </w:p>
    <w:p w14:paraId="67D46C6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GetBlockYBottom + Round(BaseBlock.Canvas.Font.Size * CorrectionToCanv) + YIndentText,</w:t>
      </w:r>
    </w:p>
    <w:p w14:paraId="5B50147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aseBlock.Canvas, Action);</w:t>
      </w:r>
    </w:p>
    <w:p w14:paraId="2A2D2F82" w14:textId="77777777" w:rsidR="00493313" w:rsidRPr="00493313" w:rsidRDefault="00493313" w:rsidP="00493313">
      <w:pPr>
        <w:pStyle w:val="afa"/>
        <w:jc w:val="both"/>
        <w:rPr>
          <w:rFonts w:ascii="Courier New" w:hAnsi="Courier New" w:cs="Courier New"/>
          <w:b w:val="0"/>
          <w:noProof w:val="0"/>
          <w:sz w:val="26"/>
          <w:szCs w:val="26"/>
          <w:lang w:val="en-US"/>
        </w:rPr>
      </w:pPr>
    </w:p>
    <w:p w14:paraId="22845CC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rawBlock(SVG, Blocks[0]);</w:t>
      </w:r>
    </w:p>
    <w:p w14:paraId="4AE7196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1EC559B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14103D51" w14:textId="77777777" w:rsidR="00493313" w:rsidRPr="00493313" w:rsidRDefault="00493313" w:rsidP="00493313">
      <w:pPr>
        <w:pStyle w:val="afa"/>
        <w:jc w:val="both"/>
        <w:rPr>
          <w:rFonts w:ascii="Courier New" w:hAnsi="Courier New" w:cs="Courier New"/>
          <w:b w:val="0"/>
          <w:noProof w:val="0"/>
          <w:sz w:val="26"/>
          <w:szCs w:val="26"/>
          <w:lang w:val="en-US"/>
        </w:rPr>
      </w:pPr>
    </w:p>
    <w:p w14:paraId="4E0D12D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DrawBlock(const SVG: TStringList; const ABlock: TBlock);</w:t>
      </w:r>
    </w:p>
    <w:p w14:paraId="669951D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22E6AA9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Integer;</w:t>
      </w:r>
    </w:p>
    <w:p w14:paraId="062AF66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393C03A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0 to ABlock.Statements.Count - 1 do</w:t>
      </w:r>
    </w:p>
    <w:p w14:paraId="4E64A13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ase ABlock.Statements[I].GetSerialNumber of</w:t>
      </w:r>
    </w:p>
    <w:p w14:paraId="05889CE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0: DrawProcess(SVG, TProcessStatement(ABlock.Statements[I]));</w:t>
      </w:r>
    </w:p>
    <w:p w14:paraId="64F759E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1: DrawIfBranching(SVG, TIfBranching(ABlock.Statements[I]));</w:t>
      </w:r>
    </w:p>
    <w:p w14:paraId="0040B78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2: DrawCaseBranching(SVG, TCaseBranching(ABlock.Statements[I]));</w:t>
      </w:r>
    </w:p>
    <w:p w14:paraId="4DCE84B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3: DrawFirstLoop(SVG, TFirstLoop(ABlock.Statements[I]));</w:t>
      </w:r>
    </w:p>
    <w:p w14:paraId="06C77C2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4: DrawLastLoop(SVG, TLastLoop(ABlock.Statements[I]));</w:t>
      </w:r>
    </w:p>
    <w:p w14:paraId="2DF2306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F3758D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9577117" w14:textId="77777777" w:rsidR="00493313" w:rsidRPr="00493313" w:rsidRDefault="00493313" w:rsidP="00493313">
      <w:pPr>
        <w:pStyle w:val="afa"/>
        <w:jc w:val="both"/>
        <w:rPr>
          <w:rFonts w:ascii="Courier New" w:hAnsi="Courier New" w:cs="Courier New"/>
          <w:b w:val="0"/>
          <w:noProof w:val="0"/>
          <w:sz w:val="26"/>
          <w:szCs w:val="26"/>
          <w:lang w:val="en-US"/>
        </w:rPr>
      </w:pPr>
    </w:p>
    <w:p w14:paraId="3A9A626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SaveSVGFile(const ABlockManager: TBlockManager; const AFileName: string);</w:t>
      </w:r>
    </w:p>
    <w:p w14:paraId="4FBE34E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4F015FA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VG: TStringList;</w:t>
      </w:r>
    </w:p>
    <w:p w14:paraId="02C0928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30C1B8E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VG := TStringList.Create;</w:t>
      </w:r>
    </w:p>
    <w:p w14:paraId="12DF65C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ry</w:t>
      </w:r>
    </w:p>
    <w:p w14:paraId="1F50C82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tSVGOpenTag(SVG, ABlockManager.MainBlock.XLast + SchemeIndent,</w:t>
      </w:r>
    </w:p>
    <w:p w14:paraId="791A7A5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BlockManager.MainBlock.Statements[ABlockManager.MainBlock.</w:t>
      </w:r>
    </w:p>
    <w:p w14:paraId="07D4727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tatements.Count - 1].GetYBottom + SchemeIndent);</w:t>
      </w:r>
    </w:p>
    <w:p w14:paraId="7C36FEE3" w14:textId="77777777" w:rsidR="00493313" w:rsidRPr="00493313" w:rsidRDefault="00493313" w:rsidP="00493313">
      <w:pPr>
        <w:pStyle w:val="afa"/>
        <w:jc w:val="both"/>
        <w:rPr>
          <w:rFonts w:ascii="Courier New" w:hAnsi="Courier New" w:cs="Courier New"/>
          <w:b w:val="0"/>
          <w:noProof w:val="0"/>
          <w:sz w:val="26"/>
          <w:szCs w:val="26"/>
          <w:lang w:val="en-US"/>
        </w:rPr>
      </w:pPr>
    </w:p>
    <w:p w14:paraId="64DD404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BlockManager.PaintBox.Canvas.Pen := ABlockManager.Pen;</w:t>
      </w:r>
    </w:p>
    <w:p w14:paraId="16F6C5C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BlockManager.PaintBox.Canvas.Font := ABlockManager.Font;</w:t>
      </w:r>
    </w:p>
    <w:p w14:paraId="140DED5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BlockManager.PaintBox.Canvas.Font.Size := Round(CorrectionToSvg * ABlockManager.Font.Size);</w:t>
      </w:r>
    </w:p>
    <w:p w14:paraId="7556BCC1" w14:textId="77777777" w:rsidR="00493313" w:rsidRPr="00493313" w:rsidRDefault="00493313" w:rsidP="00493313">
      <w:pPr>
        <w:pStyle w:val="afa"/>
        <w:jc w:val="both"/>
        <w:rPr>
          <w:rFonts w:ascii="Courier New" w:hAnsi="Courier New" w:cs="Courier New"/>
          <w:b w:val="0"/>
          <w:noProof w:val="0"/>
          <w:sz w:val="26"/>
          <w:szCs w:val="26"/>
          <w:lang w:val="en-US"/>
        </w:rPr>
      </w:pPr>
    </w:p>
    <w:p w14:paraId="1B94210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rawBlock(SVG, ABlockManager.MainBlock);</w:t>
      </w:r>
    </w:p>
    <w:p w14:paraId="1CC35552" w14:textId="77777777" w:rsidR="00493313" w:rsidRPr="00493313" w:rsidRDefault="00493313" w:rsidP="00493313">
      <w:pPr>
        <w:pStyle w:val="afa"/>
        <w:jc w:val="both"/>
        <w:rPr>
          <w:rFonts w:ascii="Courier New" w:hAnsi="Courier New" w:cs="Courier New"/>
          <w:b w:val="0"/>
          <w:noProof w:val="0"/>
          <w:sz w:val="26"/>
          <w:szCs w:val="26"/>
          <w:lang w:val="en-US"/>
        </w:rPr>
      </w:pPr>
    </w:p>
    <w:p w14:paraId="0CACED7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VG.Add('&lt;/svg&gt;');</w:t>
      </w:r>
    </w:p>
    <w:p w14:paraId="611F2E1F" w14:textId="77777777" w:rsidR="00493313" w:rsidRPr="00493313" w:rsidRDefault="00493313" w:rsidP="00493313">
      <w:pPr>
        <w:pStyle w:val="afa"/>
        <w:jc w:val="both"/>
        <w:rPr>
          <w:rFonts w:ascii="Courier New" w:hAnsi="Courier New" w:cs="Courier New"/>
          <w:b w:val="0"/>
          <w:noProof w:val="0"/>
          <w:sz w:val="26"/>
          <w:szCs w:val="26"/>
          <w:lang w:val="en-US"/>
        </w:rPr>
      </w:pPr>
    </w:p>
    <w:p w14:paraId="04393C1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File.WriteAllText(AFileName, SVG.Text, TEncoding.UTF8);</w:t>
      </w:r>
    </w:p>
    <w:p w14:paraId="22C24C1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inally</w:t>
      </w:r>
    </w:p>
    <w:p w14:paraId="12EDE81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VG.Destroy;</w:t>
      </w:r>
    </w:p>
    <w:p w14:paraId="4BEEB7F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20145C3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8238460" w14:textId="77777777" w:rsidR="00493313" w:rsidRPr="00493313" w:rsidRDefault="00493313" w:rsidP="00493313">
      <w:pPr>
        <w:pStyle w:val="afa"/>
        <w:jc w:val="both"/>
        <w:rPr>
          <w:rFonts w:ascii="Courier New" w:hAnsi="Courier New" w:cs="Courier New"/>
          <w:b w:val="0"/>
          <w:noProof w:val="0"/>
          <w:sz w:val="26"/>
          <w:szCs w:val="26"/>
          <w:lang w:val="en-US"/>
        </w:rPr>
      </w:pPr>
    </w:p>
    <w:p w14:paraId="7C74D9BC" w14:textId="5786219A" w:rsidR="00493313" w:rsidRPr="002B3ABA" w:rsidRDefault="00493313" w:rsidP="00493313">
      <w:pPr>
        <w:pStyle w:val="afa"/>
        <w:jc w:val="both"/>
        <w:rPr>
          <w:rFonts w:ascii="Courier New" w:hAnsi="Courier New" w:cs="Courier New"/>
          <w:b w:val="0"/>
          <w:noProof w:val="0"/>
          <w:sz w:val="26"/>
          <w:szCs w:val="26"/>
        </w:rPr>
      </w:pPr>
      <w:r w:rsidRPr="00493313">
        <w:rPr>
          <w:rFonts w:ascii="Courier New" w:hAnsi="Courier New" w:cs="Courier New"/>
          <w:b w:val="0"/>
          <w:noProof w:val="0"/>
          <w:sz w:val="26"/>
          <w:szCs w:val="26"/>
          <w:lang w:val="en-US"/>
        </w:rPr>
        <w:t>end</w:t>
      </w:r>
      <w:r w:rsidRPr="002B3ABA">
        <w:rPr>
          <w:rFonts w:ascii="Courier New" w:hAnsi="Courier New" w:cs="Courier New"/>
          <w:b w:val="0"/>
          <w:noProof w:val="0"/>
          <w:sz w:val="26"/>
          <w:szCs w:val="26"/>
        </w:rPr>
        <w:t>.</w:t>
      </w:r>
    </w:p>
    <w:p w14:paraId="4FC400E3" w14:textId="4B91C0A2" w:rsidR="00493313" w:rsidRPr="002B3ABA" w:rsidRDefault="00493313" w:rsidP="00493313">
      <w:pPr>
        <w:pStyle w:val="afa"/>
        <w:jc w:val="both"/>
        <w:rPr>
          <w:rFonts w:ascii="Courier New" w:hAnsi="Courier New" w:cs="Courier New"/>
          <w:b w:val="0"/>
          <w:noProof w:val="0"/>
          <w:sz w:val="26"/>
          <w:szCs w:val="26"/>
        </w:rPr>
      </w:pPr>
    </w:p>
    <w:p w14:paraId="0D0F4575" w14:textId="502026D0" w:rsidR="00493313" w:rsidRPr="00EE5690" w:rsidRDefault="00493313" w:rsidP="00493313">
      <w:pPr>
        <w:pStyle w:val="a9"/>
      </w:pPr>
      <w:bookmarkStart w:id="126" w:name="_Toc135980319"/>
      <w:r>
        <w:lastRenderedPageBreak/>
        <w:t>Приложение Н</w:t>
      </w:r>
      <w:bookmarkEnd w:id="126"/>
    </w:p>
    <w:p w14:paraId="1DE842A4" w14:textId="77777777" w:rsidR="00493313" w:rsidRDefault="00493313" w:rsidP="00493313">
      <w:pPr>
        <w:pStyle w:val="aa"/>
      </w:pPr>
      <w:r>
        <w:t>(обязательное)</w:t>
      </w:r>
    </w:p>
    <w:p w14:paraId="72515CB3" w14:textId="4F2F01E2" w:rsidR="00493313" w:rsidRDefault="00493313" w:rsidP="00493313">
      <w:pPr>
        <w:pStyle w:val="aa"/>
      </w:pPr>
      <w:r>
        <w:t xml:space="preserve">Исходный код программы (модуль </w:t>
      </w:r>
      <w:r w:rsidR="002B3ABA" w:rsidRPr="002B3ABA">
        <w:rPr>
          <w:lang w:val="en-US"/>
        </w:rPr>
        <w:t>uStatistics</w:t>
      </w:r>
      <w:r>
        <w:t>)</w:t>
      </w:r>
    </w:p>
    <w:p w14:paraId="365E380A" w14:textId="77777777" w:rsidR="00493313" w:rsidRDefault="00493313" w:rsidP="00493313">
      <w:pPr>
        <w:pStyle w:val="aa"/>
      </w:pPr>
    </w:p>
    <w:p w14:paraId="176AA41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unit uStatistics;</w:t>
      </w:r>
    </w:p>
    <w:p w14:paraId="7124A964" w14:textId="77777777" w:rsidR="00493313" w:rsidRPr="00493313" w:rsidRDefault="00493313" w:rsidP="00493313">
      <w:pPr>
        <w:pStyle w:val="afa"/>
        <w:jc w:val="both"/>
        <w:rPr>
          <w:rFonts w:ascii="Courier New" w:hAnsi="Courier New" w:cs="Courier New"/>
          <w:b w:val="0"/>
          <w:noProof w:val="0"/>
          <w:sz w:val="26"/>
          <w:szCs w:val="26"/>
          <w:lang w:val="en-US"/>
        </w:rPr>
      </w:pPr>
    </w:p>
    <w:p w14:paraId="2683484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interface</w:t>
      </w:r>
    </w:p>
    <w:p w14:paraId="1578BBD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uses</w:t>
      </w:r>
    </w:p>
    <w:p w14:paraId="53C9E33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ystem.SysUtils, Windows, uConstants, System.IOUtils, Vcl.Dialogs, uDialogMessages;</w:t>
      </w:r>
    </w:p>
    <w:p w14:paraId="031FA2B6" w14:textId="77777777" w:rsidR="00493313" w:rsidRPr="00493313" w:rsidRDefault="00493313" w:rsidP="00493313">
      <w:pPr>
        <w:pStyle w:val="afa"/>
        <w:jc w:val="both"/>
        <w:rPr>
          <w:rFonts w:ascii="Courier New" w:hAnsi="Courier New" w:cs="Courier New"/>
          <w:b w:val="0"/>
          <w:noProof w:val="0"/>
          <w:sz w:val="26"/>
          <w:szCs w:val="26"/>
          <w:lang w:val="en-US"/>
        </w:rPr>
      </w:pPr>
    </w:p>
    <w:p w14:paraId="6FB1C3C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type</w:t>
      </w:r>
    </w:p>
    <w:p w14:paraId="11B0BB2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UserInfo = record</w:t>
      </w:r>
    </w:p>
    <w:p w14:paraId="4409B74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UserName: ShortString;</w:t>
      </w:r>
    </w:p>
    <w:p w14:paraId="43C97B1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LoginTime: TDateTime;</w:t>
      </w:r>
    </w:p>
    <w:p w14:paraId="2383AF5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LogoutTime: TDateTime;</w:t>
      </w:r>
    </w:p>
    <w:p w14:paraId="0DEB81B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GlobalSettingsTime: Integer;</w:t>
      </w:r>
    </w:p>
    <w:p w14:paraId="1EDC17C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HelpTime: Integer;</w:t>
      </w:r>
    </w:p>
    <w:p w14:paraId="7C89266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ntSettingTime: Integer;</w:t>
      </w:r>
    </w:p>
    <w:p w14:paraId="34921F1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enSettingTime: Integer;</w:t>
      </w:r>
    </w:p>
    <w:p w14:paraId="64BFBD0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hangeActionCount: Integer;</w:t>
      </w:r>
    </w:p>
    <w:p w14:paraId="2AC473B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eleteStatementCount: Integer;</w:t>
      </w:r>
    </w:p>
    <w:p w14:paraId="4D970A3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ddStatementCount: Integer;</w:t>
      </w:r>
    </w:p>
    <w:p w14:paraId="366FD3A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7B183257" w14:textId="77777777" w:rsidR="00493313" w:rsidRPr="00493313" w:rsidRDefault="00493313" w:rsidP="00493313">
      <w:pPr>
        <w:pStyle w:val="afa"/>
        <w:jc w:val="both"/>
        <w:rPr>
          <w:rFonts w:ascii="Courier New" w:hAnsi="Courier New" w:cs="Courier New"/>
          <w:b w:val="0"/>
          <w:noProof w:val="0"/>
          <w:sz w:val="26"/>
          <w:szCs w:val="26"/>
          <w:lang w:val="en-US"/>
        </w:rPr>
      </w:pPr>
    </w:p>
    <w:p w14:paraId="6A50310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procedure SaveStatistics(const AUserInfo: TUserInfo);</w:t>
      </w:r>
    </w:p>
    <w:p w14:paraId="217602C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function LoadStatistics(const AFilePath: string): TUserInfo;</w:t>
      </w:r>
    </w:p>
    <w:p w14:paraId="47567F30" w14:textId="77777777" w:rsidR="00493313" w:rsidRPr="00493313" w:rsidRDefault="00493313" w:rsidP="00493313">
      <w:pPr>
        <w:pStyle w:val="afa"/>
        <w:jc w:val="both"/>
        <w:rPr>
          <w:rFonts w:ascii="Courier New" w:hAnsi="Courier New" w:cs="Courier New"/>
          <w:b w:val="0"/>
          <w:noProof w:val="0"/>
          <w:sz w:val="26"/>
          <w:szCs w:val="26"/>
          <w:lang w:val="en-US"/>
        </w:rPr>
      </w:pPr>
    </w:p>
    <w:p w14:paraId="5C5A32E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procedure ClearUserInfo(var UserInfo: TUserInfo);</w:t>
      </w:r>
    </w:p>
    <w:p w14:paraId="0B60637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function FormatStatistics(const AUserInfo: TUserInfo): string;</w:t>
      </w:r>
    </w:p>
    <w:p w14:paraId="0BD3F2D8" w14:textId="77777777" w:rsidR="00493313" w:rsidRPr="00493313" w:rsidRDefault="00493313" w:rsidP="00493313">
      <w:pPr>
        <w:pStyle w:val="afa"/>
        <w:jc w:val="both"/>
        <w:rPr>
          <w:rFonts w:ascii="Courier New" w:hAnsi="Courier New" w:cs="Courier New"/>
          <w:b w:val="0"/>
          <w:noProof w:val="0"/>
          <w:sz w:val="26"/>
          <w:szCs w:val="26"/>
          <w:lang w:val="en-US"/>
        </w:rPr>
      </w:pPr>
    </w:p>
    <w:p w14:paraId="5D18078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function SecondsBetween(const ANow, AThen: TDateTime): Integer;</w:t>
      </w:r>
    </w:p>
    <w:p w14:paraId="7DE6D089" w14:textId="77777777" w:rsidR="00493313" w:rsidRPr="00493313" w:rsidRDefault="00493313" w:rsidP="00493313">
      <w:pPr>
        <w:pStyle w:val="afa"/>
        <w:jc w:val="both"/>
        <w:rPr>
          <w:rFonts w:ascii="Courier New" w:hAnsi="Courier New" w:cs="Courier New"/>
          <w:b w:val="0"/>
          <w:noProof w:val="0"/>
          <w:sz w:val="26"/>
          <w:szCs w:val="26"/>
          <w:lang w:val="en-US"/>
        </w:rPr>
      </w:pPr>
    </w:p>
    <w:p w14:paraId="1ADB24F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function GetWindowsUserName: string;</w:t>
      </w:r>
    </w:p>
    <w:p w14:paraId="6424C6C1" w14:textId="77777777" w:rsidR="00493313" w:rsidRPr="00493313" w:rsidRDefault="00493313" w:rsidP="00493313">
      <w:pPr>
        <w:pStyle w:val="afa"/>
        <w:jc w:val="both"/>
        <w:rPr>
          <w:rFonts w:ascii="Courier New" w:hAnsi="Courier New" w:cs="Courier New"/>
          <w:b w:val="0"/>
          <w:noProof w:val="0"/>
          <w:sz w:val="26"/>
          <w:szCs w:val="26"/>
          <w:lang w:val="en-US"/>
        </w:rPr>
      </w:pPr>
    </w:p>
    <w:p w14:paraId="71E9C37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implementation</w:t>
      </w:r>
    </w:p>
    <w:p w14:paraId="2FFC6E8B" w14:textId="77777777" w:rsidR="00493313" w:rsidRPr="00493313" w:rsidRDefault="00493313" w:rsidP="00493313">
      <w:pPr>
        <w:pStyle w:val="afa"/>
        <w:jc w:val="both"/>
        <w:rPr>
          <w:rFonts w:ascii="Courier New" w:hAnsi="Courier New" w:cs="Courier New"/>
          <w:b w:val="0"/>
          <w:noProof w:val="0"/>
          <w:sz w:val="26"/>
          <w:szCs w:val="26"/>
          <w:lang w:val="en-US"/>
        </w:rPr>
      </w:pPr>
    </w:p>
    <w:p w14:paraId="02299AE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w:t>
      </w:r>
    </w:p>
    <w:p w14:paraId="1128193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MaxCount = 142;</w:t>
      </w:r>
    </w:p>
    <w:p w14:paraId="4A5BF42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StatisticsName = 'Statistics';</w:t>
      </w:r>
    </w:p>
    <w:p w14:paraId="44B33EBC" w14:textId="77777777" w:rsidR="00493313" w:rsidRPr="00493313" w:rsidRDefault="00493313" w:rsidP="00493313">
      <w:pPr>
        <w:pStyle w:val="afa"/>
        <w:jc w:val="both"/>
        <w:rPr>
          <w:rFonts w:ascii="Courier New" w:hAnsi="Courier New" w:cs="Courier New"/>
          <w:b w:val="0"/>
          <w:noProof w:val="0"/>
          <w:sz w:val="26"/>
          <w:szCs w:val="26"/>
          <w:lang w:val="en-US"/>
        </w:rPr>
      </w:pPr>
    </w:p>
    <w:p w14:paraId="2B7A8AB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SecondsBetween(const ANow, AThen: TDateTime): Integer;</w:t>
      </w:r>
    </w:p>
    <w:p w14:paraId="17284ED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0658F7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 Round((ANow - AThen) * 86400);</w:t>
      </w:r>
    </w:p>
    <w:p w14:paraId="533C5C6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end;</w:t>
      </w:r>
    </w:p>
    <w:p w14:paraId="4DB2D043" w14:textId="77777777" w:rsidR="00493313" w:rsidRPr="00493313" w:rsidRDefault="00493313" w:rsidP="00493313">
      <w:pPr>
        <w:pStyle w:val="afa"/>
        <w:jc w:val="both"/>
        <w:rPr>
          <w:rFonts w:ascii="Courier New" w:hAnsi="Courier New" w:cs="Courier New"/>
          <w:b w:val="0"/>
          <w:noProof w:val="0"/>
          <w:sz w:val="26"/>
          <w:szCs w:val="26"/>
          <w:lang w:val="en-US"/>
        </w:rPr>
      </w:pPr>
    </w:p>
    <w:p w14:paraId="5FEC7C9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CountFilesWithExtension(const AFolderPath: string): Integer;</w:t>
      </w:r>
    </w:p>
    <w:p w14:paraId="0E73CBE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0B620EC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archRec: TSearchRec;</w:t>
      </w:r>
    </w:p>
    <w:p w14:paraId="4BDC873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Code: Integer;</w:t>
      </w:r>
    </w:p>
    <w:p w14:paraId="663BE39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2296911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 0;</w:t>
      </w:r>
    </w:p>
    <w:p w14:paraId="0549D20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Code := FindFirst(AFolderPath + '\*' + constExtStat, faAnyFile, SearchRec);</w:t>
      </w:r>
    </w:p>
    <w:p w14:paraId="7C0B8E9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ry</w:t>
      </w:r>
    </w:p>
    <w:p w14:paraId="62692EB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hile ResultCode = 0 do</w:t>
      </w:r>
    </w:p>
    <w:p w14:paraId="7831D47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2AB06C4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SearchRec.Name &lt;&gt; '.') and (SearchRec.Name &lt;&gt; '..') and</w:t>
      </w:r>
    </w:p>
    <w:p w14:paraId="4D36259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archRec.Attr and faDirectory = 0) then</w:t>
      </w:r>
    </w:p>
    <w:p w14:paraId="314C4D1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c(Result);</w:t>
      </w:r>
    </w:p>
    <w:p w14:paraId="57358F1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Code := FindNext(SearchRec);</w:t>
      </w:r>
    </w:p>
    <w:p w14:paraId="3CC05B1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A73A8D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inally</w:t>
      </w:r>
    </w:p>
    <w:p w14:paraId="022058D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indClose(SearchRec.FindHandle);</w:t>
      </w:r>
    </w:p>
    <w:p w14:paraId="2DFD97D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74B7A5A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45A89CD" w14:textId="77777777" w:rsidR="00493313" w:rsidRPr="00493313" w:rsidRDefault="00493313" w:rsidP="00493313">
      <w:pPr>
        <w:pStyle w:val="afa"/>
        <w:jc w:val="both"/>
        <w:rPr>
          <w:rFonts w:ascii="Courier New" w:hAnsi="Courier New" w:cs="Courier New"/>
          <w:b w:val="0"/>
          <w:noProof w:val="0"/>
          <w:sz w:val="26"/>
          <w:szCs w:val="26"/>
          <w:lang w:val="en-US"/>
        </w:rPr>
      </w:pPr>
    </w:p>
    <w:p w14:paraId="606555D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DeleteFilesWithExtension(const AFolderPath: string);</w:t>
      </w:r>
    </w:p>
    <w:p w14:paraId="2A99EC5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6E0BE4D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archRec: TSearchRec;</w:t>
      </w:r>
    </w:p>
    <w:p w14:paraId="59582C1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Code: Integer;</w:t>
      </w:r>
    </w:p>
    <w:p w14:paraId="26A0F3A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7AF4FF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Code := FindFirst(AFolderPath + '\*' + constExtStat, faAnyFile, SearchRec);</w:t>
      </w:r>
    </w:p>
    <w:p w14:paraId="6B9A8BF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ry</w:t>
      </w:r>
    </w:p>
    <w:p w14:paraId="22F8848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hile ResultCode = 0 do</w:t>
      </w:r>
    </w:p>
    <w:p w14:paraId="330039C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2AB57D3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SearchRec.Name &lt;&gt; '.') and (SearchRec.Name &lt;&gt; '..') and</w:t>
      </w:r>
    </w:p>
    <w:p w14:paraId="0F92168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archRec.Attr and faDirectory = 0) then</w:t>
      </w:r>
    </w:p>
    <w:p w14:paraId="7277079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eleteFile(PWideChar(AFolderPath + '\' + SearchRec.Name));</w:t>
      </w:r>
    </w:p>
    <w:p w14:paraId="5B6A2D4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Code := FindNext(SearchRec);</w:t>
      </w:r>
    </w:p>
    <w:p w14:paraId="1358C4E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F86BB4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inally</w:t>
      </w:r>
    </w:p>
    <w:p w14:paraId="7ECB086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indClose(SearchRec.FindHandle);</w:t>
      </w:r>
    </w:p>
    <w:p w14:paraId="4E0D419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D99005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21AFBB77" w14:textId="77777777" w:rsidR="00493313" w:rsidRPr="00493313" w:rsidRDefault="00493313" w:rsidP="00493313">
      <w:pPr>
        <w:pStyle w:val="afa"/>
        <w:jc w:val="both"/>
        <w:rPr>
          <w:rFonts w:ascii="Courier New" w:hAnsi="Courier New" w:cs="Courier New"/>
          <w:b w:val="0"/>
          <w:noProof w:val="0"/>
          <w:sz w:val="26"/>
          <w:szCs w:val="26"/>
          <w:lang w:val="en-US"/>
        </w:rPr>
      </w:pPr>
    </w:p>
    <w:p w14:paraId="6DB7896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procedure SaveStatistics(const AUserInfo: TUserInfo);</w:t>
      </w:r>
    </w:p>
    <w:p w14:paraId="351E8DE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7036C95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unt: Integer;</w:t>
      </w:r>
    </w:p>
    <w:p w14:paraId="00D6A9B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UserInfoFile: file of TUserInfo;</w:t>
      </w:r>
    </w:p>
    <w:p w14:paraId="463A3B7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ilePath: string;</w:t>
      </w:r>
    </w:p>
    <w:p w14:paraId="4308C1A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1F97B5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ilePath := IncludeTrailingPathDelimiter(ExtractFilePath(ParamStr(0))) + dirAppData;</w:t>
      </w:r>
    </w:p>
    <w:p w14:paraId="1AFE368A" w14:textId="77777777" w:rsidR="00493313" w:rsidRPr="00493313" w:rsidRDefault="00493313" w:rsidP="00493313">
      <w:pPr>
        <w:pStyle w:val="afa"/>
        <w:jc w:val="both"/>
        <w:rPr>
          <w:rFonts w:ascii="Courier New" w:hAnsi="Courier New" w:cs="Courier New"/>
          <w:b w:val="0"/>
          <w:noProof w:val="0"/>
          <w:sz w:val="26"/>
          <w:szCs w:val="26"/>
          <w:lang w:val="en-US"/>
        </w:rPr>
      </w:pPr>
    </w:p>
    <w:p w14:paraId="257F15D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unt:= CountFilesWithExtension(FilePath);</w:t>
      </w:r>
    </w:p>
    <w:p w14:paraId="17768EF0" w14:textId="77777777" w:rsidR="00493313" w:rsidRPr="00493313" w:rsidRDefault="00493313" w:rsidP="00493313">
      <w:pPr>
        <w:pStyle w:val="afa"/>
        <w:jc w:val="both"/>
        <w:rPr>
          <w:rFonts w:ascii="Courier New" w:hAnsi="Courier New" w:cs="Courier New"/>
          <w:b w:val="0"/>
          <w:noProof w:val="0"/>
          <w:sz w:val="26"/>
          <w:szCs w:val="26"/>
          <w:lang w:val="en-US"/>
        </w:rPr>
      </w:pPr>
    </w:p>
    <w:p w14:paraId="3A5643E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Count &gt;= constMaxCount then</w:t>
      </w:r>
    </w:p>
    <w:p w14:paraId="1A7725D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67F49DA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eleteFilesWithExtension(FilePath);</w:t>
      </w:r>
    </w:p>
    <w:p w14:paraId="2E50C7A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unt:= 0;</w:t>
      </w:r>
    </w:p>
    <w:p w14:paraId="6C07AC5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7D6BE75C" w14:textId="77777777" w:rsidR="00493313" w:rsidRPr="00493313" w:rsidRDefault="00493313" w:rsidP="00493313">
      <w:pPr>
        <w:pStyle w:val="afa"/>
        <w:jc w:val="both"/>
        <w:rPr>
          <w:rFonts w:ascii="Courier New" w:hAnsi="Courier New" w:cs="Courier New"/>
          <w:b w:val="0"/>
          <w:noProof w:val="0"/>
          <w:sz w:val="26"/>
          <w:szCs w:val="26"/>
          <w:lang w:val="en-US"/>
        </w:rPr>
      </w:pPr>
    </w:p>
    <w:p w14:paraId="2F97BF9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ilePath := TPath.Combine(FilePath, constStatisticsName +'_'+ IntToStr(Count) + constExtStat);</w:t>
      </w:r>
    </w:p>
    <w:p w14:paraId="6B9CDCFD" w14:textId="77777777" w:rsidR="00493313" w:rsidRPr="00493313" w:rsidRDefault="00493313" w:rsidP="00493313">
      <w:pPr>
        <w:pStyle w:val="afa"/>
        <w:jc w:val="both"/>
        <w:rPr>
          <w:rFonts w:ascii="Courier New" w:hAnsi="Courier New" w:cs="Courier New"/>
          <w:b w:val="0"/>
          <w:noProof w:val="0"/>
          <w:sz w:val="26"/>
          <w:szCs w:val="26"/>
          <w:lang w:val="en-US"/>
        </w:rPr>
      </w:pPr>
    </w:p>
    <w:p w14:paraId="7BD6C26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ssignFile(UserInfoFile, FilePath);</w:t>
      </w:r>
    </w:p>
    <w:p w14:paraId="78ECEA3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write(UserInfoFile);</w:t>
      </w:r>
    </w:p>
    <w:p w14:paraId="33E2497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ry</w:t>
      </w:r>
    </w:p>
    <w:p w14:paraId="0B298CC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rite(UserInfoFile, AUserInfo);</w:t>
      </w:r>
    </w:p>
    <w:p w14:paraId="540ACF1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inally</w:t>
      </w:r>
    </w:p>
    <w:p w14:paraId="3DB7778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loseFile(UserInfoFile);</w:t>
      </w:r>
    </w:p>
    <w:p w14:paraId="4272400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40F244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3EFD2E5" w14:textId="77777777" w:rsidR="00493313" w:rsidRPr="00493313" w:rsidRDefault="00493313" w:rsidP="00493313">
      <w:pPr>
        <w:pStyle w:val="afa"/>
        <w:jc w:val="both"/>
        <w:rPr>
          <w:rFonts w:ascii="Courier New" w:hAnsi="Courier New" w:cs="Courier New"/>
          <w:b w:val="0"/>
          <w:noProof w:val="0"/>
          <w:sz w:val="26"/>
          <w:szCs w:val="26"/>
          <w:lang w:val="en-US"/>
        </w:rPr>
      </w:pPr>
    </w:p>
    <w:p w14:paraId="627A74E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LoadStatistics(const AFilePath: string): TUserInfo;</w:t>
      </w:r>
    </w:p>
    <w:p w14:paraId="0EE2C5D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2CCC846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UserInfoFile: file of TUserInfo;</w:t>
      </w:r>
    </w:p>
    <w:p w14:paraId="3CFF245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2322637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ssignFile(UserInfoFile, AFilePath);</w:t>
      </w:r>
    </w:p>
    <w:p w14:paraId="794FA79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et(UserInfoFile);</w:t>
      </w:r>
    </w:p>
    <w:p w14:paraId="7FDD75B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ry</w:t>
      </w:r>
    </w:p>
    <w:p w14:paraId="6DF9E54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ad(UserInfoFile, Result);</w:t>
      </w:r>
    </w:p>
    <w:p w14:paraId="26DE32C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xcept</w:t>
      </w:r>
    </w:p>
    <w:p w14:paraId="354FEA7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howMessage(rsErrorFile);</w:t>
      </w:r>
    </w:p>
    <w:p w14:paraId="55E2CB1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7895445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loseFile(UserInfoFile);</w:t>
      </w:r>
    </w:p>
    <w:p w14:paraId="116B661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037774F" w14:textId="77777777" w:rsidR="00493313" w:rsidRPr="00493313" w:rsidRDefault="00493313" w:rsidP="00493313">
      <w:pPr>
        <w:pStyle w:val="afa"/>
        <w:jc w:val="both"/>
        <w:rPr>
          <w:rFonts w:ascii="Courier New" w:hAnsi="Courier New" w:cs="Courier New"/>
          <w:b w:val="0"/>
          <w:noProof w:val="0"/>
          <w:sz w:val="26"/>
          <w:szCs w:val="26"/>
          <w:lang w:val="en-US"/>
        </w:rPr>
      </w:pPr>
    </w:p>
    <w:p w14:paraId="4AE9096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FormatStatistics(const AUserInfo: TUserInfo): string;</w:t>
      </w:r>
    </w:p>
    <w:p w14:paraId="691BCB3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6A4F689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Result := 'User Name: ' + AUserInfo.UserName + sLineBreak;</w:t>
      </w:r>
    </w:p>
    <w:p w14:paraId="036CA634" w14:textId="77777777" w:rsidR="00493313" w:rsidRPr="00493313" w:rsidRDefault="00493313" w:rsidP="00493313">
      <w:pPr>
        <w:pStyle w:val="afa"/>
        <w:jc w:val="both"/>
        <w:rPr>
          <w:rFonts w:ascii="Courier New" w:hAnsi="Courier New" w:cs="Courier New"/>
          <w:b w:val="0"/>
          <w:noProof w:val="0"/>
          <w:sz w:val="26"/>
          <w:szCs w:val="26"/>
          <w:lang w:val="en-US"/>
        </w:rPr>
      </w:pPr>
    </w:p>
    <w:p w14:paraId="7A30CC9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AUserInfo.LoginTime = 0 then</w:t>
      </w:r>
    </w:p>
    <w:p w14:paraId="3D25A36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 Result + 'Login Time: None' + sLineBreak</w:t>
      </w:r>
    </w:p>
    <w:p w14:paraId="67FBA66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lse</w:t>
      </w:r>
    </w:p>
    <w:p w14:paraId="3C2C79E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 Result + 'Login Time: ' + FormatDateTime('dd/MM/yyyy HH:mm:ss', AUserInfo.LoginTime) + sLineBreak;</w:t>
      </w:r>
    </w:p>
    <w:p w14:paraId="114DE971" w14:textId="77777777" w:rsidR="00493313" w:rsidRPr="00493313" w:rsidRDefault="00493313" w:rsidP="00493313">
      <w:pPr>
        <w:pStyle w:val="afa"/>
        <w:jc w:val="both"/>
        <w:rPr>
          <w:rFonts w:ascii="Courier New" w:hAnsi="Courier New" w:cs="Courier New"/>
          <w:b w:val="0"/>
          <w:noProof w:val="0"/>
          <w:sz w:val="26"/>
          <w:szCs w:val="26"/>
          <w:lang w:val="en-US"/>
        </w:rPr>
      </w:pPr>
    </w:p>
    <w:p w14:paraId="750148F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AUserInfo.LogoutTime = 0 then</w:t>
      </w:r>
    </w:p>
    <w:p w14:paraId="4D58754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 Result + 'Logout Time: None' + sLineBreak</w:t>
      </w:r>
    </w:p>
    <w:p w14:paraId="55973CD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lse</w:t>
      </w:r>
    </w:p>
    <w:p w14:paraId="2606ECF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 Result + 'Logout Time: ' + FormatDateTime('dd/MM/yyyy HH:mm:ss', AUserInfo.LogoutTime) + sLineBreak;</w:t>
      </w:r>
    </w:p>
    <w:p w14:paraId="72BD6AD0" w14:textId="77777777" w:rsidR="00493313" w:rsidRPr="00493313" w:rsidRDefault="00493313" w:rsidP="00493313">
      <w:pPr>
        <w:pStyle w:val="afa"/>
        <w:jc w:val="both"/>
        <w:rPr>
          <w:rFonts w:ascii="Courier New" w:hAnsi="Courier New" w:cs="Courier New"/>
          <w:b w:val="0"/>
          <w:noProof w:val="0"/>
          <w:sz w:val="26"/>
          <w:szCs w:val="26"/>
          <w:lang w:val="en-US"/>
        </w:rPr>
      </w:pPr>
    </w:p>
    <w:p w14:paraId="67B7986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 Result +</w:t>
      </w:r>
    </w:p>
    <w:p w14:paraId="095ECEE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Global Settings Time: ' + IntToStr(AUserInfo.GlobalSettingsTime) + ' seconds' + sLineBreak +</w:t>
      </w:r>
    </w:p>
    <w:p w14:paraId="15338CA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Help Time: ' + IntToStr(AUserInfo.HelpTime) + ' seconds' + sLineBreak +</w:t>
      </w:r>
    </w:p>
    <w:p w14:paraId="75A84A6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nt Setting Time: ' + IntToStr(AUserInfo.FontSettingTime) + ' seconds' + sLineBreak +</w:t>
      </w:r>
    </w:p>
    <w:p w14:paraId="543BE3F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en Setting Time: ' + IntToStr(AUserInfo.PenSettingTime) + ' seconds' + sLineBreak +</w:t>
      </w:r>
    </w:p>
    <w:p w14:paraId="18A4F5D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hange Action Count: ' + IntToStr(AUserInfo.ChangeActionCount) + sLineBreak +</w:t>
      </w:r>
    </w:p>
    <w:p w14:paraId="0B78DA2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elete Statement Count: ' + IntToStr(AUserInfo.DeleteStatementCount) + sLineBreak +</w:t>
      </w:r>
    </w:p>
    <w:p w14:paraId="3656E7B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dd Statement Count: ' + IntToStr(AUserInfo.AddStatementCount);</w:t>
      </w:r>
    </w:p>
    <w:p w14:paraId="3F03F22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156DB57C" w14:textId="77777777" w:rsidR="00493313" w:rsidRPr="00493313" w:rsidRDefault="00493313" w:rsidP="00493313">
      <w:pPr>
        <w:pStyle w:val="afa"/>
        <w:jc w:val="both"/>
        <w:rPr>
          <w:rFonts w:ascii="Courier New" w:hAnsi="Courier New" w:cs="Courier New"/>
          <w:b w:val="0"/>
          <w:noProof w:val="0"/>
          <w:sz w:val="26"/>
          <w:szCs w:val="26"/>
          <w:lang w:val="en-US"/>
        </w:rPr>
      </w:pPr>
    </w:p>
    <w:p w14:paraId="2CD81E6E" w14:textId="77777777" w:rsidR="00493313" w:rsidRPr="00493313" w:rsidRDefault="00493313" w:rsidP="00493313">
      <w:pPr>
        <w:pStyle w:val="afa"/>
        <w:jc w:val="both"/>
        <w:rPr>
          <w:rFonts w:ascii="Courier New" w:hAnsi="Courier New" w:cs="Courier New"/>
          <w:b w:val="0"/>
          <w:noProof w:val="0"/>
          <w:sz w:val="26"/>
          <w:szCs w:val="26"/>
          <w:lang w:val="en-US"/>
        </w:rPr>
      </w:pPr>
    </w:p>
    <w:p w14:paraId="7A14274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GetWindowsUserName: string;</w:t>
      </w:r>
    </w:p>
    <w:p w14:paraId="72335C9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377383C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UserName: array[0..255] of Char;</w:t>
      </w:r>
    </w:p>
    <w:p w14:paraId="6593B71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UserNameLen: DWORD;</w:t>
      </w:r>
    </w:p>
    <w:p w14:paraId="6EE4F8D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612AAB5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UserNameLen := SizeOf(UserName);</w:t>
      </w:r>
    </w:p>
    <w:p w14:paraId="3CFB153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GetUserName(UserName, UserNameLen) then</w:t>
      </w:r>
    </w:p>
    <w:p w14:paraId="0769FA8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 UserName</w:t>
      </w:r>
    </w:p>
    <w:p w14:paraId="07BD108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lse</w:t>
      </w:r>
    </w:p>
    <w:p w14:paraId="7B3075D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 '';</w:t>
      </w:r>
    </w:p>
    <w:p w14:paraId="0D26A98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1F427ED4" w14:textId="77777777" w:rsidR="00493313" w:rsidRPr="00493313" w:rsidRDefault="00493313" w:rsidP="00493313">
      <w:pPr>
        <w:pStyle w:val="afa"/>
        <w:jc w:val="both"/>
        <w:rPr>
          <w:rFonts w:ascii="Courier New" w:hAnsi="Courier New" w:cs="Courier New"/>
          <w:b w:val="0"/>
          <w:noProof w:val="0"/>
          <w:sz w:val="26"/>
          <w:szCs w:val="26"/>
          <w:lang w:val="en-US"/>
        </w:rPr>
      </w:pPr>
    </w:p>
    <w:p w14:paraId="55085C3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ClearUserInfo(var UserInfo: TUserInfo);</w:t>
      </w:r>
    </w:p>
    <w:p w14:paraId="3CC7661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begin</w:t>
      </w:r>
    </w:p>
    <w:p w14:paraId="48A4DA6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illChar(UserInfo, SizeOf(UserInfo), 0);</w:t>
      </w:r>
    </w:p>
    <w:p w14:paraId="775B448E" w14:textId="77777777" w:rsidR="00493313" w:rsidRPr="002B3ABA" w:rsidRDefault="00493313" w:rsidP="00493313">
      <w:pPr>
        <w:pStyle w:val="afa"/>
        <w:jc w:val="both"/>
        <w:rPr>
          <w:rFonts w:ascii="Courier New" w:hAnsi="Courier New" w:cs="Courier New"/>
          <w:b w:val="0"/>
          <w:noProof w:val="0"/>
          <w:sz w:val="26"/>
          <w:szCs w:val="26"/>
        </w:rPr>
      </w:pPr>
      <w:r w:rsidRPr="00493313">
        <w:rPr>
          <w:rFonts w:ascii="Courier New" w:hAnsi="Courier New" w:cs="Courier New"/>
          <w:b w:val="0"/>
          <w:noProof w:val="0"/>
          <w:sz w:val="26"/>
          <w:szCs w:val="26"/>
          <w:lang w:val="en-US"/>
        </w:rPr>
        <w:t xml:space="preserve">  end</w:t>
      </w:r>
      <w:r w:rsidRPr="002B3ABA">
        <w:rPr>
          <w:rFonts w:ascii="Courier New" w:hAnsi="Courier New" w:cs="Courier New"/>
          <w:b w:val="0"/>
          <w:noProof w:val="0"/>
          <w:sz w:val="26"/>
          <w:szCs w:val="26"/>
        </w:rPr>
        <w:t>;</w:t>
      </w:r>
    </w:p>
    <w:p w14:paraId="0362030F" w14:textId="77777777" w:rsidR="00493313" w:rsidRPr="002B3ABA" w:rsidRDefault="00493313" w:rsidP="00493313">
      <w:pPr>
        <w:pStyle w:val="afa"/>
        <w:jc w:val="both"/>
        <w:rPr>
          <w:rFonts w:ascii="Courier New" w:hAnsi="Courier New" w:cs="Courier New"/>
          <w:b w:val="0"/>
          <w:noProof w:val="0"/>
          <w:sz w:val="26"/>
          <w:szCs w:val="26"/>
        </w:rPr>
      </w:pPr>
    </w:p>
    <w:p w14:paraId="3197F718" w14:textId="43CD2B0A" w:rsidR="00493313" w:rsidRPr="002B3ABA" w:rsidRDefault="00493313" w:rsidP="00493313">
      <w:pPr>
        <w:pStyle w:val="afa"/>
        <w:jc w:val="both"/>
        <w:rPr>
          <w:rFonts w:ascii="Courier New" w:hAnsi="Courier New" w:cs="Courier New"/>
          <w:b w:val="0"/>
          <w:noProof w:val="0"/>
          <w:sz w:val="26"/>
          <w:szCs w:val="26"/>
        </w:rPr>
      </w:pPr>
      <w:r w:rsidRPr="00493313">
        <w:rPr>
          <w:rFonts w:ascii="Courier New" w:hAnsi="Courier New" w:cs="Courier New"/>
          <w:b w:val="0"/>
          <w:noProof w:val="0"/>
          <w:sz w:val="26"/>
          <w:szCs w:val="26"/>
          <w:lang w:val="en-US"/>
        </w:rPr>
        <w:t>end</w:t>
      </w:r>
      <w:r w:rsidRPr="002B3ABA">
        <w:rPr>
          <w:rFonts w:ascii="Courier New" w:hAnsi="Courier New" w:cs="Courier New"/>
          <w:b w:val="0"/>
          <w:noProof w:val="0"/>
          <w:sz w:val="26"/>
          <w:szCs w:val="26"/>
        </w:rPr>
        <w:t>.</w:t>
      </w:r>
    </w:p>
    <w:p w14:paraId="30F8E54B" w14:textId="160876A5" w:rsidR="00493313" w:rsidRPr="002B3ABA" w:rsidRDefault="00493313" w:rsidP="00493313">
      <w:pPr>
        <w:pStyle w:val="afa"/>
        <w:jc w:val="both"/>
        <w:rPr>
          <w:rFonts w:ascii="Courier New" w:hAnsi="Courier New" w:cs="Courier New"/>
          <w:b w:val="0"/>
          <w:noProof w:val="0"/>
          <w:sz w:val="26"/>
          <w:szCs w:val="26"/>
        </w:rPr>
      </w:pPr>
    </w:p>
    <w:p w14:paraId="5DBC668A" w14:textId="244977AB" w:rsidR="00493313" w:rsidRPr="002B3ABA" w:rsidRDefault="00493313" w:rsidP="00493313">
      <w:pPr>
        <w:pStyle w:val="afa"/>
        <w:jc w:val="both"/>
        <w:rPr>
          <w:rFonts w:ascii="Courier New" w:hAnsi="Courier New" w:cs="Courier New"/>
          <w:b w:val="0"/>
          <w:noProof w:val="0"/>
          <w:sz w:val="26"/>
          <w:szCs w:val="26"/>
        </w:rPr>
      </w:pPr>
    </w:p>
    <w:p w14:paraId="3180A839" w14:textId="551D5CF8" w:rsidR="00493313" w:rsidRPr="002B3ABA" w:rsidRDefault="00493313" w:rsidP="00493313">
      <w:pPr>
        <w:pStyle w:val="afa"/>
        <w:jc w:val="both"/>
        <w:rPr>
          <w:rFonts w:ascii="Courier New" w:hAnsi="Courier New" w:cs="Courier New"/>
          <w:b w:val="0"/>
          <w:noProof w:val="0"/>
          <w:sz w:val="26"/>
          <w:szCs w:val="26"/>
        </w:rPr>
      </w:pPr>
    </w:p>
    <w:p w14:paraId="67A64086" w14:textId="1CC6A04C" w:rsidR="00493313" w:rsidRPr="00EE5690" w:rsidRDefault="00493313" w:rsidP="00493313">
      <w:pPr>
        <w:pStyle w:val="a9"/>
      </w:pPr>
      <w:bookmarkStart w:id="127" w:name="_Toc135980320"/>
      <w:r>
        <w:lastRenderedPageBreak/>
        <w:t>Приложение О</w:t>
      </w:r>
      <w:bookmarkEnd w:id="127"/>
    </w:p>
    <w:p w14:paraId="70064F2F" w14:textId="77777777" w:rsidR="00493313" w:rsidRDefault="00493313" w:rsidP="00493313">
      <w:pPr>
        <w:pStyle w:val="aa"/>
      </w:pPr>
      <w:r>
        <w:t>(обязательное)</w:t>
      </w:r>
    </w:p>
    <w:p w14:paraId="3D18BD9A" w14:textId="73B0EE87" w:rsidR="00493313" w:rsidRDefault="00493313" w:rsidP="00493313">
      <w:pPr>
        <w:pStyle w:val="aa"/>
      </w:pPr>
      <w:r>
        <w:t xml:space="preserve">Исходный код программы (модуль </w:t>
      </w:r>
      <w:r w:rsidR="002B3ABA" w:rsidRPr="002B3ABA">
        <w:rPr>
          <w:lang w:val="en-US"/>
        </w:rPr>
        <w:t>uDetermineDimensions</w:t>
      </w:r>
      <w:r>
        <w:t>)</w:t>
      </w:r>
    </w:p>
    <w:p w14:paraId="792E9CC7" w14:textId="77777777" w:rsidR="00493313" w:rsidRDefault="00493313" w:rsidP="00493313">
      <w:pPr>
        <w:pStyle w:val="aa"/>
      </w:pPr>
    </w:p>
    <w:p w14:paraId="76FF373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unit uDetermineDimensions;</w:t>
      </w:r>
    </w:p>
    <w:p w14:paraId="37F6A335" w14:textId="77777777" w:rsidR="00493313" w:rsidRPr="00493313" w:rsidRDefault="00493313" w:rsidP="00493313">
      <w:pPr>
        <w:pStyle w:val="afa"/>
        <w:jc w:val="both"/>
        <w:rPr>
          <w:rFonts w:ascii="Courier New" w:hAnsi="Courier New" w:cs="Courier New"/>
          <w:b w:val="0"/>
          <w:noProof w:val="0"/>
          <w:sz w:val="26"/>
          <w:szCs w:val="26"/>
          <w:lang w:val="en-US"/>
        </w:rPr>
      </w:pPr>
    </w:p>
    <w:p w14:paraId="0BDFFAE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interface</w:t>
      </w:r>
    </w:p>
    <w:p w14:paraId="2AA930C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uses</w:t>
      </w:r>
    </w:p>
    <w:p w14:paraId="37C2343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cl.graphics, System.Types, System.SysUtils, uMinMaxInt, uConstants,</w:t>
      </w:r>
    </w:p>
    <w:p w14:paraId="3059F29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uAdditionalTypes;</w:t>
      </w:r>
    </w:p>
    <w:p w14:paraId="05BCE8DF" w14:textId="77777777" w:rsidR="00493313" w:rsidRPr="00493313" w:rsidRDefault="00493313" w:rsidP="00493313">
      <w:pPr>
        <w:pStyle w:val="afa"/>
        <w:jc w:val="both"/>
        <w:rPr>
          <w:rFonts w:ascii="Courier New" w:hAnsi="Courier New" w:cs="Courier New"/>
          <w:b w:val="0"/>
          <w:noProof w:val="0"/>
          <w:sz w:val="26"/>
          <w:szCs w:val="26"/>
          <w:lang w:val="en-US"/>
        </w:rPr>
      </w:pPr>
    </w:p>
    <w:p w14:paraId="3B3E6E3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function GetTextSize(const ACanvas: TCanvas; const AText: string): TSize;</w:t>
      </w:r>
    </w:p>
    <w:p w14:paraId="6516ADC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implementation</w:t>
      </w:r>
    </w:p>
    <w:p w14:paraId="3214E8C2" w14:textId="77777777" w:rsidR="00493313" w:rsidRPr="00493313" w:rsidRDefault="00493313" w:rsidP="00493313">
      <w:pPr>
        <w:pStyle w:val="afa"/>
        <w:jc w:val="both"/>
        <w:rPr>
          <w:rFonts w:ascii="Courier New" w:hAnsi="Courier New" w:cs="Courier New"/>
          <w:b w:val="0"/>
          <w:noProof w:val="0"/>
          <w:sz w:val="26"/>
          <w:szCs w:val="26"/>
          <w:lang w:val="en-US"/>
        </w:rPr>
      </w:pPr>
    </w:p>
    <w:p w14:paraId="673228E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GetTextSize(const ACanvas: TCanvas; const AText: string): TSize;</w:t>
      </w:r>
    </w:p>
    <w:p w14:paraId="0A58ECC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107F8E1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Lines: TStringDynArray;</w:t>
      </w:r>
    </w:p>
    <w:p w14:paraId="087AEA5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Integer;</w:t>
      </w:r>
    </w:p>
    <w:p w14:paraId="6E7DBBB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6898263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AText = '' then</w:t>
      </w:r>
    </w:p>
    <w:p w14:paraId="2FFEDCD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F6A8A7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Height:= ACanvas.TextHeight(Space);</w:t>
      </w:r>
    </w:p>
    <w:p w14:paraId="154F65E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Width:= ACanvas.TextWidth(Space);</w:t>
      </w:r>
    </w:p>
    <w:p w14:paraId="2204305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15C078D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lse</w:t>
      </w:r>
    </w:p>
    <w:p w14:paraId="13E993A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2D2073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Lines := AText.Split([sLineBreak]);</w:t>
      </w:r>
    </w:p>
    <w:p w14:paraId="4E6BC6DC" w14:textId="77777777" w:rsidR="00493313" w:rsidRPr="00493313" w:rsidRDefault="00493313" w:rsidP="00493313">
      <w:pPr>
        <w:pStyle w:val="afa"/>
        <w:jc w:val="both"/>
        <w:rPr>
          <w:rFonts w:ascii="Courier New" w:hAnsi="Courier New" w:cs="Courier New"/>
          <w:b w:val="0"/>
          <w:noProof w:val="0"/>
          <w:sz w:val="26"/>
          <w:szCs w:val="26"/>
          <w:lang w:val="en-US"/>
        </w:rPr>
      </w:pPr>
    </w:p>
    <w:p w14:paraId="17B8C5C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Width := 0;</w:t>
      </w:r>
    </w:p>
    <w:p w14:paraId="26877A2C" w14:textId="77777777" w:rsidR="00493313" w:rsidRPr="00493313" w:rsidRDefault="00493313" w:rsidP="00493313">
      <w:pPr>
        <w:pStyle w:val="afa"/>
        <w:jc w:val="both"/>
        <w:rPr>
          <w:rFonts w:ascii="Courier New" w:hAnsi="Courier New" w:cs="Courier New"/>
          <w:b w:val="0"/>
          <w:noProof w:val="0"/>
          <w:sz w:val="26"/>
          <w:szCs w:val="26"/>
          <w:lang w:val="en-US"/>
        </w:rPr>
      </w:pPr>
    </w:p>
    <w:p w14:paraId="3666A38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0 to High(Lines) do</w:t>
      </w:r>
    </w:p>
    <w:p w14:paraId="1A9C5F1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Width := Max(Result.Width, ACanvas.TextWidth(Lines[I]));</w:t>
      </w:r>
    </w:p>
    <w:p w14:paraId="7BF7CDAA" w14:textId="77777777" w:rsidR="00493313" w:rsidRPr="00493313" w:rsidRDefault="00493313" w:rsidP="00493313">
      <w:pPr>
        <w:pStyle w:val="afa"/>
        <w:jc w:val="both"/>
        <w:rPr>
          <w:rFonts w:ascii="Courier New" w:hAnsi="Courier New" w:cs="Courier New"/>
          <w:b w:val="0"/>
          <w:noProof w:val="0"/>
          <w:sz w:val="26"/>
          <w:szCs w:val="26"/>
          <w:lang w:val="en-US"/>
        </w:rPr>
      </w:pPr>
    </w:p>
    <w:p w14:paraId="6C99DF5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Height:= ACanvas.TextHeight(Space) * Length(Lines);</w:t>
      </w:r>
    </w:p>
    <w:p w14:paraId="66197AFF" w14:textId="77777777" w:rsidR="00493313" w:rsidRPr="002B3ABA" w:rsidRDefault="00493313" w:rsidP="00493313">
      <w:pPr>
        <w:pStyle w:val="afa"/>
        <w:jc w:val="both"/>
        <w:rPr>
          <w:rFonts w:ascii="Courier New" w:hAnsi="Courier New" w:cs="Courier New"/>
          <w:b w:val="0"/>
          <w:noProof w:val="0"/>
          <w:sz w:val="26"/>
          <w:szCs w:val="26"/>
        </w:rPr>
      </w:pPr>
      <w:r w:rsidRPr="00493313">
        <w:rPr>
          <w:rFonts w:ascii="Courier New" w:hAnsi="Courier New" w:cs="Courier New"/>
          <w:b w:val="0"/>
          <w:noProof w:val="0"/>
          <w:sz w:val="26"/>
          <w:szCs w:val="26"/>
          <w:lang w:val="en-US"/>
        </w:rPr>
        <w:t xml:space="preserve">    end</w:t>
      </w:r>
      <w:r w:rsidRPr="002B3ABA">
        <w:rPr>
          <w:rFonts w:ascii="Courier New" w:hAnsi="Courier New" w:cs="Courier New"/>
          <w:b w:val="0"/>
          <w:noProof w:val="0"/>
          <w:sz w:val="26"/>
          <w:szCs w:val="26"/>
        </w:rPr>
        <w:t>;</w:t>
      </w:r>
    </w:p>
    <w:p w14:paraId="7A906E9C" w14:textId="77777777" w:rsidR="00493313" w:rsidRPr="002B3ABA" w:rsidRDefault="00493313" w:rsidP="00493313">
      <w:pPr>
        <w:pStyle w:val="afa"/>
        <w:jc w:val="both"/>
        <w:rPr>
          <w:rFonts w:ascii="Courier New" w:hAnsi="Courier New" w:cs="Courier New"/>
          <w:b w:val="0"/>
          <w:noProof w:val="0"/>
          <w:sz w:val="26"/>
          <w:szCs w:val="26"/>
        </w:rPr>
      </w:pPr>
      <w:r w:rsidRPr="002B3ABA">
        <w:rPr>
          <w:rFonts w:ascii="Courier New" w:hAnsi="Courier New" w:cs="Courier New"/>
          <w:b w:val="0"/>
          <w:noProof w:val="0"/>
          <w:sz w:val="26"/>
          <w:szCs w:val="26"/>
        </w:rPr>
        <w:t xml:space="preserve">  </w:t>
      </w:r>
      <w:r w:rsidRPr="00493313">
        <w:rPr>
          <w:rFonts w:ascii="Courier New" w:hAnsi="Courier New" w:cs="Courier New"/>
          <w:b w:val="0"/>
          <w:noProof w:val="0"/>
          <w:sz w:val="26"/>
          <w:szCs w:val="26"/>
          <w:lang w:val="en-US"/>
        </w:rPr>
        <w:t>end</w:t>
      </w:r>
      <w:r w:rsidRPr="002B3ABA">
        <w:rPr>
          <w:rFonts w:ascii="Courier New" w:hAnsi="Courier New" w:cs="Courier New"/>
          <w:b w:val="0"/>
          <w:noProof w:val="0"/>
          <w:sz w:val="26"/>
          <w:szCs w:val="26"/>
        </w:rPr>
        <w:t>;</w:t>
      </w:r>
    </w:p>
    <w:p w14:paraId="11F05F0B" w14:textId="77777777" w:rsidR="00493313" w:rsidRPr="002B3ABA" w:rsidRDefault="00493313" w:rsidP="00493313">
      <w:pPr>
        <w:pStyle w:val="afa"/>
        <w:jc w:val="both"/>
        <w:rPr>
          <w:rFonts w:ascii="Courier New" w:hAnsi="Courier New" w:cs="Courier New"/>
          <w:b w:val="0"/>
          <w:noProof w:val="0"/>
          <w:sz w:val="26"/>
          <w:szCs w:val="26"/>
        </w:rPr>
      </w:pPr>
    </w:p>
    <w:p w14:paraId="628479AC" w14:textId="06F1B000" w:rsidR="00493313" w:rsidRPr="002B3ABA" w:rsidRDefault="00493313" w:rsidP="00493313">
      <w:pPr>
        <w:pStyle w:val="afa"/>
        <w:jc w:val="both"/>
        <w:rPr>
          <w:rFonts w:ascii="Courier New" w:hAnsi="Courier New" w:cs="Courier New"/>
          <w:b w:val="0"/>
          <w:noProof w:val="0"/>
          <w:sz w:val="26"/>
          <w:szCs w:val="26"/>
        </w:rPr>
      </w:pPr>
      <w:r w:rsidRPr="00493313">
        <w:rPr>
          <w:rFonts w:ascii="Courier New" w:hAnsi="Courier New" w:cs="Courier New"/>
          <w:b w:val="0"/>
          <w:noProof w:val="0"/>
          <w:sz w:val="26"/>
          <w:szCs w:val="26"/>
          <w:lang w:val="en-US"/>
        </w:rPr>
        <w:t>end</w:t>
      </w:r>
      <w:r w:rsidRPr="002B3ABA">
        <w:rPr>
          <w:rFonts w:ascii="Courier New" w:hAnsi="Courier New" w:cs="Courier New"/>
          <w:b w:val="0"/>
          <w:noProof w:val="0"/>
          <w:sz w:val="26"/>
          <w:szCs w:val="26"/>
        </w:rPr>
        <w:t>.</w:t>
      </w:r>
    </w:p>
    <w:p w14:paraId="00F9B17E" w14:textId="2A79C204" w:rsidR="00493313" w:rsidRPr="002B3ABA" w:rsidRDefault="00493313" w:rsidP="00493313">
      <w:pPr>
        <w:pStyle w:val="afa"/>
        <w:jc w:val="both"/>
        <w:rPr>
          <w:rFonts w:ascii="Courier New" w:hAnsi="Courier New" w:cs="Courier New"/>
          <w:b w:val="0"/>
          <w:noProof w:val="0"/>
          <w:sz w:val="26"/>
          <w:szCs w:val="26"/>
        </w:rPr>
      </w:pPr>
    </w:p>
    <w:p w14:paraId="06B4BFDD" w14:textId="134E0CC5" w:rsidR="00493313" w:rsidRPr="00EE5690" w:rsidRDefault="00493313" w:rsidP="00493313">
      <w:pPr>
        <w:pStyle w:val="a9"/>
      </w:pPr>
      <w:bookmarkStart w:id="128" w:name="_Toc135980321"/>
      <w:r>
        <w:lastRenderedPageBreak/>
        <w:t>Приложение П</w:t>
      </w:r>
      <w:bookmarkEnd w:id="128"/>
    </w:p>
    <w:p w14:paraId="5F313B81" w14:textId="77777777" w:rsidR="00493313" w:rsidRDefault="00493313" w:rsidP="00493313">
      <w:pPr>
        <w:pStyle w:val="aa"/>
      </w:pPr>
      <w:r>
        <w:t>(обязательное)</w:t>
      </w:r>
    </w:p>
    <w:p w14:paraId="7EC4A2DE" w14:textId="41EF0D57" w:rsidR="00493313" w:rsidRDefault="00493313" w:rsidP="00493313">
      <w:pPr>
        <w:pStyle w:val="aa"/>
      </w:pPr>
      <w:r>
        <w:t xml:space="preserve">Исходный код программы (модуль </w:t>
      </w:r>
      <w:r w:rsidR="002B3ABA" w:rsidRPr="002B3ABA">
        <w:rPr>
          <w:lang w:val="en-US"/>
        </w:rPr>
        <w:t>uDrawShapes</w:t>
      </w:r>
      <w:r>
        <w:t>)</w:t>
      </w:r>
    </w:p>
    <w:p w14:paraId="1C14CF40" w14:textId="43ECA412" w:rsidR="00493313" w:rsidRDefault="00493313" w:rsidP="00493313">
      <w:pPr>
        <w:pStyle w:val="afa"/>
        <w:jc w:val="both"/>
        <w:rPr>
          <w:rFonts w:ascii="Courier New" w:hAnsi="Courier New" w:cs="Courier New"/>
          <w:sz w:val="26"/>
          <w:szCs w:val="26"/>
        </w:rPr>
      </w:pPr>
    </w:p>
    <w:p w14:paraId="0127948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unit uDrawShapes;</w:t>
      </w:r>
    </w:p>
    <w:p w14:paraId="667A0E3B" w14:textId="77777777" w:rsidR="00493313" w:rsidRPr="00493313" w:rsidRDefault="00493313" w:rsidP="00493313">
      <w:pPr>
        <w:pStyle w:val="afa"/>
        <w:jc w:val="both"/>
        <w:rPr>
          <w:rFonts w:ascii="Courier New" w:hAnsi="Courier New" w:cs="Courier New"/>
          <w:b w:val="0"/>
          <w:noProof w:val="0"/>
          <w:sz w:val="26"/>
          <w:szCs w:val="26"/>
          <w:lang w:val="en-US"/>
        </w:rPr>
      </w:pPr>
    </w:p>
    <w:p w14:paraId="7380CBB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interface</w:t>
      </w:r>
    </w:p>
    <w:p w14:paraId="2F133DF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uses</w:t>
      </w:r>
    </w:p>
    <w:p w14:paraId="103BE4C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cl.graphics, System.Types, System.SysUtils, uConstants, uAdditionalTypes,</w:t>
      </w:r>
    </w:p>
    <w:p w14:paraId="64C354F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uBase, System.UITypes;</w:t>
      </w:r>
    </w:p>
    <w:p w14:paraId="349E8E6C" w14:textId="77777777" w:rsidR="00493313" w:rsidRPr="00493313" w:rsidRDefault="00493313" w:rsidP="00493313">
      <w:pPr>
        <w:pStyle w:val="afa"/>
        <w:jc w:val="both"/>
        <w:rPr>
          <w:rFonts w:ascii="Courier New" w:hAnsi="Courier New" w:cs="Courier New"/>
          <w:b w:val="0"/>
          <w:noProof w:val="0"/>
          <w:sz w:val="26"/>
          <w:szCs w:val="26"/>
          <w:lang w:val="en-US"/>
        </w:rPr>
      </w:pPr>
    </w:p>
    <w:p w14:paraId="41CA9C2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procedure DrawRect(const AXStart, AXLast, AYStart, AYLast : Integer;</w:t>
      </w:r>
    </w:p>
    <w:p w14:paraId="14D5529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 ACanvas: TCanvas);</w:t>
      </w:r>
    </w:p>
    <w:p w14:paraId="56CF580E" w14:textId="77777777" w:rsidR="00493313" w:rsidRPr="00493313" w:rsidRDefault="00493313" w:rsidP="00493313">
      <w:pPr>
        <w:pStyle w:val="afa"/>
        <w:jc w:val="both"/>
        <w:rPr>
          <w:rFonts w:ascii="Courier New" w:hAnsi="Courier New" w:cs="Courier New"/>
          <w:b w:val="0"/>
          <w:noProof w:val="0"/>
          <w:sz w:val="26"/>
          <w:szCs w:val="26"/>
          <w:lang w:val="en-US"/>
        </w:rPr>
      </w:pPr>
    </w:p>
    <w:p w14:paraId="6B71F71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procedure DrawInvertedTriangle(const AXStart, AXMiddle, AXLast, AYStart,</w:t>
      </w:r>
    </w:p>
    <w:p w14:paraId="0E2002D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YLast : Integer; const ACanvas: TCanvas);</w:t>
      </w:r>
    </w:p>
    <w:p w14:paraId="7D18FC3D" w14:textId="77777777" w:rsidR="00493313" w:rsidRPr="00493313" w:rsidRDefault="00493313" w:rsidP="00493313">
      <w:pPr>
        <w:pStyle w:val="afa"/>
        <w:jc w:val="both"/>
        <w:rPr>
          <w:rFonts w:ascii="Courier New" w:hAnsi="Courier New" w:cs="Courier New"/>
          <w:b w:val="0"/>
          <w:noProof w:val="0"/>
          <w:sz w:val="26"/>
          <w:szCs w:val="26"/>
          <w:lang w:val="en-US"/>
        </w:rPr>
      </w:pPr>
    </w:p>
    <w:p w14:paraId="4291BB1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procedure ColorizeRect(const ACanvas: TCanvas; const ARect: TRect; const AColor: TColor);</w:t>
      </w:r>
    </w:p>
    <w:p w14:paraId="6BC2BF1C" w14:textId="77777777" w:rsidR="00493313" w:rsidRPr="00493313" w:rsidRDefault="00493313" w:rsidP="00493313">
      <w:pPr>
        <w:pStyle w:val="afa"/>
        <w:jc w:val="both"/>
        <w:rPr>
          <w:rFonts w:ascii="Courier New" w:hAnsi="Courier New" w:cs="Courier New"/>
          <w:b w:val="0"/>
          <w:noProof w:val="0"/>
          <w:sz w:val="26"/>
          <w:szCs w:val="26"/>
          <w:lang w:val="en-US"/>
        </w:rPr>
      </w:pPr>
    </w:p>
    <w:p w14:paraId="292A950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procedure DrawUnfinishedVertRectForLoop(const AXStart, AXLast, AYStart, AYMiddle,</w:t>
      </w:r>
    </w:p>
    <w:p w14:paraId="61A2F65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YLast: Integer; const ACanvas: TCanvas);</w:t>
      </w:r>
    </w:p>
    <w:p w14:paraId="43D16389" w14:textId="77777777" w:rsidR="00493313" w:rsidRPr="00493313" w:rsidRDefault="00493313" w:rsidP="00493313">
      <w:pPr>
        <w:pStyle w:val="afa"/>
        <w:jc w:val="both"/>
        <w:rPr>
          <w:rFonts w:ascii="Courier New" w:hAnsi="Courier New" w:cs="Courier New"/>
          <w:b w:val="0"/>
          <w:noProof w:val="0"/>
          <w:sz w:val="26"/>
          <w:szCs w:val="26"/>
          <w:lang w:val="en-US"/>
        </w:rPr>
      </w:pPr>
    </w:p>
    <w:p w14:paraId="52E4693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procedure DrawUnfinishedHorRectForLoop(const AXStart, AXMiddle, AXLast,</w:t>
      </w:r>
    </w:p>
    <w:p w14:paraId="1FA64DA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YStart, AYLast: Integer; const ACanvas: TCanvas);</w:t>
      </w:r>
    </w:p>
    <w:p w14:paraId="49FD1F16" w14:textId="77777777" w:rsidR="00493313" w:rsidRPr="00493313" w:rsidRDefault="00493313" w:rsidP="00493313">
      <w:pPr>
        <w:pStyle w:val="afa"/>
        <w:jc w:val="both"/>
        <w:rPr>
          <w:rFonts w:ascii="Courier New" w:hAnsi="Courier New" w:cs="Courier New"/>
          <w:b w:val="0"/>
          <w:noProof w:val="0"/>
          <w:sz w:val="26"/>
          <w:szCs w:val="26"/>
          <w:lang w:val="en-US"/>
        </w:rPr>
      </w:pPr>
    </w:p>
    <w:p w14:paraId="0E9E63A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procedure DrawLine(const AXStart, AXLast, AYStart, AYLast : Integer; const ACanvas: TCanvas);</w:t>
      </w:r>
    </w:p>
    <w:p w14:paraId="6D622DF9" w14:textId="77777777" w:rsidR="00493313" w:rsidRPr="00493313" w:rsidRDefault="00493313" w:rsidP="00493313">
      <w:pPr>
        <w:pStyle w:val="afa"/>
        <w:jc w:val="both"/>
        <w:rPr>
          <w:rFonts w:ascii="Courier New" w:hAnsi="Courier New" w:cs="Courier New"/>
          <w:b w:val="0"/>
          <w:noProof w:val="0"/>
          <w:sz w:val="26"/>
          <w:szCs w:val="26"/>
          <w:lang w:val="en-US"/>
        </w:rPr>
      </w:pPr>
    </w:p>
    <w:p w14:paraId="6A8A92A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procedure DrawText(const ACanvas: TCanvas; const AX, AY: Integer; const AText: string);</w:t>
      </w:r>
    </w:p>
    <w:p w14:paraId="612911C5" w14:textId="77777777" w:rsidR="00493313" w:rsidRPr="00493313" w:rsidRDefault="00493313" w:rsidP="00493313">
      <w:pPr>
        <w:pStyle w:val="afa"/>
        <w:jc w:val="both"/>
        <w:rPr>
          <w:rFonts w:ascii="Courier New" w:hAnsi="Courier New" w:cs="Courier New"/>
          <w:b w:val="0"/>
          <w:noProof w:val="0"/>
          <w:sz w:val="26"/>
          <w:szCs w:val="26"/>
          <w:lang w:val="en-US"/>
        </w:rPr>
      </w:pPr>
    </w:p>
    <w:p w14:paraId="7F9B8B2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function CreateRect(const AStatement: TStatement): TRect; inline;</w:t>
      </w:r>
    </w:p>
    <w:p w14:paraId="0D3565A8" w14:textId="77777777" w:rsidR="00493313" w:rsidRPr="00493313" w:rsidRDefault="00493313" w:rsidP="00493313">
      <w:pPr>
        <w:pStyle w:val="afa"/>
        <w:jc w:val="both"/>
        <w:rPr>
          <w:rFonts w:ascii="Courier New" w:hAnsi="Courier New" w:cs="Courier New"/>
          <w:b w:val="0"/>
          <w:noProof w:val="0"/>
          <w:sz w:val="26"/>
          <w:szCs w:val="26"/>
          <w:lang w:val="en-US"/>
        </w:rPr>
      </w:pPr>
    </w:p>
    <w:p w14:paraId="54898A7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procedure DrawArrow(const ACanvas: TCanvas; const AX, AStartY, AEndY: Integer;</w:t>
      </w:r>
    </w:p>
    <w:p w14:paraId="3B91C60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 AColor: TColor);</w:t>
      </w:r>
    </w:p>
    <w:p w14:paraId="6267E43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implementation</w:t>
      </w:r>
    </w:p>
    <w:p w14:paraId="46AB3014" w14:textId="77777777" w:rsidR="00493313" w:rsidRPr="00493313" w:rsidRDefault="00493313" w:rsidP="00493313">
      <w:pPr>
        <w:pStyle w:val="afa"/>
        <w:jc w:val="both"/>
        <w:rPr>
          <w:rFonts w:ascii="Courier New" w:hAnsi="Courier New" w:cs="Courier New"/>
          <w:b w:val="0"/>
          <w:noProof w:val="0"/>
          <w:sz w:val="26"/>
          <w:szCs w:val="26"/>
          <w:lang w:val="en-US"/>
        </w:rPr>
      </w:pPr>
    </w:p>
    <w:p w14:paraId="3060532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procedure DrawUnfinishedVertRectForLoop(const AXStart, AXLast, AYStart, AYMiddle,</w:t>
      </w:r>
    </w:p>
    <w:p w14:paraId="7A62912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YLast: Integer; const ACanvas: TCanvas);</w:t>
      </w:r>
    </w:p>
    <w:p w14:paraId="32674F6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05EBC6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Canvas.MoveTo(AXStart, AYStart);</w:t>
      </w:r>
    </w:p>
    <w:p w14:paraId="0D6D760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Canvas.LineTo(AXStart, AYLast);</w:t>
      </w:r>
    </w:p>
    <w:p w14:paraId="3B56E65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Canvas.LineTo(AXLast, AYLast);</w:t>
      </w:r>
    </w:p>
    <w:p w14:paraId="0FD000C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Canvas.LineTo(AXLast, AYMiddle);</w:t>
      </w:r>
    </w:p>
    <w:p w14:paraId="39BADCB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50B11238" w14:textId="77777777" w:rsidR="00493313" w:rsidRPr="00493313" w:rsidRDefault="00493313" w:rsidP="00493313">
      <w:pPr>
        <w:pStyle w:val="afa"/>
        <w:jc w:val="both"/>
        <w:rPr>
          <w:rFonts w:ascii="Courier New" w:hAnsi="Courier New" w:cs="Courier New"/>
          <w:b w:val="0"/>
          <w:noProof w:val="0"/>
          <w:sz w:val="26"/>
          <w:szCs w:val="26"/>
          <w:lang w:val="en-US"/>
        </w:rPr>
      </w:pPr>
    </w:p>
    <w:p w14:paraId="3414D6B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DrawUnfinishedHorRectForLoop(const AXStart, AXMiddle, AXLast,</w:t>
      </w:r>
    </w:p>
    <w:p w14:paraId="1E7E2BA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YStart, AYLast: Integer; const ACanvas: TCanvas);</w:t>
      </w:r>
    </w:p>
    <w:p w14:paraId="695DAB9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98BA3D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Canvas.MoveTo(AXStart, AYStart);</w:t>
      </w:r>
    </w:p>
    <w:p w14:paraId="0D19DBA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Canvas.LineTo(AXLast, AYStart);</w:t>
      </w:r>
    </w:p>
    <w:p w14:paraId="340C805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Canvas.LineTo(AXLast, AYLast);</w:t>
      </w:r>
    </w:p>
    <w:p w14:paraId="5EA562C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Canvas.LineTo(AXMiddle, AYLast);</w:t>
      </w:r>
    </w:p>
    <w:p w14:paraId="09CC255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77C176C2" w14:textId="77777777" w:rsidR="00493313" w:rsidRPr="00493313" w:rsidRDefault="00493313" w:rsidP="00493313">
      <w:pPr>
        <w:pStyle w:val="afa"/>
        <w:jc w:val="both"/>
        <w:rPr>
          <w:rFonts w:ascii="Courier New" w:hAnsi="Courier New" w:cs="Courier New"/>
          <w:b w:val="0"/>
          <w:noProof w:val="0"/>
          <w:sz w:val="26"/>
          <w:szCs w:val="26"/>
          <w:lang w:val="en-US"/>
        </w:rPr>
      </w:pPr>
    </w:p>
    <w:p w14:paraId="53F5EFD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DrawLine(const AXStart, AXLast, AYStart, AYLast : Integer;</w:t>
      </w:r>
    </w:p>
    <w:p w14:paraId="1CFF764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 ACanvas: TCanvas);</w:t>
      </w:r>
    </w:p>
    <w:p w14:paraId="0F6A6EB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1256CC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Canvas.MoveTo(AXStart, AYStart);</w:t>
      </w:r>
    </w:p>
    <w:p w14:paraId="13CA8DB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Canvas.LineTo(AXLast, AYLast);</w:t>
      </w:r>
    </w:p>
    <w:p w14:paraId="5CAAAE1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1AE6B30B" w14:textId="77777777" w:rsidR="00493313" w:rsidRPr="00493313" w:rsidRDefault="00493313" w:rsidP="00493313">
      <w:pPr>
        <w:pStyle w:val="afa"/>
        <w:jc w:val="both"/>
        <w:rPr>
          <w:rFonts w:ascii="Courier New" w:hAnsi="Courier New" w:cs="Courier New"/>
          <w:b w:val="0"/>
          <w:noProof w:val="0"/>
          <w:sz w:val="26"/>
          <w:szCs w:val="26"/>
          <w:lang w:val="en-US"/>
        </w:rPr>
      </w:pPr>
    </w:p>
    <w:p w14:paraId="1F6F6BA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DrawRect(const AXStart, AXLast, AYStart, AYLast : Integer;</w:t>
      </w:r>
    </w:p>
    <w:p w14:paraId="1081205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 ACanvas: TCanvas);</w:t>
      </w:r>
    </w:p>
    <w:p w14:paraId="44C3429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11DE542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Canvas.MoveTo(AXStart, AYStart);</w:t>
      </w:r>
    </w:p>
    <w:p w14:paraId="19501A7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Canvas.LineTo(AXLast, AYStart);</w:t>
      </w:r>
    </w:p>
    <w:p w14:paraId="3114121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Canvas.LineTo(AXLast, AYLast);</w:t>
      </w:r>
    </w:p>
    <w:p w14:paraId="6A069B1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Canvas.LineTo(AXStart, AYLast);</w:t>
      </w:r>
    </w:p>
    <w:p w14:paraId="1A7813E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Canvas.LineTo(AXStart, AYStart);</w:t>
      </w:r>
    </w:p>
    <w:p w14:paraId="0B9F486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78A94A97" w14:textId="77777777" w:rsidR="00493313" w:rsidRPr="00493313" w:rsidRDefault="00493313" w:rsidP="00493313">
      <w:pPr>
        <w:pStyle w:val="afa"/>
        <w:jc w:val="both"/>
        <w:rPr>
          <w:rFonts w:ascii="Courier New" w:hAnsi="Courier New" w:cs="Courier New"/>
          <w:b w:val="0"/>
          <w:noProof w:val="0"/>
          <w:sz w:val="26"/>
          <w:szCs w:val="26"/>
          <w:lang w:val="en-US"/>
        </w:rPr>
      </w:pPr>
    </w:p>
    <w:p w14:paraId="119F856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DrawInvertedTriangle(const AXStart, AXMiddle, AXLast, AYStart,</w:t>
      </w:r>
    </w:p>
    <w:p w14:paraId="2FCCC44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YLast : Integer; const ACanvas: TCanvas);</w:t>
      </w:r>
    </w:p>
    <w:p w14:paraId="5D92190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8D60CF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Canvas.MoveTo(AXStart, AYStart);</w:t>
      </w:r>
    </w:p>
    <w:p w14:paraId="56BC0BC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Canvas.LineTo(AXMiddle, AYLast);</w:t>
      </w:r>
    </w:p>
    <w:p w14:paraId="071D16B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ACanvas.LineTo(AXLast, AYStart);</w:t>
      </w:r>
    </w:p>
    <w:p w14:paraId="01FDCF5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106FF91" w14:textId="77777777" w:rsidR="00493313" w:rsidRPr="00493313" w:rsidRDefault="00493313" w:rsidP="00493313">
      <w:pPr>
        <w:pStyle w:val="afa"/>
        <w:jc w:val="both"/>
        <w:rPr>
          <w:rFonts w:ascii="Courier New" w:hAnsi="Courier New" w:cs="Courier New"/>
          <w:b w:val="0"/>
          <w:noProof w:val="0"/>
          <w:sz w:val="26"/>
          <w:szCs w:val="26"/>
          <w:lang w:val="en-US"/>
        </w:rPr>
      </w:pPr>
    </w:p>
    <w:p w14:paraId="0487067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CreateRect(const AStatement: TStatement): TRect; inline;</w:t>
      </w:r>
    </w:p>
    <w:p w14:paraId="4B0EE05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14C0E7F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Rect(AStatement.BaseBlock.XStart, AStatement.YStart,</w:t>
      </w:r>
    </w:p>
    <w:p w14:paraId="478EC40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Statement.BaseBlock.XLast, AStatement.GetYBottom);</w:t>
      </w:r>
    </w:p>
    <w:p w14:paraId="4B03BC6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95E9BAB" w14:textId="77777777" w:rsidR="00493313" w:rsidRPr="00493313" w:rsidRDefault="00493313" w:rsidP="00493313">
      <w:pPr>
        <w:pStyle w:val="afa"/>
        <w:jc w:val="both"/>
        <w:rPr>
          <w:rFonts w:ascii="Courier New" w:hAnsi="Courier New" w:cs="Courier New"/>
          <w:b w:val="0"/>
          <w:noProof w:val="0"/>
          <w:sz w:val="26"/>
          <w:szCs w:val="26"/>
          <w:lang w:val="en-US"/>
        </w:rPr>
      </w:pPr>
    </w:p>
    <w:p w14:paraId="6D86E56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ColorizeRect(const ACanvas: TCanvas; const ARect: TRect; const AColor: TColor);</w:t>
      </w:r>
    </w:p>
    <w:p w14:paraId="6B1CA5E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51522A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Canvas.Brush.Color := AColor;</w:t>
      </w:r>
    </w:p>
    <w:p w14:paraId="56DE254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Canvas.FillRect(ARect);</w:t>
      </w:r>
    </w:p>
    <w:p w14:paraId="2348BD6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897037E" w14:textId="77777777" w:rsidR="00493313" w:rsidRPr="00493313" w:rsidRDefault="00493313" w:rsidP="00493313">
      <w:pPr>
        <w:pStyle w:val="afa"/>
        <w:jc w:val="both"/>
        <w:rPr>
          <w:rFonts w:ascii="Courier New" w:hAnsi="Courier New" w:cs="Courier New"/>
          <w:b w:val="0"/>
          <w:noProof w:val="0"/>
          <w:sz w:val="26"/>
          <w:szCs w:val="26"/>
          <w:lang w:val="en-US"/>
        </w:rPr>
      </w:pPr>
    </w:p>
    <w:p w14:paraId="146DC1E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DrawText(const ACanvas: TCanvas; const AX, AY: Integer; const AText: string);</w:t>
      </w:r>
    </w:p>
    <w:p w14:paraId="51B49F8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1959958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Lines: TStringDynArray;</w:t>
      </w:r>
    </w:p>
    <w:p w14:paraId="1CCA237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dent: Integer;</w:t>
      </w:r>
    </w:p>
    <w:p w14:paraId="11BED09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Integer;</w:t>
      </w:r>
    </w:p>
    <w:p w14:paraId="6054F43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3629C72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Canvas.Brush.Style := bsClear;</w:t>
      </w:r>
    </w:p>
    <w:p w14:paraId="7BC9456E" w14:textId="77777777" w:rsidR="00493313" w:rsidRPr="00493313" w:rsidRDefault="00493313" w:rsidP="00493313">
      <w:pPr>
        <w:pStyle w:val="afa"/>
        <w:jc w:val="both"/>
        <w:rPr>
          <w:rFonts w:ascii="Courier New" w:hAnsi="Courier New" w:cs="Courier New"/>
          <w:b w:val="0"/>
          <w:noProof w:val="0"/>
          <w:sz w:val="26"/>
          <w:szCs w:val="26"/>
          <w:lang w:val="en-US"/>
        </w:rPr>
      </w:pPr>
    </w:p>
    <w:p w14:paraId="7379843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Lines := AText.Split([sLineBreak]);</w:t>
      </w:r>
    </w:p>
    <w:p w14:paraId="17D34552" w14:textId="77777777" w:rsidR="00493313" w:rsidRPr="00493313" w:rsidRDefault="00493313" w:rsidP="00493313">
      <w:pPr>
        <w:pStyle w:val="afa"/>
        <w:jc w:val="both"/>
        <w:rPr>
          <w:rFonts w:ascii="Courier New" w:hAnsi="Courier New" w:cs="Courier New"/>
          <w:b w:val="0"/>
          <w:noProof w:val="0"/>
          <w:sz w:val="26"/>
          <w:szCs w:val="26"/>
          <w:lang w:val="en-US"/>
        </w:rPr>
      </w:pPr>
    </w:p>
    <w:p w14:paraId="1F172BF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dent := ACanvas.TextHeight(Space);</w:t>
      </w:r>
    </w:p>
    <w:p w14:paraId="56FD6529" w14:textId="77777777" w:rsidR="00493313" w:rsidRPr="00493313" w:rsidRDefault="00493313" w:rsidP="00493313">
      <w:pPr>
        <w:pStyle w:val="afa"/>
        <w:jc w:val="both"/>
        <w:rPr>
          <w:rFonts w:ascii="Courier New" w:hAnsi="Courier New" w:cs="Courier New"/>
          <w:b w:val="0"/>
          <w:noProof w:val="0"/>
          <w:sz w:val="26"/>
          <w:szCs w:val="26"/>
          <w:lang w:val="en-US"/>
        </w:rPr>
      </w:pPr>
    </w:p>
    <w:p w14:paraId="521EC0F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0 to High(Lines) do</w:t>
      </w:r>
    </w:p>
    <w:p w14:paraId="00DDB33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Canvas.TextOut(AX, AY + I * Indent, Lines[I]);</w:t>
      </w:r>
    </w:p>
    <w:p w14:paraId="5431765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89598EA" w14:textId="77777777" w:rsidR="00493313" w:rsidRPr="00493313" w:rsidRDefault="00493313" w:rsidP="00493313">
      <w:pPr>
        <w:pStyle w:val="afa"/>
        <w:jc w:val="both"/>
        <w:rPr>
          <w:rFonts w:ascii="Courier New" w:hAnsi="Courier New" w:cs="Courier New"/>
          <w:b w:val="0"/>
          <w:noProof w:val="0"/>
          <w:sz w:val="26"/>
          <w:szCs w:val="26"/>
          <w:lang w:val="en-US"/>
        </w:rPr>
      </w:pPr>
    </w:p>
    <w:p w14:paraId="6E17F58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DrawArrow(const ACanvas: TCanvas; const AX, AStartY, AEndY: Integer;</w:t>
      </w:r>
    </w:p>
    <w:p w14:paraId="28329EB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 AColor: TColor);</w:t>
      </w:r>
    </w:p>
    <w:p w14:paraId="3900DE7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7163C70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oints: array [0..2] of TPoint;</w:t>
      </w:r>
    </w:p>
    <w:p w14:paraId="1BD7808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Offset, ArrowHeight, ArrowWidth: Integer;</w:t>
      </w:r>
    </w:p>
    <w:p w14:paraId="3569C5C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35D5593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Canvas.Brush.Color:= AColor;</w:t>
      </w:r>
    </w:p>
    <w:p w14:paraId="54CD0286" w14:textId="77777777" w:rsidR="00493313" w:rsidRPr="00493313" w:rsidRDefault="00493313" w:rsidP="00493313">
      <w:pPr>
        <w:pStyle w:val="afa"/>
        <w:jc w:val="both"/>
        <w:rPr>
          <w:rFonts w:ascii="Courier New" w:hAnsi="Courier New" w:cs="Courier New"/>
          <w:b w:val="0"/>
          <w:noProof w:val="0"/>
          <w:sz w:val="26"/>
          <w:szCs w:val="26"/>
          <w:lang w:val="en-US"/>
        </w:rPr>
      </w:pPr>
    </w:p>
    <w:p w14:paraId="57E6C39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rrowHeight := Abs(AEndY - AStartY);</w:t>
      </w:r>
    </w:p>
    <w:p w14:paraId="4AE9794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rrowWidth := ArrowHeight div 2;</w:t>
      </w:r>
    </w:p>
    <w:p w14:paraId="79DF60D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AStartY &gt; AEndY then</w:t>
      </w:r>
    </w:p>
    <w:p w14:paraId="0992876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Offset := -ArrowHeight</w:t>
      </w:r>
    </w:p>
    <w:p w14:paraId="55611A9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lse</w:t>
      </w:r>
    </w:p>
    <w:p w14:paraId="0944DD3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Offset := ArrowHeight;</w:t>
      </w:r>
    </w:p>
    <w:p w14:paraId="31E7EEE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oints[0] := Point(AX, AStartY);</w:t>
      </w:r>
    </w:p>
    <w:p w14:paraId="29C434C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oints[1] := Point(AX - ArrowWidth, AStartY + Offset);</w:t>
      </w:r>
    </w:p>
    <w:p w14:paraId="6728DC7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oints[2] := Point(AX + ArrowWidth, AStartY + Offset);</w:t>
      </w:r>
    </w:p>
    <w:p w14:paraId="259E302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Canvas.Polygon(Points);</w:t>
      </w:r>
    </w:p>
    <w:p w14:paraId="40A9EBC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51C65608" w14:textId="77777777" w:rsidR="00493313" w:rsidRPr="00493313" w:rsidRDefault="00493313" w:rsidP="00493313">
      <w:pPr>
        <w:pStyle w:val="afa"/>
        <w:jc w:val="both"/>
        <w:rPr>
          <w:rFonts w:ascii="Courier New" w:hAnsi="Courier New" w:cs="Courier New"/>
          <w:b w:val="0"/>
          <w:noProof w:val="0"/>
          <w:sz w:val="26"/>
          <w:szCs w:val="26"/>
          <w:lang w:val="en-US"/>
        </w:rPr>
      </w:pPr>
    </w:p>
    <w:p w14:paraId="685F1669" w14:textId="6E5D0E7B" w:rsid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end.</w:t>
      </w:r>
    </w:p>
    <w:p w14:paraId="030165DF" w14:textId="7B61A83F" w:rsidR="00493313" w:rsidRDefault="00493313" w:rsidP="00493313">
      <w:pPr>
        <w:pStyle w:val="afa"/>
        <w:jc w:val="both"/>
        <w:rPr>
          <w:rFonts w:ascii="Courier New" w:hAnsi="Courier New" w:cs="Courier New"/>
          <w:b w:val="0"/>
          <w:noProof w:val="0"/>
          <w:sz w:val="26"/>
          <w:szCs w:val="26"/>
          <w:lang w:val="en-US"/>
        </w:rPr>
      </w:pPr>
    </w:p>
    <w:p w14:paraId="6C8084ED" w14:textId="27446E49" w:rsidR="00493313" w:rsidRDefault="00493313" w:rsidP="00493313">
      <w:pPr>
        <w:pStyle w:val="afa"/>
        <w:jc w:val="both"/>
        <w:rPr>
          <w:rFonts w:ascii="Courier New" w:hAnsi="Courier New" w:cs="Courier New"/>
          <w:b w:val="0"/>
          <w:noProof w:val="0"/>
          <w:sz w:val="26"/>
          <w:szCs w:val="26"/>
          <w:lang w:val="en-US"/>
        </w:rPr>
      </w:pPr>
    </w:p>
    <w:p w14:paraId="2812F741" w14:textId="4C714D64" w:rsidR="00493313" w:rsidRPr="00EE5690" w:rsidRDefault="00493313" w:rsidP="00493313">
      <w:pPr>
        <w:pStyle w:val="a9"/>
      </w:pPr>
      <w:bookmarkStart w:id="129" w:name="_Toc135980322"/>
      <w:r>
        <w:lastRenderedPageBreak/>
        <w:t>Приложение Р</w:t>
      </w:r>
      <w:bookmarkEnd w:id="129"/>
    </w:p>
    <w:p w14:paraId="7AA439B9" w14:textId="77777777" w:rsidR="00493313" w:rsidRDefault="00493313" w:rsidP="00493313">
      <w:pPr>
        <w:pStyle w:val="aa"/>
      </w:pPr>
      <w:r>
        <w:t>(обязательное)</w:t>
      </w:r>
    </w:p>
    <w:p w14:paraId="0947687E" w14:textId="7A28594F" w:rsidR="00493313" w:rsidRDefault="00493313" w:rsidP="00493313">
      <w:pPr>
        <w:pStyle w:val="aa"/>
      </w:pPr>
      <w:r>
        <w:t xml:space="preserve">Исходный код программы (модуль </w:t>
      </w:r>
      <w:r w:rsidR="002B3ABA" w:rsidRPr="002B3ABA">
        <w:rPr>
          <w:lang w:val="en-US"/>
        </w:rPr>
        <w:t>uCommands</w:t>
      </w:r>
      <w:r>
        <w:t>)</w:t>
      </w:r>
    </w:p>
    <w:p w14:paraId="0747BD5D" w14:textId="02E6EB90" w:rsidR="00493313" w:rsidRDefault="00493313" w:rsidP="00493313">
      <w:pPr>
        <w:pStyle w:val="afa"/>
        <w:jc w:val="both"/>
        <w:rPr>
          <w:rFonts w:ascii="Courier New" w:hAnsi="Courier New" w:cs="Courier New"/>
          <w:sz w:val="26"/>
          <w:szCs w:val="26"/>
        </w:rPr>
      </w:pPr>
    </w:p>
    <w:p w14:paraId="7CF9F5F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unit uCommands;</w:t>
      </w:r>
    </w:p>
    <w:p w14:paraId="1C5D6C15" w14:textId="77777777" w:rsidR="00493313" w:rsidRPr="00493313" w:rsidRDefault="00493313" w:rsidP="00493313">
      <w:pPr>
        <w:pStyle w:val="afa"/>
        <w:jc w:val="both"/>
        <w:rPr>
          <w:rFonts w:ascii="Courier New" w:hAnsi="Courier New" w:cs="Courier New"/>
          <w:b w:val="0"/>
          <w:noProof w:val="0"/>
          <w:sz w:val="26"/>
          <w:szCs w:val="26"/>
          <w:lang w:val="en-US"/>
        </w:rPr>
      </w:pPr>
    </w:p>
    <w:p w14:paraId="47081E6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interface</w:t>
      </w:r>
    </w:p>
    <w:p w14:paraId="1D82EE7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uses</w:t>
      </w:r>
    </w:p>
    <w:p w14:paraId="4302588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uAdditionalTypes, uBase, uStack, uCaseBranching, uMinMaxInt;</w:t>
      </w:r>
    </w:p>
    <w:p w14:paraId="4C0A964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type</w:t>
      </w:r>
    </w:p>
    <w:p w14:paraId="4D33B87F" w14:textId="77777777" w:rsidR="00493313" w:rsidRPr="00493313" w:rsidRDefault="00493313" w:rsidP="00493313">
      <w:pPr>
        <w:pStyle w:val="afa"/>
        <w:jc w:val="both"/>
        <w:rPr>
          <w:rFonts w:ascii="Courier New" w:hAnsi="Courier New" w:cs="Courier New"/>
          <w:b w:val="0"/>
          <w:noProof w:val="0"/>
          <w:sz w:val="26"/>
          <w:szCs w:val="26"/>
          <w:lang w:val="en-US"/>
        </w:rPr>
      </w:pPr>
    </w:p>
    <w:p w14:paraId="5439BB6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Command = interface</w:t>
      </w:r>
    </w:p>
    <w:p w14:paraId="45D71B0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Execute;</w:t>
      </w:r>
    </w:p>
    <w:p w14:paraId="6835001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Undo;</w:t>
      </w:r>
    </w:p>
    <w:p w14:paraId="5451215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778B5CF" w14:textId="77777777" w:rsidR="00493313" w:rsidRPr="00493313" w:rsidRDefault="00493313" w:rsidP="00493313">
      <w:pPr>
        <w:pStyle w:val="afa"/>
        <w:jc w:val="both"/>
        <w:rPr>
          <w:rFonts w:ascii="Courier New" w:hAnsi="Courier New" w:cs="Courier New"/>
          <w:b w:val="0"/>
          <w:noProof w:val="0"/>
          <w:sz w:val="26"/>
          <w:szCs w:val="26"/>
          <w:lang w:val="en-US"/>
        </w:rPr>
      </w:pPr>
    </w:p>
    <w:p w14:paraId="7CE3B0A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TCommnadChangeContent }</w:t>
      </w:r>
    </w:p>
    <w:p w14:paraId="45FD949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CommnadChangeContent = class(TInterfacedObject, ICommand)</w:t>
      </w:r>
    </w:p>
    <w:p w14:paraId="2C3A6A7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ivate</w:t>
      </w:r>
    </w:p>
    <w:p w14:paraId="5812B8C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Action: string;</w:t>
      </w:r>
    </w:p>
    <w:p w14:paraId="6148C0C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Conds: TStringArr;</w:t>
      </w:r>
    </w:p>
    <w:p w14:paraId="3F187B7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Statement: TStatement;</w:t>
      </w:r>
    </w:p>
    <w:p w14:paraId="29466B8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ublic</w:t>
      </w:r>
    </w:p>
    <w:p w14:paraId="0D97592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ructor Create(const AStatement: TStatement; const AAct: String;</w:t>
      </w:r>
    </w:p>
    <w:p w14:paraId="024421D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 AConds: TStringArr);</w:t>
      </w:r>
    </w:p>
    <w:p w14:paraId="0AD2BB1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Execute;</w:t>
      </w:r>
    </w:p>
    <w:p w14:paraId="51609C4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Undo;</w:t>
      </w:r>
    </w:p>
    <w:p w14:paraId="02592E3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24F1FB8" w14:textId="77777777" w:rsidR="00493313" w:rsidRPr="00493313" w:rsidRDefault="00493313" w:rsidP="00493313">
      <w:pPr>
        <w:pStyle w:val="afa"/>
        <w:jc w:val="both"/>
        <w:rPr>
          <w:rFonts w:ascii="Courier New" w:hAnsi="Courier New" w:cs="Courier New"/>
          <w:b w:val="0"/>
          <w:noProof w:val="0"/>
          <w:sz w:val="26"/>
          <w:szCs w:val="26"/>
          <w:lang w:val="en-US"/>
        </w:rPr>
      </w:pPr>
    </w:p>
    <w:p w14:paraId="2080959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TCommandAddStatement }</w:t>
      </w:r>
    </w:p>
    <w:p w14:paraId="7FF8624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CommandAddStatement = class(TInterfacedObject, ICommand)</w:t>
      </w:r>
    </w:p>
    <w:p w14:paraId="76DE369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ivate</w:t>
      </w:r>
    </w:p>
    <w:p w14:paraId="45E257E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NewStatement: TStatement;</w:t>
      </w:r>
    </w:p>
    <w:p w14:paraId="17528F7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BaseBlock: TBlock;</w:t>
      </w:r>
    </w:p>
    <w:p w14:paraId="555750B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Index : Integer;</w:t>
      </w:r>
    </w:p>
    <w:p w14:paraId="11C0D0C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ublic</w:t>
      </w:r>
    </w:p>
    <w:p w14:paraId="2D15462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ructor Create(const ABaseBlock: TBlock; const AIndex : Integer;</w:t>
      </w:r>
    </w:p>
    <w:p w14:paraId="2430BE9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 ANewStatement: TStatement);</w:t>
      </w:r>
    </w:p>
    <w:p w14:paraId="7D0CE68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Execute;</w:t>
      </w:r>
    </w:p>
    <w:p w14:paraId="72F46E9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Undo;</w:t>
      </w:r>
    </w:p>
    <w:p w14:paraId="2643241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estructor Destroy; override;</w:t>
      </w:r>
    </w:p>
    <w:p w14:paraId="78CD729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7CB1963E" w14:textId="77777777" w:rsidR="00493313" w:rsidRPr="00493313" w:rsidRDefault="00493313" w:rsidP="00493313">
      <w:pPr>
        <w:pStyle w:val="afa"/>
        <w:jc w:val="both"/>
        <w:rPr>
          <w:rFonts w:ascii="Courier New" w:hAnsi="Courier New" w:cs="Courier New"/>
          <w:b w:val="0"/>
          <w:noProof w:val="0"/>
          <w:sz w:val="26"/>
          <w:szCs w:val="26"/>
          <w:lang w:val="en-US"/>
        </w:rPr>
      </w:pPr>
    </w:p>
    <w:p w14:paraId="43DDB9B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TCommandDel }</w:t>
      </w:r>
    </w:p>
    <w:p w14:paraId="2C2B732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CommandDelStatement = class(TInterfacedObject, ICommand)</w:t>
      </w:r>
    </w:p>
    <w:p w14:paraId="19EE9EA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ivate</w:t>
      </w:r>
    </w:p>
    <w:p w14:paraId="7249389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BaseBlock: TBlock;</w:t>
      </w:r>
    </w:p>
    <w:p w14:paraId="7E0C12F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Statement: TStatement;</w:t>
      </w:r>
    </w:p>
    <w:p w14:paraId="303FF34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Index : Integer;</w:t>
      </w:r>
    </w:p>
    <w:p w14:paraId="2064E68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ublic</w:t>
      </w:r>
    </w:p>
    <w:p w14:paraId="59EB921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ructor Create(const AStatement: TStatement);</w:t>
      </w:r>
    </w:p>
    <w:p w14:paraId="3D4F80A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Execute;</w:t>
      </w:r>
    </w:p>
    <w:p w14:paraId="2E073E6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Undo;</w:t>
      </w:r>
    </w:p>
    <w:p w14:paraId="66F247B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estructor Destroy; override;</w:t>
      </w:r>
    </w:p>
    <w:p w14:paraId="77B718B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63B21E1" w14:textId="77777777" w:rsidR="00493313" w:rsidRPr="00493313" w:rsidRDefault="00493313" w:rsidP="00493313">
      <w:pPr>
        <w:pStyle w:val="afa"/>
        <w:jc w:val="both"/>
        <w:rPr>
          <w:rFonts w:ascii="Courier New" w:hAnsi="Courier New" w:cs="Courier New"/>
          <w:b w:val="0"/>
          <w:noProof w:val="0"/>
          <w:sz w:val="26"/>
          <w:szCs w:val="26"/>
          <w:lang w:val="en-US"/>
        </w:rPr>
      </w:pPr>
    </w:p>
    <w:p w14:paraId="658F9E0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TCommandAddBlock }</w:t>
      </w:r>
    </w:p>
    <w:p w14:paraId="51ADBAC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CommandAddBlock = class(TInterfacedObject, ICommand)</w:t>
      </w:r>
    </w:p>
    <w:p w14:paraId="10E3F88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ivate</w:t>
      </w:r>
    </w:p>
    <w:p w14:paraId="14C32E4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InsertedBlock, FBaseBlock: TBlock;</w:t>
      </w:r>
    </w:p>
    <w:p w14:paraId="1ED28F8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Index, FHigh: Integer;</w:t>
      </w:r>
    </w:p>
    <w:p w14:paraId="0ED97AC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ublic</w:t>
      </w:r>
    </w:p>
    <w:p w14:paraId="4846D48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ructor Create(const ABaseBlock: TBlock; const AIndex : Integer;</w:t>
      </w:r>
    </w:p>
    <w:p w14:paraId="6053B1B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 AInsertedBlock: TBlock);</w:t>
      </w:r>
    </w:p>
    <w:p w14:paraId="05D539D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Execute;</w:t>
      </w:r>
    </w:p>
    <w:p w14:paraId="60195CE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Undo;</w:t>
      </w:r>
    </w:p>
    <w:p w14:paraId="480CE0C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estructor Destroy; override;</w:t>
      </w:r>
    </w:p>
    <w:p w14:paraId="31191A1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2B0B1410" w14:textId="77777777" w:rsidR="00493313" w:rsidRPr="00493313" w:rsidRDefault="00493313" w:rsidP="00493313">
      <w:pPr>
        <w:pStyle w:val="afa"/>
        <w:jc w:val="both"/>
        <w:rPr>
          <w:rFonts w:ascii="Courier New" w:hAnsi="Courier New" w:cs="Courier New"/>
          <w:b w:val="0"/>
          <w:noProof w:val="0"/>
          <w:sz w:val="26"/>
          <w:szCs w:val="26"/>
          <w:lang w:val="en-US"/>
        </w:rPr>
      </w:pPr>
    </w:p>
    <w:p w14:paraId="630D81A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TCommandCaseSort }</w:t>
      </w:r>
    </w:p>
    <w:p w14:paraId="1832D2D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CommandCaseSort = class(TInterfacedObject, ICommand)</w:t>
      </w:r>
    </w:p>
    <w:p w14:paraId="70CF0AF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ivate</w:t>
      </w:r>
    </w:p>
    <w:p w14:paraId="51E3D06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CaseBranching : TCaseBranching;</w:t>
      </w:r>
    </w:p>
    <w:p w14:paraId="2BBE442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SortNumber: Integer;</w:t>
      </w:r>
    </w:p>
    <w:p w14:paraId="3D494C0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PrevConds: TStringArr;</w:t>
      </w:r>
    </w:p>
    <w:p w14:paraId="3FF5B94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PrevBlocks: TBlockArr;</w:t>
      </w:r>
    </w:p>
    <w:p w14:paraId="50D1966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ublic</w:t>
      </w:r>
    </w:p>
    <w:p w14:paraId="1383134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ructor Create(const ACaseBranching: TCaseBranching; const ASortNumber : Integer);</w:t>
      </w:r>
    </w:p>
    <w:p w14:paraId="2687774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Execute;</w:t>
      </w:r>
    </w:p>
    <w:p w14:paraId="35F82C5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Undo;</w:t>
      </w:r>
    </w:p>
    <w:p w14:paraId="0CC928D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1C30C541" w14:textId="77777777" w:rsidR="00493313" w:rsidRPr="00493313" w:rsidRDefault="00493313" w:rsidP="00493313">
      <w:pPr>
        <w:pStyle w:val="afa"/>
        <w:jc w:val="both"/>
        <w:rPr>
          <w:rFonts w:ascii="Courier New" w:hAnsi="Courier New" w:cs="Courier New"/>
          <w:b w:val="0"/>
          <w:noProof w:val="0"/>
          <w:sz w:val="26"/>
          <w:szCs w:val="26"/>
          <w:lang w:val="en-US"/>
        </w:rPr>
      </w:pPr>
    </w:p>
    <w:p w14:paraId="160C1FD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TCommandTransferAnotherBlock }</w:t>
      </w:r>
    </w:p>
    <w:p w14:paraId="6A2E2AA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CommandTransferAnotherBlock = class(TInterfacedObject, ICommand)</w:t>
      </w:r>
    </w:p>
    <w:p w14:paraId="0828628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ivate</w:t>
      </w:r>
    </w:p>
    <w:p w14:paraId="10589E8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CommandAddStatement : TCommandAddStatement;</w:t>
      </w:r>
    </w:p>
    <w:p w14:paraId="32C741F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FCommandDelStatement : TCommandDelStatement;</w:t>
      </w:r>
    </w:p>
    <w:p w14:paraId="213A8A2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ldBaseBlock : TBlock;</w:t>
      </w:r>
    </w:p>
    <w:p w14:paraId="5DD2E9C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ublic</w:t>
      </w:r>
    </w:p>
    <w:p w14:paraId="7F609CC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ructor Create(const AHoveredStatement : TStatement; const isAfter: Boolean;</w:t>
      </w:r>
    </w:p>
    <w:p w14:paraId="386ADAA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 AStatement: TStatement);</w:t>
      </w:r>
    </w:p>
    <w:p w14:paraId="76521AA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Execute;</w:t>
      </w:r>
    </w:p>
    <w:p w14:paraId="46D502B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Undo;</w:t>
      </w:r>
    </w:p>
    <w:p w14:paraId="74D5C0C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7518921" w14:textId="77777777" w:rsidR="00493313" w:rsidRPr="00493313" w:rsidRDefault="00493313" w:rsidP="00493313">
      <w:pPr>
        <w:pStyle w:val="afa"/>
        <w:jc w:val="both"/>
        <w:rPr>
          <w:rFonts w:ascii="Courier New" w:hAnsi="Courier New" w:cs="Courier New"/>
          <w:b w:val="0"/>
          <w:noProof w:val="0"/>
          <w:sz w:val="26"/>
          <w:szCs w:val="26"/>
          <w:lang w:val="en-US"/>
        </w:rPr>
      </w:pPr>
    </w:p>
    <w:p w14:paraId="1E06942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TCommandSwapStatements }</w:t>
      </w:r>
    </w:p>
    <w:p w14:paraId="7D6D60F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CommandSwapStatements = class(TInterfacedObject, ICommand)</w:t>
      </w:r>
    </w:p>
    <w:p w14:paraId="682EFA8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ivate</w:t>
      </w:r>
    </w:p>
    <w:p w14:paraId="6D4D78B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FirstStatement, FSecondStatement : TStatement;</w:t>
      </w:r>
    </w:p>
    <w:p w14:paraId="501DBBE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FirstIndex, FSecondIndex: Integer;</w:t>
      </w:r>
    </w:p>
    <w:p w14:paraId="1FBDA30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SortStatements;</w:t>
      </w:r>
    </w:p>
    <w:p w14:paraId="4924C3F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ublic</w:t>
      </w:r>
    </w:p>
    <w:p w14:paraId="227E0AC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ructor Create(const AFirstStatement, ASecondStatement: TStatement);</w:t>
      </w:r>
    </w:p>
    <w:p w14:paraId="58707BC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Execute;</w:t>
      </w:r>
    </w:p>
    <w:p w14:paraId="6E48D14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Undo;</w:t>
      </w:r>
    </w:p>
    <w:p w14:paraId="7A90E6F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23FA1DE7" w14:textId="77777777" w:rsidR="00493313" w:rsidRPr="00493313" w:rsidRDefault="00493313" w:rsidP="00493313">
      <w:pPr>
        <w:pStyle w:val="afa"/>
        <w:jc w:val="both"/>
        <w:rPr>
          <w:rFonts w:ascii="Courier New" w:hAnsi="Courier New" w:cs="Courier New"/>
          <w:b w:val="0"/>
          <w:noProof w:val="0"/>
          <w:sz w:val="26"/>
          <w:szCs w:val="26"/>
          <w:lang w:val="en-US"/>
        </w:rPr>
      </w:pPr>
    </w:p>
    <w:p w14:paraId="4D59DDF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implementation</w:t>
      </w:r>
    </w:p>
    <w:p w14:paraId="0BA62029" w14:textId="77777777" w:rsidR="00493313" w:rsidRPr="00493313" w:rsidRDefault="00493313" w:rsidP="00493313">
      <w:pPr>
        <w:pStyle w:val="afa"/>
        <w:jc w:val="both"/>
        <w:rPr>
          <w:rFonts w:ascii="Courier New" w:hAnsi="Courier New" w:cs="Courier New"/>
          <w:b w:val="0"/>
          <w:noProof w:val="0"/>
          <w:sz w:val="26"/>
          <w:szCs w:val="26"/>
          <w:lang w:val="en-US"/>
        </w:rPr>
      </w:pPr>
    </w:p>
    <w:p w14:paraId="7F2C71E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TChangeContent }</w:t>
      </w:r>
    </w:p>
    <w:p w14:paraId="671B714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ructor TCommnadChangeContent.Create(const AStatement: TStatement; const AAct: String;</w:t>
      </w:r>
    </w:p>
    <w:p w14:paraId="22D69FD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 AConds: TStringArr);</w:t>
      </w:r>
    </w:p>
    <w:p w14:paraId="1EBFDC0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168738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Action:= AAct;</w:t>
      </w:r>
    </w:p>
    <w:p w14:paraId="5F24AF0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Conds:= AConds;</w:t>
      </w:r>
    </w:p>
    <w:p w14:paraId="1D5A6C3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Statement:= AStatement;</w:t>
      </w:r>
    </w:p>
    <w:p w14:paraId="30F746D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19646D8F" w14:textId="77777777" w:rsidR="00493313" w:rsidRPr="00493313" w:rsidRDefault="00493313" w:rsidP="00493313">
      <w:pPr>
        <w:pStyle w:val="afa"/>
        <w:jc w:val="both"/>
        <w:rPr>
          <w:rFonts w:ascii="Courier New" w:hAnsi="Courier New" w:cs="Courier New"/>
          <w:b w:val="0"/>
          <w:noProof w:val="0"/>
          <w:sz w:val="26"/>
          <w:szCs w:val="26"/>
          <w:lang w:val="en-US"/>
        </w:rPr>
      </w:pPr>
    </w:p>
    <w:p w14:paraId="3CCBD22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CommnadChangeContent.Execute;</w:t>
      </w:r>
    </w:p>
    <w:p w14:paraId="724AF04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3FF084C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evAction: string;</w:t>
      </w:r>
    </w:p>
    <w:p w14:paraId="0923582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2BF9CC6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evAction:= FStatement.Action;</w:t>
      </w:r>
    </w:p>
    <w:p w14:paraId="2923450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Conds = nil then</w:t>
      </w:r>
    </w:p>
    <w:p w14:paraId="491C5E4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Statement.ChangeAction(FAction)</w:t>
      </w:r>
    </w:p>
    <w:p w14:paraId="6058EAB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lse</w:t>
      </w:r>
    </w:p>
    <w:p w14:paraId="4E310EB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B0DC6E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 CaseBranching: TCaseBranching:= TCaseBranching(FStatement);</w:t>
      </w:r>
    </w:p>
    <w:p w14:paraId="6A94C95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 FPrevConds: TStringArr := CaseBranching.Conds;</w:t>
      </w:r>
    </w:p>
    <w:p w14:paraId="68FCC94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CaseBranching.ChangeActionWithConds(FAction, FConds);</w:t>
      </w:r>
    </w:p>
    <w:p w14:paraId="44C264E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Conds:= FPrevConds;</w:t>
      </w:r>
    </w:p>
    <w:p w14:paraId="70A525D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AAA817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Action:= PrevAction;</w:t>
      </w:r>
    </w:p>
    <w:p w14:paraId="4A35F84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13822578" w14:textId="77777777" w:rsidR="00493313" w:rsidRPr="00493313" w:rsidRDefault="00493313" w:rsidP="00493313">
      <w:pPr>
        <w:pStyle w:val="afa"/>
        <w:jc w:val="both"/>
        <w:rPr>
          <w:rFonts w:ascii="Courier New" w:hAnsi="Courier New" w:cs="Courier New"/>
          <w:b w:val="0"/>
          <w:noProof w:val="0"/>
          <w:sz w:val="26"/>
          <w:szCs w:val="26"/>
          <w:lang w:val="en-US"/>
        </w:rPr>
      </w:pPr>
    </w:p>
    <w:p w14:paraId="02E41B2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CommnadChangeContent.Undo;</w:t>
      </w:r>
    </w:p>
    <w:p w14:paraId="03F16CC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FE5B83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xecute;</w:t>
      </w:r>
    </w:p>
    <w:p w14:paraId="0AD9559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EB45153" w14:textId="77777777" w:rsidR="00493313" w:rsidRPr="00493313" w:rsidRDefault="00493313" w:rsidP="00493313">
      <w:pPr>
        <w:pStyle w:val="afa"/>
        <w:jc w:val="both"/>
        <w:rPr>
          <w:rFonts w:ascii="Courier New" w:hAnsi="Courier New" w:cs="Courier New"/>
          <w:b w:val="0"/>
          <w:noProof w:val="0"/>
          <w:sz w:val="26"/>
          <w:szCs w:val="26"/>
          <w:lang w:val="en-US"/>
        </w:rPr>
      </w:pPr>
    </w:p>
    <w:p w14:paraId="76A0B91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TCommandAdd }</w:t>
      </w:r>
    </w:p>
    <w:p w14:paraId="0EE97C5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estructor TCommandAddStatement.Destroy;</w:t>
      </w:r>
    </w:p>
    <w:p w14:paraId="2E53556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DFFC3F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NewStatement.DecRefCount;</w:t>
      </w:r>
    </w:p>
    <w:p w14:paraId="680E482D" w14:textId="77777777" w:rsidR="00493313" w:rsidRPr="00493313" w:rsidRDefault="00493313" w:rsidP="00493313">
      <w:pPr>
        <w:pStyle w:val="afa"/>
        <w:jc w:val="both"/>
        <w:rPr>
          <w:rFonts w:ascii="Courier New" w:hAnsi="Courier New" w:cs="Courier New"/>
          <w:b w:val="0"/>
          <w:noProof w:val="0"/>
          <w:sz w:val="26"/>
          <w:szCs w:val="26"/>
          <w:lang w:val="en-US"/>
        </w:rPr>
      </w:pPr>
    </w:p>
    <w:p w14:paraId="06F3D7F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NewStatement.BaseBlock = nil) and (FNewStatement.RefCount = 0) then</w:t>
      </w:r>
    </w:p>
    <w:p w14:paraId="53AFFA1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NewStatement.Destroy;</w:t>
      </w:r>
    </w:p>
    <w:p w14:paraId="211B01E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herited;</w:t>
      </w:r>
    </w:p>
    <w:p w14:paraId="2424CCD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2D235DC" w14:textId="77777777" w:rsidR="00493313" w:rsidRPr="00493313" w:rsidRDefault="00493313" w:rsidP="00493313">
      <w:pPr>
        <w:pStyle w:val="afa"/>
        <w:jc w:val="both"/>
        <w:rPr>
          <w:rFonts w:ascii="Courier New" w:hAnsi="Courier New" w:cs="Courier New"/>
          <w:b w:val="0"/>
          <w:noProof w:val="0"/>
          <w:sz w:val="26"/>
          <w:szCs w:val="26"/>
          <w:lang w:val="en-US"/>
        </w:rPr>
      </w:pPr>
    </w:p>
    <w:p w14:paraId="4568FAC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ructor TCommandAddStatement.Create(const ABaseBlock: TBlock; const AIndex : Integer;</w:t>
      </w:r>
    </w:p>
    <w:p w14:paraId="6769BDE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 ANewStatement: TStatement);</w:t>
      </w:r>
    </w:p>
    <w:p w14:paraId="5EA6E1F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337B08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NewStatement.IncRefCount;</w:t>
      </w:r>
    </w:p>
    <w:p w14:paraId="4A7BDED1" w14:textId="77777777" w:rsidR="00493313" w:rsidRPr="00493313" w:rsidRDefault="00493313" w:rsidP="00493313">
      <w:pPr>
        <w:pStyle w:val="afa"/>
        <w:jc w:val="both"/>
        <w:rPr>
          <w:rFonts w:ascii="Courier New" w:hAnsi="Courier New" w:cs="Courier New"/>
          <w:b w:val="0"/>
          <w:noProof w:val="0"/>
          <w:sz w:val="26"/>
          <w:szCs w:val="26"/>
          <w:lang w:val="en-US"/>
        </w:rPr>
      </w:pPr>
    </w:p>
    <w:p w14:paraId="0D1FE57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NewStatement:= ANewStatement;</w:t>
      </w:r>
    </w:p>
    <w:p w14:paraId="1BB31BD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Index:= AIndex;</w:t>
      </w:r>
    </w:p>
    <w:p w14:paraId="4140BD0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BaseBlock:= ABaseBlock;</w:t>
      </w:r>
    </w:p>
    <w:p w14:paraId="6B9FD9C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E71ADC2" w14:textId="77777777" w:rsidR="00493313" w:rsidRPr="00493313" w:rsidRDefault="00493313" w:rsidP="00493313">
      <w:pPr>
        <w:pStyle w:val="afa"/>
        <w:jc w:val="both"/>
        <w:rPr>
          <w:rFonts w:ascii="Courier New" w:hAnsi="Courier New" w:cs="Courier New"/>
          <w:b w:val="0"/>
          <w:noProof w:val="0"/>
          <w:sz w:val="26"/>
          <w:szCs w:val="26"/>
          <w:lang w:val="en-US"/>
        </w:rPr>
      </w:pPr>
    </w:p>
    <w:p w14:paraId="1A23D40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CommandAddStatement.Execute;</w:t>
      </w:r>
    </w:p>
    <w:p w14:paraId="6B88ECD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7EF238E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BaseBlock.InsertWithResizing(FIndex, FNewStatement);</w:t>
      </w:r>
    </w:p>
    <w:p w14:paraId="2D7E2FF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5D02F12B" w14:textId="77777777" w:rsidR="00493313" w:rsidRPr="00493313" w:rsidRDefault="00493313" w:rsidP="00493313">
      <w:pPr>
        <w:pStyle w:val="afa"/>
        <w:jc w:val="both"/>
        <w:rPr>
          <w:rFonts w:ascii="Courier New" w:hAnsi="Courier New" w:cs="Courier New"/>
          <w:b w:val="0"/>
          <w:noProof w:val="0"/>
          <w:sz w:val="26"/>
          <w:szCs w:val="26"/>
          <w:lang w:val="en-US"/>
        </w:rPr>
      </w:pPr>
    </w:p>
    <w:p w14:paraId="54EAE1A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CommandAddStatement.Undo;</w:t>
      </w:r>
    </w:p>
    <w:p w14:paraId="51E088A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2DE6801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asDefaultStatementRemoved: Boolean;</w:t>
      </w:r>
    </w:p>
    <w:p w14:paraId="7ECC2ED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7A2DFB6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asDefaultStatementRemoved:= FIndex &gt;= FBaseBlock.Statements.Count;</w:t>
      </w:r>
    </w:p>
    <w:p w14:paraId="511327E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ec(FIndex, Ord(WasDefaultStatementRemoved));</w:t>
      </w:r>
    </w:p>
    <w:p w14:paraId="66EE1E9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FBaseBlock.ExtractStatementAt(FIndex);</w:t>
      </w:r>
    </w:p>
    <w:p w14:paraId="5818224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BaseBlock.Install(FIndex - Ord(FIndex = FBaseBlock.Statements.Count));</w:t>
      </w:r>
    </w:p>
    <w:p w14:paraId="30E7EA1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c(FIndex, Ord(WasDefaultStatementRemoved));</w:t>
      </w:r>
    </w:p>
    <w:p w14:paraId="4C0B53B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997362C" w14:textId="77777777" w:rsidR="00493313" w:rsidRPr="00493313" w:rsidRDefault="00493313" w:rsidP="00493313">
      <w:pPr>
        <w:pStyle w:val="afa"/>
        <w:jc w:val="both"/>
        <w:rPr>
          <w:rFonts w:ascii="Courier New" w:hAnsi="Courier New" w:cs="Courier New"/>
          <w:b w:val="0"/>
          <w:noProof w:val="0"/>
          <w:sz w:val="26"/>
          <w:szCs w:val="26"/>
          <w:lang w:val="en-US"/>
        </w:rPr>
      </w:pPr>
    </w:p>
    <w:p w14:paraId="690613A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TCommandDel }</w:t>
      </w:r>
    </w:p>
    <w:p w14:paraId="292C7CB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estructor TCommandDelStatement.Destroy;</w:t>
      </w:r>
    </w:p>
    <w:p w14:paraId="2AB9D8F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36C55D1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Statement.DecRefCount;</w:t>
      </w:r>
    </w:p>
    <w:p w14:paraId="4C9006C7" w14:textId="77777777" w:rsidR="00493313" w:rsidRPr="00493313" w:rsidRDefault="00493313" w:rsidP="00493313">
      <w:pPr>
        <w:pStyle w:val="afa"/>
        <w:jc w:val="both"/>
        <w:rPr>
          <w:rFonts w:ascii="Courier New" w:hAnsi="Courier New" w:cs="Courier New"/>
          <w:b w:val="0"/>
          <w:noProof w:val="0"/>
          <w:sz w:val="26"/>
          <w:szCs w:val="26"/>
          <w:lang w:val="en-US"/>
        </w:rPr>
      </w:pPr>
    </w:p>
    <w:p w14:paraId="4C60E39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Statement.BaseBlock = nil) and (FStatement.RefCount = 0) then</w:t>
      </w:r>
    </w:p>
    <w:p w14:paraId="3C074BB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Statement.Destroy;</w:t>
      </w:r>
    </w:p>
    <w:p w14:paraId="7EF109C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herited;</w:t>
      </w:r>
    </w:p>
    <w:p w14:paraId="001187D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B941319" w14:textId="77777777" w:rsidR="00493313" w:rsidRPr="00493313" w:rsidRDefault="00493313" w:rsidP="00493313">
      <w:pPr>
        <w:pStyle w:val="afa"/>
        <w:jc w:val="both"/>
        <w:rPr>
          <w:rFonts w:ascii="Courier New" w:hAnsi="Courier New" w:cs="Courier New"/>
          <w:b w:val="0"/>
          <w:noProof w:val="0"/>
          <w:sz w:val="26"/>
          <w:szCs w:val="26"/>
          <w:lang w:val="en-US"/>
        </w:rPr>
      </w:pPr>
    </w:p>
    <w:p w14:paraId="3AAD8C7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ructor TCommandDelStatement.Create(const AStatement: TStatement);</w:t>
      </w:r>
    </w:p>
    <w:p w14:paraId="2EF16A7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7E8D755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Statement.IncRefCount;</w:t>
      </w:r>
    </w:p>
    <w:p w14:paraId="13DCB52D" w14:textId="77777777" w:rsidR="00493313" w:rsidRPr="00493313" w:rsidRDefault="00493313" w:rsidP="00493313">
      <w:pPr>
        <w:pStyle w:val="afa"/>
        <w:jc w:val="both"/>
        <w:rPr>
          <w:rFonts w:ascii="Courier New" w:hAnsi="Courier New" w:cs="Courier New"/>
          <w:b w:val="0"/>
          <w:noProof w:val="0"/>
          <w:sz w:val="26"/>
          <w:szCs w:val="26"/>
          <w:lang w:val="en-US"/>
        </w:rPr>
      </w:pPr>
    </w:p>
    <w:p w14:paraId="151F35F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Statement:= AStatement;</w:t>
      </w:r>
    </w:p>
    <w:p w14:paraId="696654E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BaseBlock:= AStatement.BaseBlock;</w:t>
      </w:r>
    </w:p>
    <w:p w14:paraId="15D39AF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71EC3A3C" w14:textId="77777777" w:rsidR="00493313" w:rsidRPr="00493313" w:rsidRDefault="00493313" w:rsidP="00493313">
      <w:pPr>
        <w:pStyle w:val="afa"/>
        <w:jc w:val="both"/>
        <w:rPr>
          <w:rFonts w:ascii="Courier New" w:hAnsi="Courier New" w:cs="Courier New"/>
          <w:b w:val="0"/>
          <w:noProof w:val="0"/>
          <w:sz w:val="26"/>
          <w:szCs w:val="26"/>
          <w:lang w:val="en-US"/>
        </w:rPr>
      </w:pPr>
    </w:p>
    <w:p w14:paraId="0E83077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CommandDelStatement.Execute;</w:t>
      </w:r>
    </w:p>
    <w:p w14:paraId="53C1F07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233D53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Index:= FStatement.BaseBlock.Extract(FStatement);</w:t>
      </w:r>
    </w:p>
    <w:p w14:paraId="29873E6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BaseBlock.Install(FIndex - Ord(FIndex = FBaseBlock.Statements.Count));</w:t>
      </w:r>
    </w:p>
    <w:p w14:paraId="4470C6D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588D10A" w14:textId="77777777" w:rsidR="00493313" w:rsidRPr="00493313" w:rsidRDefault="00493313" w:rsidP="00493313">
      <w:pPr>
        <w:pStyle w:val="afa"/>
        <w:jc w:val="both"/>
        <w:rPr>
          <w:rFonts w:ascii="Courier New" w:hAnsi="Courier New" w:cs="Courier New"/>
          <w:b w:val="0"/>
          <w:noProof w:val="0"/>
          <w:sz w:val="26"/>
          <w:szCs w:val="26"/>
          <w:lang w:val="en-US"/>
        </w:rPr>
      </w:pPr>
    </w:p>
    <w:p w14:paraId="5CC8498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CommandDelStatement.Undo;</w:t>
      </w:r>
    </w:p>
    <w:p w14:paraId="0ABA3C5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25A92C6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BaseBlock.InsertWithResizing(FIndex, FStatement);</w:t>
      </w:r>
    </w:p>
    <w:p w14:paraId="6618FC4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793049C" w14:textId="77777777" w:rsidR="00493313" w:rsidRPr="00493313" w:rsidRDefault="00493313" w:rsidP="00493313">
      <w:pPr>
        <w:pStyle w:val="afa"/>
        <w:jc w:val="both"/>
        <w:rPr>
          <w:rFonts w:ascii="Courier New" w:hAnsi="Courier New" w:cs="Courier New"/>
          <w:b w:val="0"/>
          <w:noProof w:val="0"/>
          <w:sz w:val="26"/>
          <w:szCs w:val="26"/>
          <w:lang w:val="en-US"/>
        </w:rPr>
      </w:pPr>
    </w:p>
    <w:p w14:paraId="0E24C63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TCommandAddBlock }</w:t>
      </w:r>
    </w:p>
    <w:p w14:paraId="33D4006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estructor TCommandAddBlock.Destroy;</w:t>
      </w:r>
    </w:p>
    <w:p w14:paraId="671FFE2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5166FC3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Integer;</w:t>
      </w:r>
    </w:p>
    <w:p w14:paraId="76E7553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asDefaultStatementRemoved: Boolean;</w:t>
      </w:r>
    </w:p>
    <w:p w14:paraId="23BE4EB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6DEB3F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InsertedBlock.Statements.Count = 0 then</w:t>
      </w:r>
    </w:p>
    <w:p w14:paraId="38AC1E9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3E1E88B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asDefaultStatementRemoved:= FIndex &gt;= FBaseBlock.Statements.Count;</w:t>
      </w:r>
    </w:p>
    <w:p w14:paraId="346F594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Dec(FIndex, Ord(WasDefaultStatementRemoved));</w:t>
      </w:r>
    </w:p>
    <w:p w14:paraId="2EC0C43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ec(FHigh, Ord(WasDefaultStatementRemoved));</w:t>
      </w:r>
    </w:p>
    <w:p w14:paraId="34357B5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FIndex to FIndex + FHigh do</w:t>
      </w:r>
    </w:p>
    <w:p w14:paraId="02CA1D1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BaseBlock.Statements[I].DecRefCount;</w:t>
      </w:r>
    </w:p>
    <w:p w14:paraId="1EC9C1D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D1DEC1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lse</w:t>
      </w:r>
    </w:p>
    <w:p w14:paraId="3FF7D5F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0 to FHigh do</w:t>
      </w:r>
    </w:p>
    <w:p w14:paraId="21D794B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InsertedBlock.Statements[I].DecRefCount;</w:t>
      </w:r>
    </w:p>
    <w:p w14:paraId="6670BDE4" w14:textId="77777777" w:rsidR="00493313" w:rsidRPr="00493313" w:rsidRDefault="00493313" w:rsidP="00493313">
      <w:pPr>
        <w:pStyle w:val="afa"/>
        <w:jc w:val="both"/>
        <w:rPr>
          <w:rFonts w:ascii="Courier New" w:hAnsi="Courier New" w:cs="Courier New"/>
          <w:b w:val="0"/>
          <w:noProof w:val="0"/>
          <w:sz w:val="26"/>
          <w:szCs w:val="26"/>
          <w:lang w:val="en-US"/>
        </w:rPr>
      </w:pPr>
    </w:p>
    <w:p w14:paraId="0E31C16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InsertedBlock.Destroy;</w:t>
      </w:r>
    </w:p>
    <w:p w14:paraId="25D448C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herited;</w:t>
      </w:r>
    </w:p>
    <w:p w14:paraId="5BF8F06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782A9D44" w14:textId="77777777" w:rsidR="00493313" w:rsidRPr="00493313" w:rsidRDefault="00493313" w:rsidP="00493313">
      <w:pPr>
        <w:pStyle w:val="afa"/>
        <w:jc w:val="both"/>
        <w:rPr>
          <w:rFonts w:ascii="Courier New" w:hAnsi="Courier New" w:cs="Courier New"/>
          <w:b w:val="0"/>
          <w:noProof w:val="0"/>
          <w:sz w:val="26"/>
          <w:szCs w:val="26"/>
          <w:lang w:val="en-US"/>
        </w:rPr>
      </w:pPr>
    </w:p>
    <w:p w14:paraId="15E0265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ructor TCommandAddBlock.Create(const ABaseBlock: TBlock; const AIndex : Integer;</w:t>
      </w:r>
    </w:p>
    <w:p w14:paraId="532C0CD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 AInsertedBlock: TBlock);</w:t>
      </w:r>
    </w:p>
    <w:p w14:paraId="5BF6164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0AC2ABF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Integer;</w:t>
      </w:r>
    </w:p>
    <w:p w14:paraId="694CFA3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92768F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0 to AInsertedBlock.Statements.Count - 1 do</w:t>
      </w:r>
    </w:p>
    <w:p w14:paraId="07F1CD6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InsertedBlock.Statements[I].IncRefCount;</w:t>
      </w:r>
    </w:p>
    <w:p w14:paraId="6261B8D0" w14:textId="77777777" w:rsidR="00493313" w:rsidRPr="00493313" w:rsidRDefault="00493313" w:rsidP="00493313">
      <w:pPr>
        <w:pStyle w:val="afa"/>
        <w:jc w:val="both"/>
        <w:rPr>
          <w:rFonts w:ascii="Courier New" w:hAnsi="Courier New" w:cs="Courier New"/>
          <w:b w:val="0"/>
          <w:noProof w:val="0"/>
          <w:sz w:val="26"/>
          <w:szCs w:val="26"/>
          <w:lang w:val="en-US"/>
        </w:rPr>
      </w:pPr>
    </w:p>
    <w:p w14:paraId="59FBFFF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BaseBlock:= ABaseBlock;</w:t>
      </w:r>
    </w:p>
    <w:p w14:paraId="3396AE7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Index:= AIndex;</w:t>
      </w:r>
    </w:p>
    <w:p w14:paraId="36B01D5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InsertedBlock:= AInsertedBlock;</w:t>
      </w:r>
    </w:p>
    <w:p w14:paraId="1D62741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High:= FInsertedBlock.Statements.Count - 1;</w:t>
      </w:r>
    </w:p>
    <w:p w14:paraId="650C55E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25480D3B" w14:textId="77777777" w:rsidR="00493313" w:rsidRPr="00493313" w:rsidRDefault="00493313" w:rsidP="00493313">
      <w:pPr>
        <w:pStyle w:val="afa"/>
        <w:jc w:val="both"/>
        <w:rPr>
          <w:rFonts w:ascii="Courier New" w:hAnsi="Courier New" w:cs="Courier New"/>
          <w:b w:val="0"/>
          <w:noProof w:val="0"/>
          <w:sz w:val="26"/>
          <w:szCs w:val="26"/>
          <w:lang w:val="en-US"/>
        </w:rPr>
      </w:pPr>
    </w:p>
    <w:p w14:paraId="58305E8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CommandAddBlock.Execute;</w:t>
      </w:r>
    </w:p>
    <w:p w14:paraId="52A6856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958BB0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BaseBlock.InsertBlock(FIndex, FInsertedBlock);</w:t>
      </w:r>
    </w:p>
    <w:p w14:paraId="3C0ACF2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InsertedBlock.Statements.Clear;</w:t>
      </w:r>
    </w:p>
    <w:p w14:paraId="05B926E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2B16B780" w14:textId="77777777" w:rsidR="00493313" w:rsidRPr="00493313" w:rsidRDefault="00493313" w:rsidP="00493313">
      <w:pPr>
        <w:pStyle w:val="afa"/>
        <w:jc w:val="both"/>
        <w:rPr>
          <w:rFonts w:ascii="Courier New" w:hAnsi="Courier New" w:cs="Courier New"/>
          <w:b w:val="0"/>
          <w:noProof w:val="0"/>
          <w:sz w:val="26"/>
          <w:szCs w:val="26"/>
          <w:lang w:val="en-US"/>
        </w:rPr>
      </w:pPr>
    </w:p>
    <w:p w14:paraId="218A70D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CommandAddBlock.Undo;</w:t>
      </w:r>
    </w:p>
    <w:p w14:paraId="5717723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3985BC3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Integer;</w:t>
      </w:r>
    </w:p>
    <w:p w14:paraId="5A91623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asDefaultStatementRemoved: Boolean;</w:t>
      </w:r>
    </w:p>
    <w:p w14:paraId="1671BD9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2482E2A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asDefaultStatementRemoved:= FIndex &gt;= FBaseBlock.Statements.Count;</w:t>
      </w:r>
    </w:p>
    <w:p w14:paraId="4C3E259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ec(FIndex, Ord(WasDefaultStatementRemoved));</w:t>
      </w:r>
    </w:p>
    <w:p w14:paraId="0734F48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0 to FHigh do</w:t>
      </w:r>
    </w:p>
    <w:p w14:paraId="15960E1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InsertedBlock.Statements.Add(FBaseBlock.ExtractStatementAt(FIndex + I));</w:t>
      </w:r>
    </w:p>
    <w:p w14:paraId="38A6D4B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BaseBlock.Install(FIndex - Ord(FIndex = FBaseBlock.Statements.Count));</w:t>
      </w:r>
    </w:p>
    <w:p w14:paraId="733BDE0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c(FIndex, Ord(WasDefaultStatementRemoved));</w:t>
      </w:r>
    </w:p>
    <w:p w14:paraId="5AC09E8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end;</w:t>
      </w:r>
    </w:p>
    <w:p w14:paraId="2A8FB7D5" w14:textId="77777777" w:rsidR="00493313" w:rsidRPr="00493313" w:rsidRDefault="00493313" w:rsidP="00493313">
      <w:pPr>
        <w:pStyle w:val="afa"/>
        <w:jc w:val="both"/>
        <w:rPr>
          <w:rFonts w:ascii="Courier New" w:hAnsi="Courier New" w:cs="Courier New"/>
          <w:b w:val="0"/>
          <w:noProof w:val="0"/>
          <w:sz w:val="26"/>
          <w:szCs w:val="26"/>
          <w:lang w:val="en-US"/>
        </w:rPr>
      </w:pPr>
    </w:p>
    <w:p w14:paraId="668C1EB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TCommandCaseSort }</w:t>
      </w:r>
    </w:p>
    <w:p w14:paraId="28838FD3" w14:textId="77777777" w:rsidR="00493313" w:rsidRPr="00493313" w:rsidRDefault="00493313" w:rsidP="00493313">
      <w:pPr>
        <w:pStyle w:val="afa"/>
        <w:jc w:val="both"/>
        <w:rPr>
          <w:rFonts w:ascii="Courier New" w:hAnsi="Courier New" w:cs="Courier New"/>
          <w:b w:val="0"/>
          <w:noProof w:val="0"/>
          <w:sz w:val="26"/>
          <w:szCs w:val="26"/>
          <w:lang w:val="en-US"/>
        </w:rPr>
      </w:pPr>
    </w:p>
    <w:p w14:paraId="5A316BB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ructor TCommandCaseSort.Create(const ACaseBranching: TCaseBranching; const ASortNumber : Integer);</w:t>
      </w:r>
    </w:p>
    <w:p w14:paraId="34FE320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16D3367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CaseBranching:= ACaseBranching;</w:t>
      </w:r>
    </w:p>
    <w:p w14:paraId="3FDDB5A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SortNumber:= ASortNumber;</w:t>
      </w:r>
    </w:p>
    <w:p w14:paraId="378F48A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EE3C960" w14:textId="77777777" w:rsidR="00493313" w:rsidRPr="00493313" w:rsidRDefault="00493313" w:rsidP="00493313">
      <w:pPr>
        <w:pStyle w:val="afa"/>
        <w:jc w:val="both"/>
        <w:rPr>
          <w:rFonts w:ascii="Courier New" w:hAnsi="Courier New" w:cs="Courier New"/>
          <w:b w:val="0"/>
          <w:noProof w:val="0"/>
          <w:sz w:val="26"/>
          <w:szCs w:val="26"/>
          <w:lang w:val="en-US"/>
        </w:rPr>
      </w:pPr>
    </w:p>
    <w:p w14:paraId="53B1280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CommandCaseSort.Execute;</w:t>
      </w:r>
    </w:p>
    <w:p w14:paraId="4E58E78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3B6600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PrevConds:= Copy(FCaseBranching.Conds);</w:t>
      </w:r>
    </w:p>
    <w:p w14:paraId="469006A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PrevBlocks:= Copy(FCaseBranching.Blocks);</w:t>
      </w:r>
    </w:p>
    <w:p w14:paraId="1E5B0689" w14:textId="77777777" w:rsidR="00493313" w:rsidRPr="00493313" w:rsidRDefault="00493313" w:rsidP="00493313">
      <w:pPr>
        <w:pStyle w:val="afa"/>
        <w:jc w:val="both"/>
        <w:rPr>
          <w:rFonts w:ascii="Courier New" w:hAnsi="Courier New" w:cs="Courier New"/>
          <w:b w:val="0"/>
          <w:noProof w:val="0"/>
          <w:sz w:val="26"/>
          <w:szCs w:val="26"/>
          <w:lang w:val="en-US"/>
        </w:rPr>
      </w:pPr>
    </w:p>
    <w:p w14:paraId="25168A8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CaseBranching.SortConditions(FSortNumber);</w:t>
      </w:r>
    </w:p>
    <w:p w14:paraId="6CCCAE2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34159CC" w14:textId="77777777" w:rsidR="00493313" w:rsidRPr="00493313" w:rsidRDefault="00493313" w:rsidP="00493313">
      <w:pPr>
        <w:pStyle w:val="afa"/>
        <w:jc w:val="both"/>
        <w:rPr>
          <w:rFonts w:ascii="Courier New" w:hAnsi="Courier New" w:cs="Courier New"/>
          <w:b w:val="0"/>
          <w:noProof w:val="0"/>
          <w:sz w:val="26"/>
          <w:szCs w:val="26"/>
          <w:lang w:val="en-US"/>
        </w:rPr>
      </w:pPr>
    </w:p>
    <w:p w14:paraId="7D1E9BE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CommandCaseSort.Undo;</w:t>
      </w:r>
    </w:p>
    <w:p w14:paraId="1A50FBD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2FDA33C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CaseBranching.RestoreСonditions(FPrevConds, FPrevBlocks);</w:t>
      </w:r>
    </w:p>
    <w:p w14:paraId="61006C5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849681F" w14:textId="77777777" w:rsidR="00493313" w:rsidRPr="00493313" w:rsidRDefault="00493313" w:rsidP="00493313">
      <w:pPr>
        <w:pStyle w:val="afa"/>
        <w:jc w:val="both"/>
        <w:rPr>
          <w:rFonts w:ascii="Courier New" w:hAnsi="Courier New" w:cs="Courier New"/>
          <w:b w:val="0"/>
          <w:noProof w:val="0"/>
          <w:sz w:val="26"/>
          <w:szCs w:val="26"/>
          <w:lang w:val="en-US"/>
        </w:rPr>
      </w:pPr>
    </w:p>
    <w:p w14:paraId="632C6CA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TCommandTransferAnotherBlock }</w:t>
      </w:r>
    </w:p>
    <w:p w14:paraId="3A50A15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ructor TCommandTransferAnotherBlock.Create(const AHoveredStatement : TStatement;</w:t>
      </w:r>
    </w:p>
    <w:p w14:paraId="4249CD8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 isAfter: Boolean; const AStatement: TStatement);</w:t>
      </w:r>
    </w:p>
    <w:p w14:paraId="245DE4B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411B4CC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NewIndex, OldIndex: Integer;</w:t>
      </w:r>
    </w:p>
    <w:p w14:paraId="4F5DD03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D09272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NewIndex:= AHoveredStatement.BaseBlock.</w:t>
      </w:r>
    </w:p>
    <w:p w14:paraId="4330730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indStatementIndex(AHoveredStatement.YStart);</w:t>
      </w:r>
    </w:p>
    <w:p w14:paraId="34B9247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ldBaseBlock:= AStatement.BaseBlock;</w:t>
      </w:r>
    </w:p>
    <w:p w14:paraId="3DB9A68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OldIndex := FOldBaseBlock.FindStatementIndex(AStatement.YStart);</w:t>
      </w:r>
    </w:p>
    <w:p w14:paraId="16375295" w14:textId="77777777" w:rsidR="00493313" w:rsidRPr="00493313" w:rsidRDefault="00493313" w:rsidP="00493313">
      <w:pPr>
        <w:pStyle w:val="afa"/>
        <w:jc w:val="both"/>
        <w:rPr>
          <w:rFonts w:ascii="Courier New" w:hAnsi="Courier New" w:cs="Courier New"/>
          <w:b w:val="0"/>
          <w:noProof w:val="0"/>
          <w:sz w:val="26"/>
          <w:szCs w:val="26"/>
          <w:lang w:val="en-US"/>
        </w:rPr>
      </w:pPr>
    </w:p>
    <w:p w14:paraId="6367CC0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AHoveredStatement.BaseBlock = FOldBaseBlock then</w:t>
      </w:r>
    </w:p>
    <w:p w14:paraId="200C428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ase isAfter of</w:t>
      </w:r>
    </w:p>
    <w:p w14:paraId="1161F2A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rue:</w:t>
      </w:r>
    </w:p>
    <w:p w14:paraId="75A73C9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c(NewIndex, Ord(OldIndex - 1 &gt;= NewIndex));</w:t>
      </w:r>
    </w:p>
    <w:p w14:paraId="2BCD89F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alse:</w:t>
      </w:r>
    </w:p>
    <w:p w14:paraId="07317E8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ec(NewIndex, Ord(OldIndex + 1 &lt;= NewIndex));</w:t>
      </w:r>
    </w:p>
    <w:p w14:paraId="10CEC4D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761A1B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lse</w:t>
      </w:r>
    </w:p>
    <w:p w14:paraId="2785421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Inc(NewIndex, Ord(isAfter));</w:t>
      </w:r>
    </w:p>
    <w:p w14:paraId="3E44718C" w14:textId="77777777" w:rsidR="00493313" w:rsidRPr="00493313" w:rsidRDefault="00493313" w:rsidP="00493313">
      <w:pPr>
        <w:pStyle w:val="afa"/>
        <w:jc w:val="both"/>
        <w:rPr>
          <w:rFonts w:ascii="Courier New" w:hAnsi="Courier New" w:cs="Courier New"/>
          <w:b w:val="0"/>
          <w:noProof w:val="0"/>
          <w:sz w:val="26"/>
          <w:szCs w:val="26"/>
          <w:lang w:val="en-US"/>
        </w:rPr>
      </w:pPr>
    </w:p>
    <w:p w14:paraId="62C4ECD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CommandAddStatement:= TCommandAddStatement.Create(AHoveredStatement.BaseBlock,</w:t>
      </w:r>
    </w:p>
    <w:p w14:paraId="37BFAE6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NewIndex, AStatement);</w:t>
      </w:r>
    </w:p>
    <w:p w14:paraId="4F938B2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CommandDelStatement := TCommandDelStatement.Create(AStatement);</w:t>
      </w:r>
    </w:p>
    <w:p w14:paraId="6A4D2A4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2D5CF0D1" w14:textId="77777777" w:rsidR="00493313" w:rsidRPr="00493313" w:rsidRDefault="00493313" w:rsidP="00493313">
      <w:pPr>
        <w:pStyle w:val="afa"/>
        <w:jc w:val="both"/>
        <w:rPr>
          <w:rFonts w:ascii="Courier New" w:hAnsi="Courier New" w:cs="Courier New"/>
          <w:b w:val="0"/>
          <w:noProof w:val="0"/>
          <w:sz w:val="26"/>
          <w:szCs w:val="26"/>
          <w:lang w:val="en-US"/>
        </w:rPr>
      </w:pPr>
    </w:p>
    <w:p w14:paraId="618F4CC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CommandTransferAnotherBlock.Execute;</w:t>
      </w:r>
    </w:p>
    <w:p w14:paraId="518159B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6A5C93A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CommandDelStatement.Execute;</w:t>
      </w:r>
    </w:p>
    <w:p w14:paraId="7C987DD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CommandAddStatement.FNewStatement is TOperator then</w:t>
      </w:r>
    </w:p>
    <w:p w14:paraId="0121D3E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9CB944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 CurrOperator: TOperator := TOperator(FCommandAddStatement.FNewStatement);</w:t>
      </w:r>
    </w:p>
    <w:p w14:paraId="6202FF5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urrOperator.MoveRightChildrens(FCommandAddStatement.FBaseBlock.XStart -</w:t>
      </w:r>
    </w:p>
    <w:p w14:paraId="280B8D4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ldBaseBlock.XStart);</w:t>
      </w:r>
    </w:p>
    <w:p w14:paraId="5E36DF8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urrOperator.SetXLastForChildrens(FCommandAddStatement.FBaseBlock.XLast);</w:t>
      </w:r>
    </w:p>
    <w:p w14:paraId="7A2989D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2698FFF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CommandAddStatement.Execute;</w:t>
      </w:r>
    </w:p>
    <w:p w14:paraId="56A0E6C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75C2024F" w14:textId="77777777" w:rsidR="00493313" w:rsidRPr="00493313" w:rsidRDefault="00493313" w:rsidP="00493313">
      <w:pPr>
        <w:pStyle w:val="afa"/>
        <w:jc w:val="both"/>
        <w:rPr>
          <w:rFonts w:ascii="Courier New" w:hAnsi="Courier New" w:cs="Courier New"/>
          <w:b w:val="0"/>
          <w:noProof w:val="0"/>
          <w:sz w:val="26"/>
          <w:szCs w:val="26"/>
          <w:lang w:val="en-US"/>
        </w:rPr>
      </w:pPr>
    </w:p>
    <w:p w14:paraId="2EDF7C5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CommandTransferAnotherBlock.Undo;</w:t>
      </w:r>
    </w:p>
    <w:p w14:paraId="4EB3231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956671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CommandAddStatement.Undo;</w:t>
      </w:r>
    </w:p>
    <w:p w14:paraId="12BD1A7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CommandAddStatement.FNewStatement is TOperator then</w:t>
      </w:r>
    </w:p>
    <w:p w14:paraId="7BAC596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1DEDF9D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 CurrOperator: TOperator := TOperator(FCommandAddStatement.FNewStatement);</w:t>
      </w:r>
    </w:p>
    <w:p w14:paraId="4D97777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urrOperator.MoveRightChildrens(FOldBaseBlock.XStart -</w:t>
      </w:r>
    </w:p>
    <w:p w14:paraId="46CEE47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CommandAddStatement.FBaseBlock.XStart);</w:t>
      </w:r>
    </w:p>
    <w:p w14:paraId="0A1EEFE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urrOperator.SetXLastForChildrens(FOldBaseBlock.XLast);</w:t>
      </w:r>
    </w:p>
    <w:p w14:paraId="5FE6993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2C905EB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CommandDelStatement.FStatement.BaseBlock := FOldBaseBlock;</w:t>
      </w:r>
    </w:p>
    <w:p w14:paraId="398F8CB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CommandDelStatement.Undo;</w:t>
      </w:r>
    </w:p>
    <w:p w14:paraId="531645A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187C386C" w14:textId="77777777" w:rsidR="00493313" w:rsidRPr="00493313" w:rsidRDefault="00493313" w:rsidP="00493313">
      <w:pPr>
        <w:pStyle w:val="afa"/>
        <w:jc w:val="both"/>
        <w:rPr>
          <w:rFonts w:ascii="Courier New" w:hAnsi="Courier New" w:cs="Courier New"/>
          <w:b w:val="0"/>
          <w:noProof w:val="0"/>
          <w:sz w:val="26"/>
          <w:szCs w:val="26"/>
          <w:lang w:val="en-US"/>
        </w:rPr>
      </w:pPr>
    </w:p>
    <w:p w14:paraId="708D45A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 TCommandSwapStatements }</w:t>
      </w:r>
    </w:p>
    <w:p w14:paraId="76B5D6E8" w14:textId="77777777" w:rsidR="00493313" w:rsidRPr="00493313" w:rsidRDefault="00493313" w:rsidP="00493313">
      <w:pPr>
        <w:pStyle w:val="afa"/>
        <w:jc w:val="both"/>
        <w:rPr>
          <w:rFonts w:ascii="Courier New" w:hAnsi="Courier New" w:cs="Courier New"/>
          <w:b w:val="0"/>
          <w:noProof w:val="0"/>
          <w:sz w:val="26"/>
          <w:szCs w:val="26"/>
          <w:lang w:val="en-US"/>
        </w:rPr>
      </w:pPr>
    </w:p>
    <w:p w14:paraId="390267C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ructor TCommandSwapStatements.Create(const AFirstStatement,</w:t>
      </w:r>
    </w:p>
    <w:p w14:paraId="2C554ED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SecondStatement: TStatement);</w:t>
      </w:r>
    </w:p>
    <w:p w14:paraId="5FBE2B0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1D8589B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FirstStatement := AFirstStatement;</w:t>
      </w:r>
    </w:p>
    <w:p w14:paraId="27018AC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FirstIndex := FFirstStatement.BaseBlock.FindStatementIndex(FFirstStatement.YStart);</w:t>
      </w:r>
    </w:p>
    <w:p w14:paraId="01359E7B" w14:textId="77777777" w:rsidR="00493313" w:rsidRPr="00493313" w:rsidRDefault="00493313" w:rsidP="00493313">
      <w:pPr>
        <w:pStyle w:val="afa"/>
        <w:jc w:val="both"/>
        <w:rPr>
          <w:rFonts w:ascii="Courier New" w:hAnsi="Courier New" w:cs="Courier New"/>
          <w:b w:val="0"/>
          <w:noProof w:val="0"/>
          <w:sz w:val="26"/>
          <w:szCs w:val="26"/>
          <w:lang w:val="en-US"/>
        </w:rPr>
      </w:pPr>
    </w:p>
    <w:p w14:paraId="010D924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SecondStatement := ASecondStatement;</w:t>
      </w:r>
    </w:p>
    <w:p w14:paraId="00B16D1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SecondIndex := FSecondStatement.BaseBlock.FindStatementIndex(FSecondStatement.YStart);</w:t>
      </w:r>
    </w:p>
    <w:p w14:paraId="31B39CC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52935CED" w14:textId="77777777" w:rsidR="00493313" w:rsidRPr="00493313" w:rsidRDefault="00493313" w:rsidP="00493313">
      <w:pPr>
        <w:pStyle w:val="afa"/>
        <w:jc w:val="both"/>
        <w:rPr>
          <w:rFonts w:ascii="Courier New" w:hAnsi="Courier New" w:cs="Courier New"/>
          <w:b w:val="0"/>
          <w:noProof w:val="0"/>
          <w:sz w:val="26"/>
          <w:szCs w:val="26"/>
          <w:lang w:val="en-US"/>
        </w:rPr>
      </w:pPr>
    </w:p>
    <w:p w14:paraId="7A60E06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CommandSwapStatements.SortStatements;</w:t>
      </w:r>
    </w:p>
    <w:p w14:paraId="718CB72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3E5B9C8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empStatement: TStatement;</w:t>
      </w:r>
    </w:p>
    <w:p w14:paraId="5B8FB70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empIndex: Integer;</w:t>
      </w:r>
    </w:p>
    <w:p w14:paraId="336DBA9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139D444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FirstStatement.BaseBlock.XStart &lt; FSecondStatement.BaseBlock.XStart then</w:t>
      </w:r>
    </w:p>
    <w:p w14:paraId="1350009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7F33D40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empStatement := FFirstStatement;</w:t>
      </w:r>
    </w:p>
    <w:p w14:paraId="0259362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FirstStatement := FSecondStatement;</w:t>
      </w:r>
    </w:p>
    <w:p w14:paraId="33805A7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SecondStatement:= TempStatement;</w:t>
      </w:r>
    </w:p>
    <w:p w14:paraId="5E1AE284" w14:textId="77777777" w:rsidR="00493313" w:rsidRPr="00493313" w:rsidRDefault="00493313" w:rsidP="00493313">
      <w:pPr>
        <w:pStyle w:val="afa"/>
        <w:jc w:val="both"/>
        <w:rPr>
          <w:rFonts w:ascii="Courier New" w:hAnsi="Courier New" w:cs="Courier New"/>
          <w:b w:val="0"/>
          <w:noProof w:val="0"/>
          <w:sz w:val="26"/>
          <w:szCs w:val="26"/>
          <w:lang w:val="en-US"/>
        </w:rPr>
      </w:pPr>
    </w:p>
    <w:p w14:paraId="4870D2A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empIndex := FFirstIndex;</w:t>
      </w:r>
    </w:p>
    <w:p w14:paraId="2B4DE4F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FirstIndex := FSecondIndex;</w:t>
      </w:r>
    </w:p>
    <w:p w14:paraId="665606E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SecondIndex := TempIndex;</w:t>
      </w:r>
    </w:p>
    <w:p w14:paraId="0D540C6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C6CE3F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28729A68" w14:textId="77777777" w:rsidR="00493313" w:rsidRPr="00493313" w:rsidRDefault="00493313" w:rsidP="00493313">
      <w:pPr>
        <w:pStyle w:val="afa"/>
        <w:jc w:val="both"/>
        <w:rPr>
          <w:rFonts w:ascii="Courier New" w:hAnsi="Courier New" w:cs="Courier New"/>
          <w:b w:val="0"/>
          <w:noProof w:val="0"/>
          <w:sz w:val="26"/>
          <w:szCs w:val="26"/>
          <w:lang w:val="en-US"/>
        </w:rPr>
      </w:pPr>
    </w:p>
    <w:p w14:paraId="4F9A3E4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CommandSwapStatements.Execute;</w:t>
      </w:r>
    </w:p>
    <w:p w14:paraId="6B531F7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6EEB595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condBaseBlock: TBlock;</w:t>
      </w:r>
    </w:p>
    <w:p w14:paraId="55CE7C1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urrOperator: TOperator;</w:t>
      </w:r>
    </w:p>
    <w:p w14:paraId="6D7AC44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Offset: Integer;</w:t>
      </w:r>
    </w:p>
    <w:p w14:paraId="19C9072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empIndex: Integer;</w:t>
      </w:r>
    </w:p>
    <w:p w14:paraId="502331F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7140945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ortStatements;</w:t>
      </w:r>
    </w:p>
    <w:p w14:paraId="5586BB1F" w14:textId="77777777" w:rsidR="00493313" w:rsidRPr="00493313" w:rsidRDefault="00493313" w:rsidP="00493313">
      <w:pPr>
        <w:pStyle w:val="afa"/>
        <w:jc w:val="both"/>
        <w:rPr>
          <w:rFonts w:ascii="Courier New" w:hAnsi="Courier New" w:cs="Courier New"/>
          <w:b w:val="0"/>
          <w:noProof w:val="0"/>
          <w:sz w:val="26"/>
          <w:szCs w:val="26"/>
          <w:lang w:val="en-US"/>
        </w:rPr>
      </w:pPr>
    </w:p>
    <w:p w14:paraId="2CC56A0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condBaseBlock := FSecondStatement.BaseBlock;</w:t>
      </w:r>
    </w:p>
    <w:p w14:paraId="2C82741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Offset := FFirstStatement.BaseBlock.XStart - SecondBaseBlock.XStart;</w:t>
      </w:r>
    </w:p>
    <w:p w14:paraId="23ACDB32" w14:textId="77777777" w:rsidR="00493313" w:rsidRPr="00493313" w:rsidRDefault="00493313" w:rsidP="00493313">
      <w:pPr>
        <w:pStyle w:val="afa"/>
        <w:jc w:val="both"/>
        <w:rPr>
          <w:rFonts w:ascii="Courier New" w:hAnsi="Courier New" w:cs="Courier New"/>
          <w:b w:val="0"/>
          <w:noProof w:val="0"/>
          <w:sz w:val="26"/>
          <w:szCs w:val="26"/>
          <w:lang w:val="en-US"/>
        </w:rPr>
      </w:pPr>
    </w:p>
    <w:p w14:paraId="3961C72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FFirstStatement.BaseBlock.AssignStatement(FFirstIndex, FSecondStatement);</w:t>
      </w:r>
    </w:p>
    <w:p w14:paraId="772239F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condBaseBlock.AssignStatement(FSecondIndex, FFirstStatement);</w:t>
      </w:r>
    </w:p>
    <w:p w14:paraId="7717DE20" w14:textId="77777777" w:rsidR="00493313" w:rsidRPr="00493313" w:rsidRDefault="00493313" w:rsidP="00493313">
      <w:pPr>
        <w:pStyle w:val="afa"/>
        <w:jc w:val="both"/>
        <w:rPr>
          <w:rFonts w:ascii="Courier New" w:hAnsi="Courier New" w:cs="Courier New"/>
          <w:b w:val="0"/>
          <w:noProof w:val="0"/>
          <w:sz w:val="26"/>
          <w:szCs w:val="26"/>
          <w:lang w:val="en-US"/>
        </w:rPr>
      </w:pPr>
    </w:p>
    <w:p w14:paraId="69B1607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empIndex := FFirstIndex;</w:t>
      </w:r>
    </w:p>
    <w:p w14:paraId="54CDC1C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FirstIndex := FSecondIndex;</w:t>
      </w:r>
    </w:p>
    <w:p w14:paraId="748F599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SecondIndex := TempIndex;</w:t>
      </w:r>
    </w:p>
    <w:p w14:paraId="3A6BCF97" w14:textId="77777777" w:rsidR="00493313" w:rsidRPr="00493313" w:rsidRDefault="00493313" w:rsidP="00493313">
      <w:pPr>
        <w:pStyle w:val="afa"/>
        <w:jc w:val="both"/>
        <w:rPr>
          <w:rFonts w:ascii="Courier New" w:hAnsi="Courier New" w:cs="Courier New"/>
          <w:b w:val="0"/>
          <w:noProof w:val="0"/>
          <w:sz w:val="26"/>
          <w:szCs w:val="26"/>
          <w:lang w:val="en-US"/>
        </w:rPr>
      </w:pPr>
    </w:p>
    <w:p w14:paraId="5507AB7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FirstStatement is TOperator then</w:t>
      </w:r>
    </w:p>
    <w:p w14:paraId="22491B3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69A5EEE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urrOperator := TOperator(FFirstStatement);</w:t>
      </w:r>
    </w:p>
    <w:p w14:paraId="1DCB49F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urrOperator.MoveRightChildrens(-Offset);</w:t>
      </w:r>
    </w:p>
    <w:p w14:paraId="1AE27DF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urrOperator.SetXLastForChildrens(CurrOperator.BaseBlock.XLast);</w:t>
      </w:r>
    </w:p>
    <w:p w14:paraId="7E06A39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5FBF19FE" w14:textId="77777777" w:rsidR="00493313" w:rsidRPr="00493313" w:rsidRDefault="00493313" w:rsidP="00493313">
      <w:pPr>
        <w:pStyle w:val="afa"/>
        <w:jc w:val="both"/>
        <w:rPr>
          <w:rFonts w:ascii="Courier New" w:hAnsi="Courier New" w:cs="Courier New"/>
          <w:b w:val="0"/>
          <w:noProof w:val="0"/>
          <w:sz w:val="26"/>
          <w:szCs w:val="26"/>
          <w:lang w:val="en-US"/>
        </w:rPr>
      </w:pPr>
    </w:p>
    <w:p w14:paraId="4155176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SecondStatement is TOperator then</w:t>
      </w:r>
    </w:p>
    <w:p w14:paraId="786F234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AAA483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urrOperator := TOperator(FSecondStatement);</w:t>
      </w:r>
    </w:p>
    <w:p w14:paraId="51A160F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urrOperator.MoveRightChildrens(Offset);</w:t>
      </w:r>
    </w:p>
    <w:p w14:paraId="3710B3C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urrOperator.SetXLastForChildrens(CurrOperator.BaseBlock.XLast);</w:t>
      </w:r>
    </w:p>
    <w:p w14:paraId="16CE866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C080454" w14:textId="77777777" w:rsidR="00493313" w:rsidRPr="00493313" w:rsidRDefault="00493313" w:rsidP="00493313">
      <w:pPr>
        <w:pStyle w:val="afa"/>
        <w:jc w:val="both"/>
        <w:rPr>
          <w:rFonts w:ascii="Courier New" w:hAnsi="Courier New" w:cs="Courier New"/>
          <w:b w:val="0"/>
          <w:noProof w:val="0"/>
          <w:sz w:val="26"/>
          <w:szCs w:val="26"/>
          <w:lang w:val="en-US"/>
        </w:rPr>
      </w:pPr>
    </w:p>
    <w:p w14:paraId="2A9AC03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FirstStatement.SwapYStart(FSecondStatement);</w:t>
      </w:r>
    </w:p>
    <w:p w14:paraId="0DCDC71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condBaseBlock.Install(FFirstIndex);</w:t>
      </w:r>
    </w:p>
    <w:p w14:paraId="2A5AA80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SecondStatement.BaseBlock.Install(FSecondIndex);</w:t>
      </w:r>
    </w:p>
    <w:p w14:paraId="72ECC7A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0B3DA24" w14:textId="77777777" w:rsidR="00493313" w:rsidRPr="00493313" w:rsidRDefault="00493313" w:rsidP="00493313">
      <w:pPr>
        <w:pStyle w:val="afa"/>
        <w:jc w:val="both"/>
        <w:rPr>
          <w:rFonts w:ascii="Courier New" w:hAnsi="Courier New" w:cs="Courier New"/>
          <w:b w:val="0"/>
          <w:noProof w:val="0"/>
          <w:sz w:val="26"/>
          <w:szCs w:val="26"/>
          <w:lang w:val="en-US"/>
        </w:rPr>
      </w:pPr>
    </w:p>
    <w:p w14:paraId="0EC4386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CommandSwapStatements.Undo;</w:t>
      </w:r>
    </w:p>
    <w:p w14:paraId="18B55A8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05FDE5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xecute;</w:t>
      </w:r>
    </w:p>
    <w:p w14:paraId="78E10B73" w14:textId="77777777" w:rsidR="00493313" w:rsidRPr="002B3ABA" w:rsidRDefault="00493313" w:rsidP="00493313">
      <w:pPr>
        <w:pStyle w:val="afa"/>
        <w:jc w:val="both"/>
        <w:rPr>
          <w:rFonts w:ascii="Courier New" w:hAnsi="Courier New" w:cs="Courier New"/>
          <w:b w:val="0"/>
          <w:noProof w:val="0"/>
          <w:sz w:val="26"/>
          <w:szCs w:val="26"/>
        </w:rPr>
      </w:pPr>
      <w:r w:rsidRPr="00493313">
        <w:rPr>
          <w:rFonts w:ascii="Courier New" w:hAnsi="Courier New" w:cs="Courier New"/>
          <w:b w:val="0"/>
          <w:noProof w:val="0"/>
          <w:sz w:val="26"/>
          <w:szCs w:val="26"/>
          <w:lang w:val="en-US"/>
        </w:rPr>
        <w:t xml:space="preserve">  end</w:t>
      </w:r>
      <w:r w:rsidRPr="002B3ABA">
        <w:rPr>
          <w:rFonts w:ascii="Courier New" w:hAnsi="Courier New" w:cs="Courier New"/>
          <w:b w:val="0"/>
          <w:noProof w:val="0"/>
          <w:sz w:val="26"/>
          <w:szCs w:val="26"/>
        </w:rPr>
        <w:t>;</w:t>
      </w:r>
    </w:p>
    <w:p w14:paraId="6C81358C" w14:textId="77777777" w:rsidR="00493313" w:rsidRPr="002B3ABA" w:rsidRDefault="00493313" w:rsidP="00493313">
      <w:pPr>
        <w:pStyle w:val="afa"/>
        <w:jc w:val="both"/>
        <w:rPr>
          <w:rFonts w:ascii="Courier New" w:hAnsi="Courier New" w:cs="Courier New"/>
          <w:b w:val="0"/>
          <w:noProof w:val="0"/>
          <w:sz w:val="26"/>
          <w:szCs w:val="26"/>
        </w:rPr>
      </w:pPr>
    </w:p>
    <w:p w14:paraId="6FE7A596" w14:textId="4F4B7076" w:rsidR="00493313" w:rsidRPr="002B3ABA" w:rsidRDefault="00493313" w:rsidP="00493313">
      <w:pPr>
        <w:pStyle w:val="afa"/>
        <w:jc w:val="both"/>
        <w:rPr>
          <w:rFonts w:ascii="Courier New" w:hAnsi="Courier New" w:cs="Courier New"/>
          <w:b w:val="0"/>
          <w:noProof w:val="0"/>
          <w:sz w:val="26"/>
          <w:szCs w:val="26"/>
        </w:rPr>
      </w:pPr>
      <w:r w:rsidRPr="00493313">
        <w:rPr>
          <w:rFonts w:ascii="Courier New" w:hAnsi="Courier New" w:cs="Courier New"/>
          <w:b w:val="0"/>
          <w:noProof w:val="0"/>
          <w:sz w:val="26"/>
          <w:szCs w:val="26"/>
          <w:lang w:val="en-US"/>
        </w:rPr>
        <w:t>end</w:t>
      </w:r>
      <w:r w:rsidRPr="002B3ABA">
        <w:rPr>
          <w:rFonts w:ascii="Courier New" w:hAnsi="Courier New" w:cs="Courier New"/>
          <w:b w:val="0"/>
          <w:noProof w:val="0"/>
          <w:sz w:val="26"/>
          <w:szCs w:val="26"/>
        </w:rPr>
        <w:t>.</w:t>
      </w:r>
    </w:p>
    <w:p w14:paraId="478EF213" w14:textId="1EFEE118" w:rsidR="00493313" w:rsidRPr="00EE5690" w:rsidRDefault="00493313" w:rsidP="00493313">
      <w:pPr>
        <w:pStyle w:val="a9"/>
      </w:pPr>
      <w:bookmarkStart w:id="130" w:name="_Toc135980323"/>
      <w:r>
        <w:lastRenderedPageBreak/>
        <w:t>Приложение С</w:t>
      </w:r>
      <w:bookmarkEnd w:id="130"/>
    </w:p>
    <w:p w14:paraId="51E98C1B" w14:textId="77777777" w:rsidR="00493313" w:rsidRDefault="00493313" w:rsidP="00493313">
      <w:pPr>
        <w:pStyle w:val="aa"/>
      </w:pPr>
      <w:r>
        <w:t>(обязательное)</w:t>
      </w:r>
    </w:p>
    <w:p w14:paraId="07B0D369" w14:textId="4EB9F908" w:rsidR="00493313" w:rsidRDefault="00493313" w:rsidP="00493313">
      <w:pPr>
        <w:pStyle w:val="aa"/>
      </w:pPr>
      <w:r>
        <w:t xml:space="preserve">Исходный код программы (модуль </w:t>
      </w:r>
      <w:r w:rsidR="002B3ABA" w:rsidRPr="002B3ABA">
        <w:rPr>
          <w:lang w:val="en-US"/>
        </w:rPr>
        <w:t>uSwitchStatements</w:t>
      </w:r>
      <w:r>
        <w:t>)</w:t>
      </w:r>
    </w:p>
    <w:p w14:paraId="1C263B7B" w14:textId="59697DE4" w:rsidR="00493313" w:rsidRDefault="00493313" w:rsidP="00493313">
      <w:pPr>
        <w:pStyle w:val="afa"/>
        <w:jc w:val="both"/>
        <w:rPr>
          <w:rFonts w:ascii="Courier New" w:hAnsi="Courier New" w:cs="Courier New"/>
          <w:sz w:val="26"/>
          <w:szCs w:val="26"/>
        </w:rPr>
      </w:pPr>
    </w:p>
    <w:p w14:paraId="0EED5B8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unit uSwitchStatements;</w:t>
      </w:r>
    </w:p>
    <w:p w14:paraId="42DCCE64" w14:textId="77777777" w:rsidR="00493313" w:rsidRPr="00493313" w:rsidRDefault="00493313" w:rsidP="00493313">
      <w:pPr>
        <w:pStyle w:val="afa"/>
        <w:jc w:val="both"/>
        <w:rPr>
          <w:rFonts w:ascii="Courier New" w:hAnsi="Courier New" w:cs="Courier New"/>
          <w:b w:val="0"/>
          <w:noProof w:val="0"/>
          <w:sz w:val="26"/>
          <w:szCs w:val="26"/>
          <w:lang w:val="en-US"/>
        </w:rPr>
      </w:pPr>
    </w:p>
    <w:p w14:paraId="2BE6A5D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interface</w:t>
      </w:r>
    </w:p>
    <w:p w14:paraId="4A74DA4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uses</w:t>
      </w:r>
    </w:p>
    <w:p w14:paraId="7FE5F5C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uBase, uAdditionalTypes;</w:t>
      </w:r>
    </w:p>
    <w:p w14:paraId="3413EC4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type</w:t>
      </w:r>
    </w:p>
    <w:p w14:paraId="7B5B3C5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Direction = (ForwardDir = 1, BackwardDir = -1);</w:t>
      </w:r>
    </w:p>
    <w:p w14:paraId="762802A4" w14:textId="77777777" w:rsidR="00493313" w:rsidRPr="00493313" w:rsidRDefault="00493313" w:rsidP="00493313">
      <w:pPr>
        <w:pStyle w:val="afa"/>
        <w:jc w:val="both"/>
        <w:rPr>
          <w:rFonts w:ascii="Courier New" w:hAnsi="Courier New" w:cs="Courier New"/>
          <w:b w:val="0"/>
          <w:noProof w:val="0"/>
          <w:sz w:val="26"/>
          <w:szCs w:val="26"/>
          <w:lang w:val="en-US"/>
        </w:rPr>
      </w:pPr>
    </w:p>
    <w:p w14:paraId="77FA50C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procedure SetHorizontalMovement(out AStatement: TStatement; const AMainBlock: TBlock;</w:t>
      </w:r>
    </w:p>
    <w:p w14:paraId="58F9BE3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 ADirection: TDirection);</w:t>
      </w:r>
    </w:p>
    <w:p w14:paraId="0003B27B" w14:textId="77777777" w:rsidR="00493313" w:rsidRPr="00493313" w:rsidRDefault="00493313" w:rsidP="00493313">
      <w:pPr>
        <w:pStyle w:val="afa"/>
        <w:jc w:val="both"/>
        <w:rPr>
          <w:rFonts w:ascii="Courier New" w:hAnsi="Courier New" w:cs="Courier New"/>
          <w:b w:val="0"/>
          <w:noProof w:val="0"/>
          <w:sz w:val="26"/>
          <w:szCs w:val="26"/>
          <w:lang w:val="en-US"/>
        </w:rPr>
      </w:pPr>
    </w:p>
    <w:p w14:paraId="28E2D26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procedure SetVerticalMovement(out AStatement: TStatement; const AMainBlock: TBlock;</w:t>
      </w:r>
    </w:p>
    <w:p w14:paraId="20ADA7D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 ADirection: TDirection);</w:t>
      </w:r>
    </w:p>
    <w:p w14:paraId="410C80D1" w14:textId="77777777" w:rsidR="00493313" w:rsidRPr="00493313" w:rsidRDefault="00493313" w:rsidP="00493313">
      <w:pPr>
        <w:pStyle w:val="afa"/>
        <w:jc w:val="both"/>
        <w:rPr>
          <w:rFonts w:ascii="Courier New" w:hAnsi="Courier New" w:cs="Courier New"/>
          <w:b w:val="0"/>
          <w:noProof w:val="0"/>
          <w:sz w:val="26"/>
          <w:szCs w:val="26"/>
          <w:lang w:val="en-US"/>
        </w:rPr>
      </w:pPr>
    </w:p>
    <w:p w14:paraId="17B6995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implementation</w:t>
      </w:r>
    </w:p>
    <w:p w14:paraId="53269F96" w14:textId="77777777" w:rsidR="00493313" w:rsidRPr="00493313" w:rsidRDefault="00493313" w:rsidP="00493313">
      <w:pPr>
        <w:pStyle w:val="afa"/>
        <w:jc w:val="both"/>
        <w:rPr>
          <w:rFonts w:ascii="Courier New" w:hAnsi="Courier New" w:cs="Courier New"/>
          <w:b w:val="0"/>
          <w:noProof w:val="0"/>
          <w:sz w:val="26"/>
          <w:szCs w:val="26"/>
          <w:lang w:val="en-US"/>
        </w:rPr>
      </w:pPr>
    </w:p>
    <w:p w14:paraId="0BC521A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SetHorizontalMovement(out AStatement: TStatement; const AMainBlock: TBlock;</w:t>
      </w:r>
    </w:p>
    <w:p w14:paraId="24A997B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 ADirection: TDirection);</w:t>
      </w:r>
    </w:p>
    <w:p w14:paraId="192DB48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0973543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LastBlock: Integer;</w:t>
      </w:r>
    </w:p>
    <w:p w14:paraId="2873A70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lockIndex, StatementIndex : Integer;</w:t>
      </w:r>
    </w:p>
    <w:p w14:paraId="77DB0BC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295FF4D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AStatement = nil) or (AStatement.BaseBlock.BaseOperator = nil) then</w:t>
      </w:r>
    </w:p>
    <w:p w14:paraId="614189D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Statement:= AMainBlock.Statements[0]</w:t>
      </w:r>
    </w:p>
    <w:p w14:paraId="2A51E8D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lse</w:t>
      </w:r>
    </w:p>
    <w:p w14:paraId="235ED4A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811D6C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ase ADirection of</w:t>
      </w:r>
    </w:p>
    <w:p w14:paraId="2F685EC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ackwardDir: LastBlock:= 0;</w:t>
      </w:r>
    </w:p>
    <w:p w14:paraId="5209397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wardDir:  LastBlock:= High(AStatement.BaseBlock.BaseOperator.Blocks);</w:t>
      </w:r>
    </w:p>
    <w:p w14:paraId="46EE21A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88F0ACB" w14:textId="77777777" w:rsidR="00493313" w:rsidRPr="00493313" w:rsidRDefault="00493313" w:rsidP="00493313">
      <w:pPr>
        <w:pStyle w:val="afa"/>
        <w:jc w:val="both"/>
        <w:rPr>
          <w:rFonts w:ascii="Courier New" w:hAnsi="Courier New" w:cs="Courier New"/>
          <w:b w:val="0"/>
          <w:noProof w:val="0"/>
          <w:sz w:val="26"/>
          <w:szCs w:val="26"/>
          <w:lang w:val="en-US"/>
        </w:rPr>
      </w:pPr>
    </w:p>
    <w:p w14:paraId="629DEDE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lockIndex:= AStatement.BaseBlock.BaseOperator.</w:t>
      </w:r>
    </w:p>
    <w:p w14:paraId="5FBBAC4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indBlockIndex(AStatement.BaseBlock.XStart);</w:t>
      </w:r>
    </w:p>
    <w:p w14:paraId="3DCDDE7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BlockIndex = LastBlock then</w:t>
      </w:r>
    </w:p>
    <w:p w14:paraId="1DDC429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Statement:= AStatement.BaseBlock.BaseOperator</w:t>
      </w:r>
    </w:p>
    <w:p w14:paraId="25F2652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else</w:t>
      </w:r>
    </w:p>
    <w:p w14:paraId="5F1F770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52592D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tatementIndex:= AStatement.BaseBlock.FindStatementIndex(</w:t>
      </w:r>
    </w:p>
    <w:p w14:paraId="1D80344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Statement.YStart);</w:t>
      </w:r>
    </w:p>
    <w:p w14:paraId="5A6160C7" w14:textId="77777777" w:rsidR="00493313" w:rsidRPr="00493313" w:rsidRDefault="00493313" w:rsidP="00493313">
      <w:pPr>
        <w:pStyle w:val="afa"/>
        <w:jc w:val="both"/>
        <w:rPr>
          <w:rFonts w:ascii="Courier New" w:hAnsi="Courier New" w:cs="Courier New"/>
          <w:b w:val="0"/>
          <w:noProof w:val="0"/>
          <w:sz w:val="26"/>
          <w:szCs w:val="26"/>
          <w:lang w:val="en-US"/>
        </w:rPr>
      </w:pPr>
    </w:p>
    <w:p w14:paraId="64CA90D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AStatement.BaseBlock.BaseOperator.Blocks[BlockIndex +</w:t>
      </w:r>
    </w:p>
    <w:p w14:paraId="4A23DDE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Ord(ADirection)].Statements.Count &lt;= StatementIndex  then</w:t>
      </w:r>
    </w:p>
    <w:p w14:paraId="5D03BCA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tatementIndex:= AStatement.BaseBlock.BaseOperator.</w:t>
      </w:r>
    </w:p>
    <w:p w14:paraId="736A450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locks[BlockIndex + Ord(ADirection)].Statements.Count - 1;</w:t>
      </w:r>
    </w:p>
    <w:p w14:paraId="4EE764B4" w14:textId="77777777" w:rsidR="00493313" w:rsidRPr="00493313" w:rsidRDefault="00493313" w:rsidP="00493313">
      <w:pPr>
        <w:pStyle w:val="afa"/>
        <w:jc w:val="both"/>
        <w:rPr>
          <w:rFonts w:ascii="Courier New" w:hAnsi="Courier New" w:cs="Courier New"/>
          <w:b w:val="0"/>
          <w:noProof w:val="0"/>
          <w:sz w:val="26"/>
          <w:szCs w:val="26"/>
          <w:lang w:val="en-US"/>
        </w:rPr>
      </w:pPr>
    </w:p>
    <w:p w14:paraId="1E0F1FB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Statement:= AStatement.BaseBlock.</w:t>
      </w:r>
    </w:p>
    <w:p w14:paraId="4541610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aseOperator.Blocks[BlockIndex + Ord(ADirection)].Statements[StatementIndex];</w:t>
      </w:r>
    </w:p>
    <w:p w14:paraId="78348C2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12F0C37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987F1F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2F5A77FC" w14:textId="77777777" w:rsidR="00493313" w:rsidRPr="00493313" w:rsidRDefault="00493313" w:rsidP="00493313">
      <w:pPr>
        <w:pStyle w:val="afa"/>
        <w:jc w:val="both"/>
        <w:rPr>
          <w:rFonts w:ascii="Courier New" w:hAnsi="Courier New" w:cs="Courier New"/>
          <w:b w:val="0"/>
          <w:noProof w:val="0"/>
          <w:sz w:val="26"/>
          <w:szCs w:val="26"/>
          <w:lang w:val="en-US"/>
        </w:rPr>
      </w:pPr>
    </w:p>
    <w:p w14:paraId="3CB9BD9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SetVerticalMovement(out AStatement: TStatement; const AMainBlock: TBlock;</w:t>
      </w:r>
    </w:p>
    <w:p w14:paraId="3CAA0DF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 ADirection: TDirection);</w:t>
      </w:r>
    </w:p>
    <w:p w14:paraId="62E574B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17BCA4F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tatementIndex: Integer;</w:t>
      </w:r>
    </w:p>
    <w:p w14:paraId="3B109E6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urrStatement: TStatement;</w:t>
      </w:r>
    </w:p>
    <w:p w14:paraId="079A6C2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locks: TBlockArr;</w:t>
      </w:r>
    </w:p>
    <w:p w14:paraId="4A33E29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389A80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AStatement = nil then</w:t>
      </w:r>
    </w:p>
    <w:p w14:paraId="1301071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Statement:= AMainBlock.Statements[0]</w:t>
      </w:r>
    </w:p>
    <w:p w14:paraId="2978D2D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lse</w:t>
      </w:r>
    </w:p>
    <w:p w14:paraId="1B3C8C3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7CDD0B1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tatementIndex:= AStatement.BaseBlock.FindStatementIndex(</w:t>
      </w:r>
    </w:p>
    <w:p w14:paraId="46FECEF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Statement.YStart);</w:t>
      </w:r>
    </w:p>
    <w:p w14:paraId="3856A55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ase ADirection of</w:t>
      </w:r>
    </w:p>
    <w:p w14:paraId="6F11924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ackwardDir:</w:t>
      </w:r>
    </w:p>
    <w:p w14:paraId="1025BD4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12DB470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StatementIndex &gt; 0 then</w:t>
      </w:r>
    </w:p>
    <w:p w14:paraId="013FAEA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31C2CD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Statement:= AStatement.BaseBlock.Statements[StatementIndex + Ord(ADirection)];</w:t>
      </w:r>
    </w:p>
    <w:p w14:paraId="6AF0E45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AStatement is TOperator then</w:t>
      </w:r>
    </w:p>
    <w:p w14:paraId="367581D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begin</w:t>
      </w:r>
    </w:p>
    <w:p w14:paraId="5503BDB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locks:= TOperator(AStatement).Blocks;</w:t>
      </w:r>
    </w:p>
    <w:p w14:paraId="0B9326A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Statement:= Blocks[High(Blocks)].Statements.GetLast;</w:t>
      </w:r>
    </w:p>
    <w:p w14:paraId="273E751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221FA5F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32EB2B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lse if AStatement.BaseBlock.BaseOperator = nil then</w:t>
      </w:r>
    </w:p>
    <w:p w14:paraId="218A38D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Statement:= AStatement.BaseBlock.Statements[0]</w:t>
      </w:r>
    </w:p>
    <w:p w14:paraId="4EB2A82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lse</w:t>
      </w:r>
    </w:p>
    <w:p w14:paraId="36EAC90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Statement:= AStatement.BaseBlock.BaseOperator;</w:t>
      </w:r>
    </w:p>
    <w:p w14:paraId="682EBCA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40730F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wardDir:</w:t>
      </w:r>
    </w:p>
    <w:p w14:paraId="02EE9B0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16BEE5F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AStatement is TOperator then</w:t>
      </w:r>
    </w:p>
    <w:p w14:paraId="3489F17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Statement:= TOperator(AStatement).Blocks[0].Statements[0]</w:t>
      </w:r>
    </w:p>
    <w:p w14:paraId="2B00D81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lse if StatementIndex &lt; AStatement.BaseBlock.Statements.Count - 1 then</w:t>
      </w:r>
    </w:p>
    <w:p w14:paraId="5A6FBCB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Statement:= AStatement.BaseBlock.Statements[StatementIndex + Ord(ADirection)]</w:t>
      </w:r>
    </w:p>
    <w:p w14:paraId="0BA836D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lse</w:t>
      </w:r>
    </w:p>
    <w:p w14:paraId="4F4D897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6C9F512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AStatement.BaseBlock.BaseOperator &lt;&gt; nil then</w:t>
      </w:r>
    </w:p>
    <w:p w14:paraId="36F9247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EF937F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urrStatement := AStatement;</w:t>
      </w:r>
    </w:p>
    <w:p w14:paraId="09E4917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peat</w:t>
      </w:r>
    </w:p>
    <w:p w14:paraId="20AD457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urrStatement := CurrStatement.BaseBlock.BaseOperator;</w:t>
      </w:r>
    </w:p>
    <w:p w14:paraId="324DD74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tatementIndex := CurrStatement.BaseBlock.FindStatementIndex(</w:t>
      </w:r>
    </w:p>
    <w:p w14:paraId="6F48360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urrStatement.YStart);</w:t>
      </w:r>
    </w:p>
    <w:p w14:paraId="404D7AB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StatementIndex &lt; CurrStatement.BaseBlock.Statements.Count - 1 then</w:t>
      </w:r>
    </w:p>
    <w:p w14:paraId="7769A61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2B163BA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Statement := CurrStatement.BaseBlock.Statements[StatementIndex + Ord(ADirection)];</w:t>
      </w:r>
    </w:p>
    <w:p w14:paraId="0EFBCB4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xit;</w:t>
      </w:r>
    </w:p>
    <w:p w14:paraId="6CB2AA4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1D3A475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until CurrStatement.BaseBlock.BaseOperator = nil;</w:t>
      </w:r>
    </w:p>
    <w:p w14:paraId="5FCEE82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Statement := AStatement.BaseBlock.BaseOperator;</w:t>
      </w:r>
    </w:p>
    <w:p w14:paraId="1FAE334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78F233A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end;</w:t>
      </w:r>
    </w:p>
    <w:p w14:paraId="7EB5BB4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1CDF8D8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74661E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72274C5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F0F7636" w14:textId="55945431" w:rsidR="00493313" w:rsidRPr="002B3ABA" w:rsidRDefault="00493313" w:rsidP="00493313">
      <w:pPr>
        <w:pStyle w:val="afa"/>
        <w:jc w:val="both"/>
        <w:rPr>
          <w:rFonts w:ascii="Courier New" w:hAnsi="Courier New" w:cs="Courier New"/>
          <w:b w:val="0"/>
          <w:noProof w:val="0"/>
          <w:sz w:val="26"/>
          <w:szCs w:val="26"/>
        </w:rPr>
      </w:pPr>
      <w:r w:rsidRPr="00493313">
        <w:rPr>
          <w:rFonts w:ascii="Courier New" w:hAnsi="Courier New" w:cs="Courier New"/>
          <w:b w:val="0"/>
          <w:noProof w:val="0"/>
          <w:sz w:val="26"/>
          <w:szCs w:val="26"/>
          <w:lang w:val="en-US"/>
        </w:rPr>
        <w:t>end</w:t>
      </w:r>
      <w:r w:rsidRPr="002B3ABA">
        <w:rPr>
          <w:rFonts w:ascii="Courier New" w:hAnsi="Courier New" w:cs="Courier New"/>
          <w:b w:val="0"/>
          <w:noProof w:val="0"/>
          <w:sz w:val="26"/>
          <w:szCs w:val="26"/>
        </w:rPr>
        <w:t>.</w:t>
      </w:r>
    </w:p>
    <w:p w14:paraId="366EC0CE" w14:textId="5A999453" w:rsidR="00493313" w:rsidRPr="002B3ABA" w:rsidRDefault="00493313" w:rsidP="00493313">
      <w:pPr>
        <w:pStyle w:val="afa"/>
        <w:jc w:val="both"/>
        <w:rPr>
          <w:rFonts w:ascii="Courier New" w:hAnsi="Courier New" w:cs="Courier New"/>
          <w:b w:val="0"/>
          <w:noProof w:val="0"/>
          <w:sz w:val="26"/>
          <w:szCs w:val="26"/>
        </w:rPr>
      </w:pPr>
    </w:p>
    <w:p w14:paraId="50DC273E" w14:textId="3A2161E3" w:rsidR="00493313" w:rsidRPr="002B3ABA" w:rsidRDefault="00493313" w:rsidP="00493313">
      <w:pPr>
        <w:pStyle w:val="afa"/>
        <w:jc w:val="both"/>
        <w:rPr>
          <w:rFonts w:ascii="Courier New" w:hAnsi="Courier New" w:cs="Courier New"/>
          <w:b w:val="0"/>
          <w:noProof w:val="0"/>
          <w:sz w:val="26"/>
          <w:szCs w:val="26"/>
        </w:rPr>
      </w:pPr>
    </w:p>
    <w:p w14:paraId="0914B06E" w14:textId="42AF71B8" w:rsidR="00493313" w:rsidRPr="00EE5690" w:rsidRDefault="00493313" w:rsidP="00493313">
      <w:pPr>
        <w:pStyle w:val="a9"/>
      </w:pPr>
      <w:bookmarkStart w:id="131" w:name="_Toc135980324"/>
      <w:r>
        <w:lastRenderedPageBreak/>
        <w:t>Приложение Т</w:t>
      </w:r>
      <w:bookmarkEnd w:id="131"/>
    </w:p>
    <w:p w14:paraId="79C11D56" w14:textId="77777777" w:rsidR="00493313" w:rsidRDefault="00493313" w:rsidP="00493313">
      <w:pPr>
        <w:pStyle w:val="aa"/>
      </w:pPr>
      <w:r>
        <w:t>(обязательное)</w:t>
      </w:r>
    </w:p>
    <w:p w14:paraId="008F60FC" w14:textId="42442657" w:rsidR="00493313" w:rsidRDefault="00493313" w:rsidP="00493313">
      <w:pPr>
        <w:pStyle w:val="aa"/>
      </w:pPr>
      <w:r>
        <w:t xml:space="preserve">Исходный код программы (модуль </w:t>
      </w:r>
      <w:r w:rsidR="002B3ABA" w:rsidRPr="002B3ABA">
        <w:rPr>
          <w:lang w:val="en-US"/>
        </w:rPr>
        <w:t>uStatementSearch</w:t>
      </w:r>
      <w:r>
        <w:t>)</w:t>
      </w:r>
    </w:p>
    <w:p w14:paraId="7CE40BD8" w14:textId="6B998FD9" w:rsidR="00493313" w:rsidRDefault="00493313" w:rsidP="00493313">
      <w:pPr>
        <w:pStyle w:val="afa"/>
        <w:jc w:val="both"/>
        <w:rPr>
          <w:rFonts w:ascii="Courier New" w:hAnsi="Courier New" w:cs="Courier New"/>
          <w:sz w:val="26"/>
          <w:szCs w:val="26"/>
        </w:rPr>
      </w:pPr>
    </w:p>
    <w:p w14:paraId="6B321F8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unit uStatementSearch;</w:t>
      </w:r>
    </w:p>
    <w:p w14:paraId="7CEFFFC3" w14:textId="77777777" w:rsidR="00493313" w:rsidRPr="00493313" w:rsidRDefault="00493313" w:rsidP="00493313">
      <w:pPr>
        <w:pStyle w:val="afa"/>
        <w:jc w:val="both"/>
        <w:rPr>
          <w:rFonts w:ascii="Courier New" w:hAnsi="Courier New" w:cs="Courier New"/>
          <w:b w:val="0"/>
          <w:noProof w:val="0"/>
          <w:sz w:val="26"/>
          <w:szCs w:val="26"/>
          <w:lang w:val="en-US"/>
        </w:rPr>
      </w:pPr>
    </w:p>
    <w:p w14:paraId="1E33E2F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interface</w:t>
      </w:r>
    </w:p>
    <w:p w14:paraId="4795D7D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uses</w:t>
      </w:r>
    </w:p>
    <w:p w14:paraId="5A865E5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uBase;</w:t>
      </w:r>
    </w:p>
    <w:p w14:paraId="6FDD5C5C" w14:textId="77777777" w:rsidR="00493313" w:rsidRPr="00493313" w:rsidRDefault="00493313" w:rsidP="00493313">
      <w:pPr>
        <w:pStyle w:val="afa"/>
        <w:jc w:val="both"/>
        <w:rPr>
          <w:rFonts w:ascii="Courier New" w:hAnsi="Courier New" w:cs="Courier New"/>
          <w:b w:val="0"/>
          <w:noProof w:val="0"/>
          <w:sz w:val="26"/>
          <w:szCs w:val="26"/>
          <w:lang w:val="en-US"/>
        </w:rPr>
      </w:pPr>
    </w:p>
    <w:p w14:paraId="1A2D16D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BinarySearchStatement(const AX, AY: Integer; const ABlock: TBlock): TStatement;</w:t>
      </w:r>
    </w:p>
    <w:p w14:paraId="4ED1A1F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BinarySearchBlock(const Blocks: TBlockArr; const AX: Integer): TBlock;</w:t>
      </w:r>
    </w:p>
    <w:p w14:paraId="5B3EC66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implementation</w:t>
      </w:r>
    </w:p>
    <w:p w14:paraId="124F8464" w14:textId="77777777" w:rsidR="00493313" w:rsidRPr="00493313" w:rsidRDefault="00493313" w:rsidP="00493313">
      <w:pPr>
        <w:pStyle w:val="afa"/>
        <w:jc w:val="both"/>
        <w:rPr>
          <w:rFonts w:ascii="Courier New" w:hAnsi="Courier New" w:cs="Courier New"/>
          <w:b w:val="0"/>
          <w:noProof w:val="0"/>
          <w:sz w:val="26"/>
          <w:szCs w:val="26"/>
          <w:lang w:val="en-US"/>
        </w:rPr>
      </w:pPr>
    </w:p>
    <w:p w14:paraId="0F96B1A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BinarySearchBlock(const Blocks: TBlockArr; const AX: Integer): TBlock;</w:t>
      </w:r>
    </w:p>
    <w:p w14:paraId="232AAF9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379EC56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L, R, M: Integer;</w:t>
      </w:r>
    </w:p>
    <w:p w14:paraId="6107542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71338F2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 nil;</w:t>
      </w:r>
    </w:p>
    <w:p w14:paraId="62073C6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L := 0;</w:t>
      </w:r>
    </w:p>
    <w:p w14:paraId="4AA5440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 := High(Blocks);</w:t>
      </w:r>
    </w:p>
    <w:p w14:paraId="412F05F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hile L &lt;= R do</w:t>
      </w:r>
    </w:p>
    <w:p w14:paraId="4404137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6B6BB46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M := (L + R) shr 1;</w:t>
      </w:r>
    </w:p>
    <w:p w14:paraId="1DF52DD6" w14:textId="77777777" w:rsidR="00493313" w:rsidRPr="00493313" w:rsidRDefault="00493313" w:rsidP="00493313">
      <w:pPr>
        <w:pStyle w:val="afa"/>
        <w:jc w:val="both"/>
        <w:rPr>
          <w:rFonts w:ascii="Courier New" w:hAnsi="Courier New" w:cs="Courier New"/>
          <w:b w:val="0"/>
          <w:noProof w:val="0"/>
          <w:sz w:val="26"/>
          <w:szCs w:val="26"/>
          <w:lang w:val="en-US"/>
        </w:rPr>
      </w:pPr>
    </w:p>
    <w:p w14:paraId="61EC30C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AX &gt;= Blocks[M].XStart) and (AX &lt;= Blocks[M].XLast) then</w:t>
      </w:r>
    </w:p>
    <w:p w14:paraId="3D18FBF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xit(Blocks[M])</w:t>
      </w:r>
    </w:p>
    <w:p w14:paraId="028633BB" w14:textId="77777777" w:rsidR="00493313" w:rsidRPr="00493313" w:rsidRDefault="00493313" w:rsidP="00493313">
      <w:pPr>
        <w:pStyle w:val="afa"/>
        <w:jc w:val="both"/>
        <w:rPr>
          <w:rFonts w:ascii="Courier New" w:hAnsi="Courier New" w:cs="Courier New"/>
          <w:b w:val="0"/>
          <w:noProof w:val="0"/>
          <w:sz w:val="26"/>
          <w:szCs w:val="26"/>
          <w:lang w:val="en-US"/>
        </w:rPr>
      </w:pPr>
    </w:p>
    <w:p w14:paraId="717B44F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lse if AX &lt; Blocks[M].XStart then</w:t>
      </w:r>
    </w:p>
    <w:p w14:paraId="211225E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 := M - 1</w:t>
      </w:r>
    </w:p>
    <w:p w14:paraId="5045F6A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lse</w:t>
      </w:r>
    </w:p>
    <w:p w14:paraId="27141A5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L := M + 1;</w:t>
      </w:r>
    </w:p>
    <w:p w14:paraId="4942715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1503D1C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E92B234" w14:textId="77777777" w:rsidR="00493313" w:rsidRPr="00493313" w:rsidRDefault="00493313" w:rsidP="00493313">
      <w:pPr>
        <w:pStyle w:val="afa"/>
        <w:jc w:val="both"/>
        <w:rPr>
          <w:rFonts w:ascii="Courier New" w:hAnsi="Courier New" w:cs="Courier New"/>
          <w:b w:val="0"/>
          <w:noProof w:val="0"/>
          <w:sz w:val="26"/>
          <w:szCs w:val="26"/>
          <w:lang w:val="en-US"/>
        </w:rPr>
      </w:pPr>
    </w:p>
    <w:p w14:paraId="6CCB4D9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BinarySearchStatement(const AX, AY: Integer; const ABlock: TBlock): TStatement;</w:t>
      </w:r>
    </w:p>
    <w:p w14:paraId="4E6D0F8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48FA386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L, R, M: Integer;</w:t>
      </w:r>
    </w:p>
    <w:p w14:paraId="42530A1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urrOperator: TOperator;</w:t>
      </w:r>
    </w:p>
    <w:p w14:paraId="06B69DB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urrStatement: TStatement;</w:t>
      </w:r>
    </w:p>
    <w:p w14:paraId="26CD90B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37363D8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 nil;</w:t>
      </w:r>
    </w:p>
    <w:p w14:paraId="36E478CE" w14:textId="77777777" w:rsidR="00493313" w:rsidRPr="00493313" w:rsidRDefault="00493313" w:rsidP="00493313">
      <w:pPr>
        <w:pStyle w:val="afa"/>
        <w:jc w:val="both"/>
        <w:rPr>
          <w:rFonts w:ascii="Courier New" w:hAnsi="Courier New" w:cs="Courier New"/>
          <w:b w:val="0"/>
          <w:noProof w:val="0"/>
          <w:sz w:val="26"/>
          <w:szCs w:val="26"/>
          <w:lang w:val="en-US"/>
        </w:rPr>
      </w:pPr>
    </w:p>
    <w:p w14:paraId="75FB593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if (AX &gt;= ABlock.XStart) and (AX &lt;= ABlock.XLast) then</w:t>
      </w:r>
    </w:p>
    <w:p w14:paraId="469A7FC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3024C53E" w14:textId="77777777" w:rsidR="00493313" w:rsidRPr="00493313" w:rsidRDefault="00493313" w:rsidP="00493313">
      <w:pPr>
        <w:pStyle w:val="afa"/>
        <w:jc w:val="both"/>
        <w:rPr>
          <w:rFonts w:ascii="Courier New" w:hAnsi="Courier New" w:cs="Courier New"/>
          <w:b w:val="0"/>
          <w:noProof w:val="0"/>
          <w:sz w:val="26"/>
          <w:szCs w:val="26"/>
          <w:lang w:val="en-US"/>
        </w:rPr>
      </w:pPr>
    </w:p>
    <w:p w14:paraId="0DAFAE1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L := 0;</w:t>
      </w:r>
    </w:p>
    <w:p w14:paraId="27B6AF0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 := ABlock.Statements.Count - 1;</w:t>
      </w:r>
    </w:p>
    <w:p w14:paraId="26647C80" w14:textId="77777777" w:rsidR="00493313" w:rsidRPr="00493313" w:rsidRDefault="00493313" w:rsidP="00493313">
      <w:pPr>
        <w:pStyle w:val="afa"/>
        <w:jc w:val="both"/>
        <w:rPr>
          <w:rFonts w:ascii="Courier New" w:hAnsi="Courier New" w:cs="Courier New"/>
          <w:b w:val="0"/>
          <w:noProof w:val="0"/>
          <w:sz w:val="26"/>
          <w:szCs w:val="26"/>
          <w:lang w:val="en-US"/>
        </w:rPr>
      </w:pPr>
    </w:p>
    <w:p w14:paraId="78090AB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hile L &lt;= R do</w:t>
      </w:r>
    </w:p>
    <w:p w14:paraId="0DEE2FD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5ADCE55" w14:textId="77777777" w:rsidR="00493313" w:rsidRPr="00493313" w:rsidRDefault="00493313" w:rsidP="00493313">
      <w:pPr>
        <w:pStyle w:val="afa"/>
        <w:jc w:val="both"/>
        <w:rPr>
          <w:rFonts w:ascii="Courier New" w:hAnsi="Courier New" w:cs="Courier New"/>
          <w:b w:val="0"/>
          <w:noProof w:val="0"/>
          <w:sz w:val="26"/>
          <w:szCs w:val="26"/>
          <w:lang w:val="en-US"/>
        </w:rPr>
      </w:pPr>
    </w:p>
    <w:p w14:paraId="77D13F1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M := (L + R) shr 1;</w:t>
      </w:r>
    </w:p>
    <w:p w14:paraId="316E0F4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urrStatement := ABlock.Statements[M];</w:t>
      </w:r>
    </w:p>
    <w:p w14:paraId="664CDA00" w14:textId="77777777" w:rsidR="00493313" w:rsidRPr="00493313" w:rsidRDefault="00493313" w:rsidP="00493313">
      <w:pPr>
        <w:pStyle w:val="afa"/>
        <w:jc w:val="both"/>
        <w:rPr>
          <w:rFonts w:ascii="Courier New" w:hAnsi="Courier New" w:cs="Courier New"/>
          <w:b w:val="0"/>
          <w:noProof w:val="0"/>
          <w:sz w:val="26"/>
          <w:szCs w:val="26"/>
          <w:lang w:val="en-US"/>
        </w:rPr>
      </w:pPr>
    </w:p>
    <w:p w14:paraId="2D542F9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AY &gt;= CurrStatement.YStart) and (AY &lt;= CurrStatement.GetYBottom) then</w:t>
      </w:r>
    </w:p>
    <w:p w14:paraId="11B22B1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7B2BE187" w14:textId="77777777" w:rsidR="00493313" w:rsidRPr="00493313" w:rsidRDefault="00493313" w:rsidP="00493313">
      <w:pPr>
        <w:pStyle w:val="afa"/>
        <w:jc w:val="both"/>
        <w:rPr>
          <w:rFonts w:ascii="Courier New" w:hAnsi="Courier New" w:cs="Courier New"/>
          <w:b w:val="0"/>
          <w:noProof w:val="0"/>
          <w:sz w:val="26"/>
          <w:szCs w:val="26"/>
          <w:lang w:val="en-US"/>
        </w:rPr>
      </w:pPr>
    </w:p>
    <w:p w14:paraId="5D77DF8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CurrStatement is TOperator then</w:t>
      </w:r>
    </w:p>
    <w:p w14:paraId="5AC6C54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168C594B" w14:textId="77777777" w:rsidR="00493313" w:rsidRPr="00493313" w:rsidRDefault="00493313" w:rsidP="00493313">
      <w:pPr>
        <w:pStyle w:val="afa"/>
        <w:jc w:val="both"/>
        <w:rPr>
          <w:rFonts w:ascii="Courier New" w:hAnsi="Courier New" w:cs="Courier New"/>
          <w:b w:val="0"/>
          <w:noProof w:val="0"/>
          <w:sz w:val="26"/>
          <w:szCs w:val="26"/>
          <w:lang w:val="en-US"/>
        </w:rPr>
      </w:pPr>
    </w:p>
    <w:p w14:paraId="214A53D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urrOperator:= TOperator(CurrStatement);</w:t>
      </w:r>
    </w:p>
    <w:p w14:paraId="3B7E0391" w14:textId="77777777" w:rsidR="00493313" w:rsidRPr="00493313" w:rsidRDefault="00493313" w:rsidP="00493313">
      <w:pPr>
        <w:pStyle w:val="afa"/>
        <w:jc w:val="both"/>
        <w:rPr>
          <w:rFonts w:ascii="Courier New" w:hAnsi="Courier New" w:cs="Courier New"/>
          <w:b w:val="0"/>
          <w:noProof w:val="0"/>
          <w:sz w:val="26"/>
          <w:szCs w:val="26"/>
          <w:lang w:val="en-US"/>
        </w:rPr>
      </w:pPr>
    </w:p>
    <w:p w14:paraId="6C5BA39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ase CurrOperator.IsPreсOperator of</w:t>
      </w:r>
    </w:p>
    <w:p w14:paraId="129F065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rue:</w:t>
      </w:r>
    </w:p>
    <w:p w14:paraId="79C2D31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AY &lt;= CurrOperator.YLast then</w:t>
      </w:r>
    </w:p>
    <w:p w14:paraId="42297FA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xit(CurrStatement);</w:t>
      </w:r>
    </w:p>
    <w:p w14:paraId="4D14448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alse:</w:t>
      </w:r>
    </w:p>
    <w:p w14:paraId="1D94B9D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AY &gt;= CurrOperator.Blocks[0].Statements.GetLast.GetYBottom then</w:t>
      </w:r>
    </w:p>
    <w:p w14:paraId="6DAB4B8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xit(CurrStatement);</w:t>
      </w:r>
    </w:p>
    <w:p w14:paraId="5F7E01C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0178A9D" w14:textId="77777777" w:rsidR="00493313" w:rsidRPr="00493313" w:rsidRDefault="00493313" w:rsidP="00493313">
      <w:pPr>
        <w:pStyle w:val="afa"/>
        <w:jc w:val="both"/>
        <w:rPr>
          <w:rFonts w:ascii="Courier New" w:hAnsi="Courier New" w:cs="Courier New"/>
          <w:b w:val="0"/>
          <w:noProof w:val="0"/>
          <w:sz w:val="26"/>
          <w:szCs w:val="26"/>
          <w:lang w:val="en-US"/>
        </w:rPr>
      </w:pPr>
    </w:p>
    <w:p w14:paraId="222D4F8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AX &lt;= CurrOperator.BaseBlock.XStart + CurrOperator.GetOffsetFromXStart then</w:t>
      </w:r>
    </w:p>
    <w:p w14:paraId="3F5195A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xit(CurrStatement);</w:t>
      </w:r>
    </w:p>
    <w:p w14:paraId="37E66548" w14:textId="77777777" w:rsidR="00493313" w:rsidRPr="00493313" w:rsidRDefault="00493313" w:rsidP="00493313">
      <w:pPr>
        <w:pStyle w:val="afa"/>
        <w:jc w:val="both"/>
        <w:rPr>
          <w:rFonts w:ascii="Courier New" w:hAnsi="Courier New" w:cs="Courier New"/>
          <w:b w:val="0"/>
          <w:noProof w:val="0"/>
          <w:sz w:val="26"/>
          <w:szCs w:val="26"/>
          <w:lang w:val="en-US"/>
        </w:rPr>
      </w:pPr>
    </w:p>
    <w:p w14:paraId="1CC8578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xit(BinarySearchStatement(AX, AY, BinarySearchBlock(CurrOperator.Blocks, AX)));</w:t>
      </w:r>
    </w:p>
    <w:p w14:paraId="4CD347E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07A9C5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lse</w:t>
      </w:r>
    </w:p>
    <w:p w14:paraId="5ACDC37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xit(CurrStatement);</w:t>
      </w:r>
    </w:p>
    <w:p w14:paraId="22D0E66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324CBE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lse if AY &lt; CurrStatement.YStart then</w:t>
      </w:r>
    </w:p>
    <w:p w14:paraId="75AF0A6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 := M - 1</w:t>
      </w:r>
    </w:p>
    <w:p w14:paraId="572ECEB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lse</w:t>
      </w:r>
    </w:p>
    <w:p w14:paraId="39BCE61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L := M + 1;</w:t>
      </w:r>
    </w:p>
    <w:p w14:paraId="1ED3251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2542DA6B" w14:textId="77777777" w:rsidR="00493313" w:rsidRPr="002B3ABA" w:rsidRDefault="00493313" w:rsidP="00493313">
      <w:pPr>
        <w:pStyle w:val="afa"/>
        <w:jc w:val="both"/>
        <w:rPr>
          <w:rFonts w:ascii="Courier New" w:hAnsi="Courier New" w:cs="Courier New"/>
          <w:b w:val="0"/>
          <w:noProof w:val="0"/>
          <w:sz w:val="26"/>
          <w:szCs w:val="26"/>
        </w:rPr>
      </w:pPr>
      <w:r w:rsidRPr="00493313">
        <w:rPr>
          <w:rFonts w:ascii="Courier New" w:hAnsi="Courier New" w:cs="Courier New"/>
          <w:b w:val="0"/>
          <w:noProof w:val="0"/>
          <w:sz w:val="26"/>
          <w:szCs w:val="26"/>
          <w:lang w:val="en-US"/>
        </w:rPr>
        <w:t xml:space="preserve">    end</w:t>
      </w:r>
    </w:p>
    <w:p w14:paraId="10C20667" w14:textId="77777777" w:rsidR="00493313" w:rsidRPr="002B3ABA" w:rsidRDefault="00493313" w:rsidP="00493313">
      <w:pPr>
        <w:pStyle w:val="afa"/>
        <w:jc w:val="both"/>
        <w:rPr>
          <w:rFonts w:ascii="Courier New" w:hAnsi="Courier New" w:cs="Courier New"/>
          <w:b w:val="0"/>
          <w:noProof w:val="0"/>
          <w:sz w:val="26"/>
          <w:szCs w:val="26"/>
        </w:rPr>
      </w:pPr>
      <w:r w:rsidRPr="002B3ABA">
        <w:rPr>
          <w:rFonts w:ascii="Courier New" w:hAnsi="Courier New" w:cs="Courier New"/>
          <w:b w:val="0"/>
          <w:noProof w:val="0"/>
          <w:sz w:val="26"/>
          <w:szCs w:val="26"/>
        </w:rPr>
        <w:lastRenderedPageBreak/>
        <w:t xml:space="preserve">  </w:t>
      </w:r>
      <w:r w:rsidRPr="00493313">
        <w:rPr>
          <w:rFonts w:ascii="Courier New" w:hAnsi="Courier New" w:cs="Courier New"/>
          <w:b w:val="0"/>
          <w:noProof w:val="0"/>
          <w:sz w:val="26"/>
          <w:szCs w:val="26"/>
          <w:lang w:val="en-US"/>
        </w:rPr>
        <w:t>end</w:t>
      </w:r>
      <w:r w:rsidRPr="002B3ABA">
        <w:rPr>
          <w:rFonts w:ascii="Courier New" w:hAnsi="Courier New" w:cs="Courier New"/>
          <w:b w:val="0"/>
          <w:noProof w:val="0"/>
          <w:sz w:val="26"/>
          <w:szCs w:val="26"/>
        </w:rPr>
        <w:t>;</w:t>
      </w:r>
    </w:p>
    <w:p w14:paraId="7E7C547D" w14:textId="77777777" w:rsidR="00493313" w:rsidRPr="002B3ABA" w:rsidRDefault="00493313" w:rsidP="00493313">
      <w:pPr>
        <w:pStyle w:val="afa"/>
        <w:jc w:val="both"/>
        <w:rPr>
          <w:rFonts w:ascii="Courier New" w:hAnsi="Courier New" w:cs="Courier New"/>
          <w:b w:val="0"/>
          <w:noProof w:val="0"/>
          <w:sz w:val="26"/>
          <w:szCs w:val="26"/>
        </w:rPr>
      </w:pPr>
    </w:p>
    <w:p w14:paraId="02C22CA9" w14:textId="77777777" w:rsidR="00493313" w:rsidRPr="002B3ABA" w:rsidRDefault="00493313" w:rsidP="00493313">
      <w:pPr>
        <w:pStyle w:val="afa"/>
        <w:jc w:val="both"/>
        <w:rPr>
          <w:rFonts w:ascii="Courier New" w:hAnsi="Courier New" w:cs="Courier New"/>
          <w:b w:val="0"/>
          <w:noProof w:val="0"/>
          <w:sz w:val="26"/>
          <w:szCs w:val="26"/>
        </w:rPr>
      </w:pPr>
    </w:p>
    <w:p w14:paraId="7D3059FC" w14:textId="08A226E9" w:rsidR="00493313" w:rsidRPr="002B3ABA" w:rsidRDefault="00493313" w:rsidP="00493313">
      <w:pPr>
        <w:pStyle w:val="afa"/>
        <w:jc w:val="both"/>
        <w:rPr>
          <w:rFonts w:ascii="Courier New" w:hAnsi="Courier New" w:cs="Courier New"/>
          <w:b w:val="0"/>
          <w:noProof w:val="0"/>
          <w:sz w:val="26"/>
          <w:szCs w:val="26"/>
        </w:rPr>
      </w:pPr>
      <w:r w:rsidRPr="00493313">
        <w:rPr>
          <w:rFonts w:ascii="Courier New" w:hAnsi="Courier New" w:cs="Courier New"/>
          <w:b w:val="0"/>
          <w:noProof w:val="0"/>
          <w:sz w:val="26"/>
          <w:szCs w:val="26"/>
          <w:lang w:val="en-US"/>
        </w:rPr>
        <w:t>end</w:t>
      </w:r>
      <w:r w:rsidRPr="002B3ABA">
        <w:rPr>
          <w:rFonts w:ascii="Courier New" w:hAnsi="Courier New" w:cs="Courier New"/>
          <w:b w:val="0"/>
          <w:noProof w:val="0"/>
          <w:sz w:val="26"/>
          <w:szCs w:val="26"/>
        </w:rPr>
        <w:t>.</w:t>
      </w:r>
    </w:p>
    <w:p w14:paraId="4FBB7A0E" w14:textId="385F65D8" w:rsidR="00493313" w:rsidRPr="002B3ABA" w:rsidRDefault="00493313" w:rsidP="00493313">
      <w:pPr>
        <w:pStyle w:val="afa"/>
        <w:jc w:val="both"/>
        <w:rPr>
          <w:rFonts w:ascii="Courier New" w:hAnsi="Courier New" w:cs="Courier New"/>
          <w:b w:val="0"/>
          <w:noProof w:val="0"/>
          <w:sz w:val="26"/>
          <w:szCs w:val="26"/>
        </w:rPr>
      </w:pPr>
    </w:p>
    <w:p w14:paraId="6B6C0638" w14:textId="6B5CD41A" w:rsidR="00493313" w:rsidRPr="002B3ABA" w:rsidRDefault="00493313" w:rsidP="00493313">
      <w:pPr>
        <w:pStyle w:val="a9"/>
      </w:pPr>
      <w:bookmarkStart w:id="132" w:name="_Toc135980325"/>
      <w:r>
        <w:lastRenderedPageBreak/>
        <w:t xml:space="preserve">Приложение </w:t>
      </w:r>
      <w:r w:rsidR="002B3ABA">
        <w:t>У</w:t>
      </w:r>
      <w:bookmarkEnd w:id="132"/>
    </w:p>
    <w:p w14:paraId="2A377C98" w14:textId="77777777" w:rsidR="00493313" w:rsidRDefault="00493313" w:rsidP="00493313">
      <w:pPr>
        <w:pStyle w:val="aa"/>
      </w:pPr>
      <w:r>
        <w:t>(обязательное)</w:t>
      </w:r>
    </w:p>
    <w:p w14:paraId="2DB39C93" w14:textId="55456905" w:rsidR="00493313" w:rsidRDefault="00493313" w:rsidP="00493313">
      <w:pPr>
        <w:pStyle w:val="aa"/>
      </w:pPr>
      <w:r>
        <w:t xml:space="preserve">Исходный код программы (модуль </w:t>
      </w:r>
      <w:r w:rsidR="002B3ABA" w:rsidRPr="002B3ABA">
        <w:rPr>
          <w:lang w:val="en-US"/>
        </w:rPr>
        <w:t>uCaseBlockSorting</w:t>
      </w:r>
      <w:r>
        <w:t>)</w:t>
      </w:r>
    </w:p>
    <w:p w14:paraId="3ED2E291" w14:textId="281255AA" w:rsidR="00493313" w:rsidRDefault="002B3ABA" w:rsidP="002B3ABA">
      <w:pPr>
        <w:pStyle w:val="afa"/>
        <w:tabs>
          <w:tab w:val="left" w:pos="7050"/>
        </w:tabs>
        <w:jc w:val="both"/>
        <w:rPr>
          <w:rFonts w:ascii="Courier New" w:hAnsi="Courier New" w:cs="Courier New"/>
          <w:sz w:val="26"/>
          <w:szCs w:val="26"/>
        </w:rPr>
      </w:pPr>
      <w:r>
        <w:rPr>
          <w:rFonts w:ascii="Courier New" w:hAnsi="Courier New" w:cs="Courier New"/>
          <w:sz w:val="26"/>
          <w:szCs w:val="26"/>
        </w:rPr>
        <w:tab/>
      </w:r>
    </w:p>
    <w:p w14:paraId="3128147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unit uCaseBlockSorting;</w:t>
      </w:r>
    </w:p>
    <w:p w14:paraId="69A6025A" w14:textId="77777777" w:rsidR="00493313" w:rsidRPr="00493313" w:rsidRDefault="00493313" w:rsidP="00493313">
      <w:pPr>
        <w:pStyle w:val="afa"/>
        <w:jc w:val="both"/>
        <w:rPr>
          <w:rFonts w:ascii="Courier New" w:hAnsi="Courier New" w:cs="Courier New"/>
          <w:b w:val="0"/>
          <w:noProof w:val="0"/>
          <w:sz w:val="26"/>
          <w:szCs w:val="26"/>
          <w:lang w:val="en-US"/>
        </w:rPr>
      </w:pPr>
    </w:p>
    <w:p w14:paraId="20B530D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interface</w:t>
      </w:r>
    </w:p>
    <w:p w14:paraId="621F11B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uses</w:t>
      </w:r>
    </w:p>
    <w:p w14:paraId="5CF6F45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uAdditionalTypes, uStack, uBase;</w:t>
      </w:r>
    </w:p>
    <w:p w14:paraId="09079DA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type</w:t>
      </w:r>
    </w:p>
    <w:p w14:paraId="0438859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CompareFunction = function(const AFirstStr, ASecondStr: String): Boolean;</w:t>
      </w:r>
    </w:p>
    <w:p w14:paraId="07698484" w14:textId="77777777" w:rsidR="00493313" w:rsidRPr="00493313" w:rsidRDefault="00493313" w:rsidP="00493313">
      <w:pPr>
        <w:pStyle w:val="afa"/>
        <w:jc w:val="both"/>
        <w:rPr>
          <w:rFonts w:ascii="Courier New" w:hAnsi="Courier New" w:cs="Courier New"/>
          <w:b w:val="0"/>
          <w:noProof w:val="0"/>
          <w:sz w:val="26"/>
          <w:szCs w:val="26"/>
          <w:lang w:val="en-US"/>
        </w:rPr>
      </w:pPr>
    </w:p>
    <w:p w14:paraId="760D783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procedure QuickSort(const AStr: TStringArr; const ABlocks : TBlockArr;</w:t>
      </w:r>
    </w:p>
    <w:p w14:paraId="7DC8F18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 ACompare: TCompareFunction);</w:t>
      </w:r>
    </w:p>
    <w:p w14:paraId="20E5A587" w14:textId="77777777" w:rsidR="00493313" w:rsidRPr="00493313" w:rsidRDefault="00493313" w:rsidP="00493313">
      <w:pPr>
        <w:pStyle w:val="afa"/>
        <w:jc w:val="both"/>
        <w:rPr>
          <w:rFonts w:ascii="Courier New" w:hAnsi="Courier New" w:cs="Courier New"/>
          <w:b w:val="0"/>
          <w:noProof w:val="0"/>
          <w:sz w:val="26"/>
          <w:szCs w:val="26"/>
          <w:lang w:val="en-US"/>
        </w:rPr>
      </w:pPr>
    </w:p>
    <w:p w14:paraId="250BE06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function CompareStrAsc(const AFirstStr, ASecondStr: string): Boolean;</w:t>
      </w:r>
    </w:p>
    <w:p w14:paraId="53AD416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function CompareStrDesc(const AFirstStr, ASecondStr: string): Boolean;</w:t>
      </w:r>
    </w:p>
    <w:p w14:paraId="38B433F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implementation</w:t>
      </w:r>
    </w:p>
    <w:p w14:paraId="743B43A1" w14:textId="77777777" w:rsidR="00493313" w:rsidRPr="00493313" w:rsidRDefault="00493313" w:rsidP="00493313">
      <w:pPr>
        <w:pStyle w:val="afa"/>
        <w:jc w:val="both"/>
        <w:rPr>
          <w:rFonts w:ascii="Courier New" w:hAnsi="Courier New" w:cs="Courier New"/>
          <w:b w:val="0"/>
          <w:noProof w:val="0"/>
          <w:sz w:val="26"/>
          <w:szCs w:val="26"/>
          <w:lang w:val="en-US"/>
        </w:rPr>
      </w:pPr>
    </w:p>
    <w:p w14:paraId="209E65B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QuickSort(const AStr: TStringArr; const ABlocks : TBlockArr;</w:t>
      </w:r>
    </w:p>
    <w:p w14:paraId="77B0B21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 ACompare: TCompareFunction);</w:t>
      </w:r>
    </w:p>
    <w:p w14:paraId="50ACCDF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ype</w:t>
      </w:r>
    </w:p>
    <w:p w14:paraId="1066137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IndexRange = record</w:t>
      </w:r>
    </w:p>
    <w:p w14:paraId="3704649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LeftIndex: Integer;</w:t>
      </w:r>
    </w:p>
    <w:p w14:paraId="3E93B17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ightIndex: Integer;</w:t>
      </w:r>
    </w:p>
    <w:p w14:paraId="430C46C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903EF4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36FF260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J: Integer;</w:t>
      </w:r>
    </w:p>
    <w:p w14:paraId="7561921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ivot: string;</w:t>
      </w:r>
    </w:p>
    <w:p w14:paraId="3B2F1A4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empStr: string;</w:t>
      </w:r>
    </w:p>
    <w:p w14:paraId="19101B6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empBlock: TBlock;</w:t>
      </w:r>
    </w:p>
    <w:p w14:paraId="19F7A00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tack: TStack&lt;TIndexRange&gt;;</w:t>
      </w:r>
    </w:p>
    <w:p w14:paraId="4BC1DD3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dexRange: TIndexRange;</w:t>
      </w:r>
    </w:p>
    <w:p w14:paraId="6750702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13EC6F7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tack := TStack&lt;TIndexRange&gt;.Create;</w:t>
      </w:r>
    </w:p>
    <w:p w14:paraId="707C6757" w14:textId="77777777" w:rsidR="00493313" w:rsidRPr="00493313" w:rsidRDefault="00493313" w:rsidP="00493313">
      <w:pPr>
        <w:pStyle w:val="afa"/>
        <w:jc w:val="both"/>
        <w:rPr>
          <w:rFonts w:ascii="Courier New" w:hAnsi="Courier New" w:cs="Courier New"/>
          <w:b w:val="0"/>
          <w:noProof w:val="0"/>
          <w:sz w:val="26"/>
          <w:szCs w:val="26"/>
          <w:lang w:val="en-US"/>
        </w:rPr>
      </w:pPr>
    </w:p>
    <w:p w14:paraId="6F95694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dexRange.LeftIndex := Low(AStr);</w:t>
      </w:r>
    </w:p>
    <w:p w14:paraId="51F44ED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dexRange.RightIndex := High(AStr);</w:t>
      </w:r>
    </w:p>
    <w:p w14:paraId="2482433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tack.Push(IndexRange);</w:t>
      </w:r>
    </w:p>
    <w:p w14:paraId="3458462E" w14:textId="77777777" w:rsidR="00493313" w:rsidRPr="00493313" w:rsidRDefault="00493313" w:rsidP="00493313">
      <w:pPr>
        <w:pStyle w:val="afa"/>
        <w:jc w:val="both"/>
        <w:rPr>
          <w:rFonts w:ascii="Courier New" w:hAnsi="Courier New" w:cs="Courier New"/>
          <w:b w:val="0"/>
          <w:noProof w:val="0"/>
          <w:sz w:val="26"/>
          <w:szCs w:val="26"/>
          <w:lang w:val="en-US"/>
        </w:rPr>
      </w:pPr>
    </w:p>
    <w:p w14:paraId="39891FF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hile Stack.Count &gt; 0 do</w:t>
      </w:r>
    </w:p>
    <w:p w14:paraId="5C9C049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686A22F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IndexRange := Stack.Pop;</w:t>
      </w:r>
    </w:p>
    <w:p w14:paraId="4ACBA04A" w14:textId="77777777" w:rsidR="00493313" w:rsidRPr="00493313" w:rsidRDefault="00493313" w:rsidP="00493313">
      <w:pPr>
        <w:pStyle w:val="afa"/>
        <w:jc w:val="both"/>
        <w:rPr>
          <w:rFonts w:ascii="Courier New" w:hAnsi="Courier New" w:cs="Courier New"/>
          <w:b w:val="0"/>
          <w:noProof w:val="0"/>
          <w:sz w:val="26"/>
          <w:szCs w:val="26"/>
          <w:lang w:val="en-US"/>
        </w:rPr>
      </w:pPr>
    </w:p>
    <w:p w14:paraId="00D112D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ivot := AStr[(IndexRange.LeftIndex + IndexRange.RightIndex) shr 1];</w:t>
      </w:r>
    </w:p>
    <w:p w14:paraId="6FCBD741" w14:textId="77777777" w:rsidR="00493313" w:rsidRPr="00493313" w:rsidRDefault="00493313" w:rsidP="00493313">
      <w:pPr>
        <w:pStyle w:val="afa"/>
        <w:jc w:val="both"/>
        <w:rPr>
          <w:rFonts w:ascii="Courier New" w:hAnsi="Courier New" w:cs="Courier New"/>
          <w:b w:val="0"/>
          <w:noProof w:val="0"/>
          <w:sz w:val="26"/>
          <w:szCs w:val="26"/>
          <w:lang w:val="en-US"/>
        </w:rPr>
      </w:pPr>
    </w:p>
    <w:p w14:paraId="7A0DD81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 IndexRange.LeftIndex;</w:t>
      </w:r>
    </w:p>
    <w:p w14:paraId="0026E88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J := IndexRange.RightIndex;</w:t>
      </w:r>
    </w:p>
    <w:p w14:paraId="6FB27F17" w14:textId="77777777" w:rsidR="00493313" w:rsidRPr="00493313" w:rsidRDefault="00493313" w:rsidP="00493313">
      <w:pPr>
        <w:pStyle w:val="afa"/>
        <w:jc w:val="both"/>
        <w:rPr>
          <w:rFonts w:ascii="Courier New" w:hAnsi="Courier New" w:cs="Courier New"/>
          <w:b w:val="0"/>
          <w:noProof w:val="0"/>
          <w:sz w:val="26"/>
          <w:szCs w:val="26"/>
          <w:lang w:val="en-US"/>
        </w:rPr>
      </w:pPr>
    </w:p>
    <w:p w14:paraId="2DC29A9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peat</w:t>
      </w:r>
    </w:p>
    <w:p w14:paraId="1DB1065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hile ACompare(AStr[I], Pivot) do</w:t>
      </w:r>
    </w:p>
    <w:p w14:paraId="2B4D2AF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c(I);</w:t>
      </w:r>
    </w:p>
    <w:p w14:paraId="4A7747FC" w14:textId="77777777" w:rsidR="00493313" w:rsidRPr="00493313" w:rsidRDefault="00493313" w:rsidP="00493313">
      <w:pPr>
        <w:pStyle w:val="afa"/>
        <w:jc w:val="both"/>
        <w:rPr>
          <w:rFonts w:ascii="Courier New" w:hAnsi="Courier New" w:cs="Courier New"/>
          <w:b w:val="0"/>
          <w:noProof w:val="0"/>
          <w:sz w:val="26"/>
          <w:szCs w:val="26"/>
          <w:lang w:val="en-US"/>
        </w:rPr>
      </w:pPr>
    </w:p>
    <w:p w14:paraId="5D11761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hile ACompare(Pivot, AStr[J]) do</w:t>
      </w:r>
    </w:p>
    <w:p w14:paraId="01EC77F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ec(J);</w:t>
      </w:r>
    </w:p>
    <w:p w14:paraId="67C34B98" w14:textId="77777777" w:rsidR="00493313" w:rsidRPr="00493313" w:rsidRDefault="00493313" w:rsidP="00493313">
      <w:pPr>
        <w:pStyle w:val="afa"/>
        <w:jc w:val="both"/>
        <w:rPr>
          <w:rFonts w:ascii="Courier New" w:hAnsi="Courier New" w:cs="Courier New"/>
          <w:b w:val="0"/>
          <w:noProof w:val="0"/>
          <w:sz w:val="26"/>
          <w:szCs w:val="26"/>
          <w:lang w:val="en-US"/>
        </w:rPr>
      </w:pPr>
    </w:p>
    <w:p w14:paraId="4A37F2A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I &lt;= J then</w:t>
      </w:r>
    </w:p>
    <w:p w14:paraId="5F64680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29F898D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empStr := AStr[I];</w:t>
      </w:r>
    </w:p>
    <w:p w14:paraId="410C029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Str[I] := AStr[J];</w:t>
      </w:r>
    </w:p>
    <w:p w14:paraId="04CD15B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Str[J] := TempStr;</w:t>
      </w:r>
    </w:p>
    <w:p w14:paraId="4AC67DF8" w14:textId="77777777" w:rsidR="00493313" w:rsidRPr="00493313" w:rsidRDefault="00493313" w:rsidP="00493313">
      <w:pPr>
        <w:pStyle w:val="afa"/>
        <w:jc w:val="both"/>
        <w:rPr>
          <w:rFonts w:ascii="Courier New" w:hAnsi="Courier New" w:cs="Courier New"/>
          <w:b w:val="0"/>
          <w:noProof w:val="0"/>
          <w:sz w:val="26"/>
          <w:szCs w:val="26"/>
          <w:lang w:val="en-US"/>
        </w:rPr>
      </w:pPr>
    </w:p>
    <w:p w14:paraId="3BDB7C4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empBlock := ABlocks[I];</w:t>
      </w:r>
    </w:p>
    <w:p w14:paraId="6E3C23F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Blocks[I] := ABlocks[J];</w:t>
      </w:r>
    </w:p>
    <w:p w14:paraId="143D531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Blocks[J] := TempBlock;</w:t>
      </w:r>
    </w:p>
    <w:p w14:paraId="0FAA4DFD" w14:textId="77777777" w:rsidR="00493313" w:rsidRPr="00493313" w:rsidRDefault="00493313" w:rsidP="00493313">
      <w:pPr>
        <w:pStyle w:val="afa"/>
        <w:jc w:val="both"/>
        <w:rPr>
          <w:rFonts w:ascii="Courier New" w:hAnsi="Courier New" w:cs="Courier New"/>
          <w:b w:val="0"/>
          <w:noProof w:val="0"/>
          <w:sz w:val="26"/>
          <w:szCs w:val="26"/>
          <w:lang w:val="en-US"/>
        </w:rPr>
      </w:pPr>
    </w:p>
    <w:p w14:paraId="137E9D3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c(I);</w:t>
      </w:r>
    </w:p>
    <w:p w14:paraId="7B61B9D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ec(J);</w:t>
      </w:r>
    </w:p>
    <w:p w14:paraId="6F245BA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0DD05F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until I &gt; J;</w:t>
      </w:r>
    </w:p>
    <w:p w14:paraId="1A3B792E" w14:textId="77777777" w:rsidR="00493313" w:rsidRPr="00493313" w:rsidRDefault="00493313" w:rsidP="00493313">
      <w:pPr>
        <w:pStyle w:val="afa"/>
        <w:jc w:val="both"/>
        <w:rPr>
          <w:rFonts w:ascii="Courier New" w:hAnsi="Courier New" w:cs="Courier New"/>
          <w:b w:val="0"/>
          <w:noProof w:val="0"/>
          <w:sz w:val="26"/>
          <w:szCs w:val="26"/>
          <w:lang w:val="en-US"/>
        </w:rPr>
      </w:pPr>
    </w:p>
    <w:p w14:paraId="76A48B0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IndexRange.LeftIndex &lt; J then</w:t>
      </w:r>
    </w:p>
    <w:p w14:paraId="2175DFD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219D8C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IndexRange.RightIndex;</w:t>
      </w:r>
    </w:p>
    <w:p w14:paraId="749F478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dexRange.RightIndex := J;</w:t>
      </w:r>
    </w:p>
    <w:p w14:paraId="1D87E71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tack.Push(IndexRange);</w:t>
      </w:r>
    </w:p>
    <w:p w14:paraId="01B8A670" w14:textId="77777777" w:rsidR="00493313" w:rsidRPr="00493313" w:rsidRDefault="00493313" w:rsidP="00493313">
      <w:pPr>
        <w:pStyle w:val="afa"/>
        <w:jc w:val="both"/>
        <w:rPr>
          <w:rFonts w:ascii="Courier New" w:hAnsi="Courier New" w:cs="Courier New"/>
          <w:b w:val="0"/>
          <w:noProof w:val="0"/>
          <w:sz w:val="26"/>
          <w:szCs w:val="26"/>
          <w:lang w:val="en-US"/>
        </w:rPr>
      </w:pPr>
    </w:p>
    <w:p w14:paraId="23D5C4B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dexRange.LeftIndex := IndexRange.RightIndex + 1;</w:t>
      </w:r>
    </w:p>
    <w:p w14:paraId="5AE7A85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dexRange.RightIndex := I;</w:t>
      </w:r>
    </w:p>
    <w:p w14:paraId="04332ED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tack.Push(IndexRange);</w:t>
      </w:r>
    </w:p>
    <w:p w14:paraId="3A9897E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B08D37D" w14:textId="77777777" w:rsidR="00493313" w:rsidRPr="00493313" w:rsidRDefault="00493313" w:rsidP="00493313">
      <w:pPr>
        <w:pStyle w:val="afa"/>
        <w:jc w:val="both"/>
        <w:rPr>
          <w:rFonts w:ascii="Courier New" w:hAnsi="Courier New" w:cs="Courier New"/>
          <w:b w:val="0"/>
          <w:noProof w:val="0"/>
          <w:sz w:val="26"/>
          <w:szCs w:val="26"/>
          <w:lang w:val="en-US"/>
        </w:rPr>
      </w:pPr>
    </w:p>
    <w:p w14:paraId="6CA60FF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lse if IndexRange.RightIndex &gt; I then</w:t>
      </w:r>
    </w:p>
    <w:p w14:paraId="39BF615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7E06A5D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J := IndexRange.LeftIndex;</w:t>
      </w:r>
    </w:p>
    <w:p w14:paraId="601420E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dexRange.LeftIndex := I;</w:t>
      </w:r>
    </w:p>
    <w:p w14:paraId="7F3E75E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tack.Push(IndexRange);</w:t>
      </w:r>
    </w:p>
    <w:p w14:paraId="1A3E567F" w14:textId="77777777" w:rsidR="00493313" w:rsidRPr="00493313" w:rsidRDefault="00493313" w:rsidP="00493313">
      <w:pPr>
        <w:pStyle w:val="afa"/>
        <w:jc w:val="both"/>
        <w:rPr>
          <w:rFonts w:ascii="Courier New" w:hAnsi="Courier New" w:cs="Courier New"/>
          <w:b w:val="0"/>
          <w:noProof w:val="0"/>
          <w:sz w:val="26"/>
          <w:szCs w:val="26"/>
          <w:lang w:val="en-US"/>
        </w:rPr>
      </w:pPr>
    </w:p>
    <w:p w14:paraId="6488FA8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IndexRange.RightIndex := IndexRange.LeftIndex - 1;</w:t>
      </w:r>
    </w:p>
    <w:p w14:paraId="75FF4C2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dexRange.LeftIndex := J;</w:t>
      </w:r>
    </w:p>
    <w:p w14:paraId="5E1968D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tack.Push(IndexRange);</w:t>
      </w:r>
    </w:p>
    <w:p w14:paraId="0FD7862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5A433B2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041E41E" w14:textId="77777777" w:rsidR="00493313" w:rsidRPr="00493313" w:rsidRDefault="00493313" w:rsidP="00493313">
      <w:pPr>
        <w:pStyle w:val="afa"/>
        <w:jc w:val="both"/>
        <w:rPr>
          <w:rFonts w:ascii="Courier New" w:hAnsi="Courier New" w:cs="Courier New"/>
          <w:b w:val="0"/>
          <w:noProof w:val="0"/>
          <w:sz w:val="26"/>
          <w:szCs w:val="26"/>
          <w:lang w:val="en-US"/>
        </w:rPr>
      </w:pPr>
    </w:p>
    <w:p w14:paraId="5AD94AA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tack.Destroy;</w:t>
      </w:r>
    </w:p>
    <w:p w14:paraId="5D110CB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722240A4" w14:textId="77777777" w:rsidR="00493313" w:rsidRPr="00493313" w:rsidRDefault="00493313" w:rsidP="00493313">
      <w:pPr>
        <w:pStyle w:val="afa"/>
        <w:jc w:val="both"/>
        <w:rPr>
          <w:rFonts w:ascii="Courier New" w:hAnsi="Courier New" w:cs="Courier New"/>
          <w:b w:val="0"/>
          <w:noProof w:val="0"/>
          <w:sz w:val="26"/>
          <w:szCs w:val="26"/>
          <w:lang w:val="en-US"/>
        </w:rPr>
      </w:pPr>
    </w:p>
    <w:p w14:paraId="2716C43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CompareStrAsc(const AFirstStr, ASecondStr: string): Boolean;</w:t>
      </w:r>
    </w:p>
    <w:p w14:paraId="2F718C4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3220538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Length(AFirstStr) = Length(ASecondStr) then</w:t>
      </w:r>
    </w:p>
    <w:p w14:paraId="1D30DE3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 AFirstStr &lt; ASecondStr</w:t>
      </w:r>
    </w:p>
    <w:p w14:paraId="76CA006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lse</w:t>
      </w:r>
    </w:p>
    <w:p w14:paraId="3E7F5FF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 Length(AFirstStr) &lt; Length(ASecondStr);</w:t>
      </w:r>
    </w:p>
    <w:p w14:paraId="379259A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48564D6" w14:textId="77777777" w:rsidR="00493313" w:rsidRPr="00493313" w:rsidRDefault="00493313" w:rsidP="00493313">
      <w:pPr>
        <w:pStyle w:val="afa"/>
        <w:jc w:val="both"/>
        <w:rPr>
          <w:rFonts w:ascii="Courier New" w:hAnsi="Courier New" w:cs="Courier New"/>
          <w:b w:val="0"/>
          <w:noProof w:val="0"/>
          <w:sz w:val="26"/>
          <w:szCs w:val="26"/>
          <w:lang w:val="en-US"/>
        </w:rPr>
      </w:pPr>
    </w:p>
    <w:p w14:paraId="0C7A161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CompareStrDesc(const AFirstStr, ASecondStr: string): Boolean;</w:t>
      </w:r>
    </w:p>
    <w:p w14:paraId="42AD907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178B527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Length(AFirstStr) = Length(ASecondStr) then</w:t>
      </w:r>
    </w:p>
    <w:p w14:paraId="56E6512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 AFirstStr &gt; ASecondStr</w:t>
      </w:r>
    </w:p>
    <w:p w14:paraId="5CC517E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lse</w:t>
      </w:r>
    </w:p>
    <w:p w14:paraId="103373C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 Length(AFirstStr) &gt; Length(ASecondStr);</w:t>
      </w:r>
    </w:p>
    <w:p w14:paraId="20ED783B" w14:textId="77777777" w:rsidR="00493313" w:rsidRPr="002B3ABA" w:rsidRDefault="00493313" w:rsidP="00493313">
      <w:pPr>
        <w:pStyle w:val="afa"/>
        <w:jc w:val="both"/>
        <w:rPr>
          <w:rFonts w:ascii="Courier New" w:hAnsi="Courier New" w:cs="Courier New"/>
          <w:b w:val="0"/>
          <w:noProof w:val="0"/>
          <w:sz w:val="26"/>
          <w:szCs w:val="26"/>
        </w:rPr>
      </w:pPr>
      <w:r w:rsidRPr="00493313">
        <w:rPr>
          <w:rFonts w:ascii="Courier New" w:hAnsi="Courier New" w:cs="Courier New"/>
          <w:b w:val="0"/>
          <w:noProof w:val="0"/>
          <w:sz w:val="26"/>
          <w:szCs w:val="26"/>
          <w:lang w:val="en-US"/>
        </w:rPr>
        <w:t xml:space="preserve">  end</w:t>
      </w:r>
      <w:r w:rsidRPr="002B3ABA">
        <w:rPr>
          <w:rFonts w:ascii="Courier New" w:hAnsi="Courier New" w:cs="Courier New"/>
          <w:b w:val="0"/>
          <w:noProof w:val="0"/>
          <w:sz w:val="26"/>
          <w:szCs w:val="26"/>
        </w:rPr>
        <w:t>;</w:t>
      </w:r>
    </w:p>
    <w:p w14:paraId="7A9DE828" w14:textId="0C1718AF" w:rsidR="00493313" w:rsidRPr="002B3ABA" w:rsidRDefault="00493313" w:rsidP="00493313">
      <w:pPr>
        <w:pStyle w:val="afa"/>
        <w:jc w:val="both"/>
        <w:rPr>
          <w:rFonts w:ascii="Courier New" w:hAnsi="Courier New" w:cs="Courier New"/>
          <w:b w:val="0"/>
          <w:noProof w:val="0"/>
          <w:sz w:val="26"/>
          <w:szCs w:val="26"/>
        </w:rPr>
      </w:pPr>
      <w:r w:rsidRPr="00493313">
        <w:rPr>
          <w:rFonts w:ascii="Courier New" w:hAnsi="Courier New" w:cs="Courier New"/>
          <w:b w:val="0"/>
          <w:noProof w:val="0"/>
          <w:sz w:val="26"/>
          <w:szCs w:val="26"/>
          <w:lang w:val="en-US"/>
        </w:rPr>
        <w:t>end</w:t>
      </w:r>
      <w:r w:rsidRPr="002B3ABA">
        <w:rPr>
          <w:rFonts w:ascii="Courier New" w:hAnsi="Courier New" w:cs="Courier New"/>
          <w:b w:val="0"/>
          <w:noProof w:val="0"/>
          <w:sz w:val="26"/>
          <w:szCs w:val="26"/>
        </w:rPr>
        <w:t>.</w:t>
      </w:r>
    </w:p>
    <w:p w14:paraId="6D1AB741" w14:textId="28702082" w:rsidR="00493313" w:rsidRPr="002B3ABA" w:rsidRDefault="00493313" w:rsidP="00493313">
      <w:pPr>
        <w:pStyle w:val="afa"/>
        <w:jc w:val="both"/>
        <w:rPr>
          <w:rFonts w:ascii="Courier New" w:hAnsi="Courier New" w:cs="Courier New"/>
          <w:b w:val="0"/>
          <w:noProof w:val="0"/>
          <w:sz w:val="26"/>
          <w:szCs w:val="26"/>
        </w:rPr>
      </w:pPr>
    </w:p>
    <w:p w14:paraId="709BF36A" w14:textId="4F7A91CD" w:rsidR="00493313" w:rsidRPr="002B3ABA" w:rsidRDefault="00493313" w:rsidP="00493313">
      <w:pPr>
        <w:pStyle w:val="afa"/>
        <w:jc w:val="both"/>
        <w:rPr>
          <w:rFonts w:ascii="Courier New" w:hAnsi="Courier New" w:cs="Courier New"/>
          <w:b w:val="0"/>
          <w:noProof w:val="0"/>
          <w:sz w:val="26"/>
          <w:szCs w:val="26"/>
        </w:rPr>
      </w:pPr>
    </w:p>
    <w:p w14:paraId="4E56EB23" w14:textId="4D21FB93" w:rsidR="00493313" w:rsidRPr="00EE5690" w:rsidRDefault="00493313" w:rsidP="00493313">
      <w:pPr>
        <w:pStyle w:val="a9"/>
      </w:pPr>
      <w:bookmarkStart w:id="133" w:name="_Toc135980326"/>
      <w:r>
        <w:lastRenderedPageBreak/>
        <w:t xml:space="preserve">Приложение </w:t>
      </w:r>
      <w:r w:rsidR="002B3ABA">
        <w:t>Ф</w:t>
      </w:r>
      <w:bookmarkEnd w:id="133"/>
    </w:p>
    <w:p w14:paraId="77876EEF" w14:textId="77777777" w:rsidR="00493313" w:rsidRDefault="00493313" w:rsidP="00493313">
      <w:pPr>
        <w:pStyle w:val="aa"/>
      </w:pPr>
      <w:r>
        <w:t>(обязательное)</w:t>
      </w:r>
    </w:p>
    <w:p w14:paraId="21B7C322" w14:textId="23A7B67D" w:rsidR="00493313" w:rsidRDefault="00493313" w:rsidP="00493313">
      <w:pPr>
        <w:pStyle w:val="aa"/>
      </w:pPr>
      <w:r>
        <w:t xml:space="preserve">Исходный код программы (модуль </w:t>
      </w:r>
      <w:r w:rsidR="002B3ABA" w:rsidRPr="002B3ABA">
        <w:rPr>
          <w:lang w:val="en-US"/>
        </w:rPr>
        <w:t>uBase</w:t>
      </w:r>
      <w:r>
        <w:t>)</w:t>
      </w:r>
    </w:p>
    <w:p w14:paraId="2C384383" w14:textId="1CE0FC39" w:rsidR="00493313" w:rsidRDefault="00493313" w:rsidP="00493313">
      <w:pPr>
        <w:pStyle w:val="afa"/>
        <w:jc w:val="both"/>
        <w:rPr>
          <w:rFonts w:ascii="Courier New" w:hAnsi="Courier New" w:cs="Courier New"/>
          <w:sz w:val="26"/>
          <w:szCs w:val="26"/>
        </w:rPr>
      </w:pPr>
    </w:p>
    <w:p w14:paraId="242E5A3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unit uBase;</w:t>
      </w:r>
    </w:p>
    <w:p w14:paraId="21474AE5" w14:textId="77777777" w:rsidR="00493313" w:rsidRPr="00493313" w:rsidRDefault="00493313" w:rsidP="00493313">
      <w:pPr>
        <w:pStyle w:val="afa"/>
        <w:jc w:val="both"/>
        <w:rPr>
          <w:rFonts w:ascii="Courier New" w:hAnsi="Courier New" w:cs="Courier New"/>
          <w:b w:val="0"/>
          <w:noProof w:val="0"/>
          <w:sz w:val="26"/>
          <w:szCs w:val="26"/>
          <w:lang w:val="en-US"/>
        </w:rPr>
      </w:pPr>
    </w:p>
    <w:p w14:paraId="4710EA0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interface</w:t>
      </w:r>
    </w:p>
    <w:p w14:paraId="6EEF59F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uses</w:t>
      </w:r>
    </w:p>
    <w:p w14:paraId="6F5B853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cl.graphics, uArrayList, uMinMaxInt, uDetermineDimensions, System.Types,</w:t>
      </w:r>
    </w:p>
    <w:p w14:paraId="25126E3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uAdditionalTypes;</w:t>
      </w:r>
    </w:p>
    <w:p w14:paraId="4F1B08B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type</w:t>
      </w:r>
    </w:p>
    <w:p w14:paraId="5B2A8BC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Block = class;</w:t>
      </w:r>
    </w:p>
    <w:p w14:paraId="0A405032" w14:textId="77777777" w:rsidR="00493313" w:rsidRPr="00493313" w:rsidRDefault="00493313" w:rsidP="00493313">
      <w:pPr>
        <w:pStyle w:val="afa"/>
        <w:jc w:val="both"/>
        <w:rPr>
          <w:rFonts w:ascii="Courier New" w:hAnsi="Courier New" w:cs="Courier New"/>
          <w:b w:val="0"/>
          <w:noProof w:val="0"/>
          <w:sz w:val="26"/>
          <w:szCs w:val="26"/>
          <w:lang w:val="en-US"/>
        </w:rPr>
      </w:pPr>
    </w:p>
    <w:p w14:paraId="605142E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TBaseStatement }</w:t>
      </w:r>
    </w:p>
    <w:p w14:paraId="2880E00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Define abstract class TStatement</w:t>
      </w:r>
    </w:p>
    <w:p w14:paraId="732032C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This class is a base class for all statements and is abstract</w:t>
      </w:r>
    </w:p>
    <w:p w14:paraId="3548F74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DefaultSymbol is a constant field used to represent an unknown value</w:t>
      </w:r>
    </w:p>
    <w:p w14:paraId="4B422EF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in the statement</w:t>
      </w:r>
    </w:p>
    <w:p w14:paraId="450F7B1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Statement = class abstract</w:t>
      </w:r>
    </w:p>
    <w:p w14:paraId="7DF2DDC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ivate</w:t>
      </w:r>
    </w:p>
    <w:p w14:paraId="6932F7C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RefCount : Integer;</w:t>
      </w:r>
    </w:p>
    <w:p w14:paraId="635786A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tected</w:t>
      </w:r>
    </w:p>
    <w:p w14:paraId="2FD5587C" w14:textId="77777777" w:rsidR="00493313" w:rsidRPr="00493313" w:rsidRDefault="00493313" w:rsidP="00493313">
      <w:pPr>
        <w:pStyle w:val="afa"/>
        <w:jc w:val="both"/>
        <w:rPr>
          <w:rFonts w:ascii="Courier New" w:hAnsi="Courier New" w:cs="Courier New"/>
          <w:b w:val="0"/>
          <w:noProof w:val="0"/>
          <w:sz w:val="26"/>
          <w:szCs w:val="26"/>
          <w:lang w:val="en-US"/>
        </w:rPr>
      </w:pPr>
    </w:p>
    <w:p w14:paraId="26B0602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FYStart and FYLast are used to store the Y position of the statement</w:t>
      </w:r>
    </w:p>
    <w:p w14:paraId="57652FC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YStart, FYLast: Integer;</w:t>
      </w:r>
    </w:p>
    <w:p w14:paraId="5FE6B1F1" w14:textId="77777777" w:rsidR="00493313" w:rsidRPr="00493313" w:rsidRDefault="00493313" w:rsidP="00493313">
      <w:pPr>
        <w:pStyle w:val="afa"/>
        <w:jc w:val="both"/>
        <w:rPr>
          <w:rFonts w:ascii="Courier New" w:hAnsi="Courier New" w:cs="Courier New"/>
          <w:b w:val="0"/>
          <w:noProof w:val="0"/>
          <w:sz w:val="26"/>
          <w:szCs w:val="26"/>
          <w:lang w:val="en-US"/>
        </w:rPr>
      </w:pPr>
    </w:p>
    <w:p w14:paraId="304563C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FAction stores the text of the statement</w:t>
      </w:r>
    </w:p>
    <w:p w14:paraId="7111EBC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Action: String;</w:t>
      </w:r>
    </w:p>
    <w:p w14:paraId="5790639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ActionSize: TSize;</w:t>
      </w:r>
    </w:p>
    <w:p w14:paraId="5948F683" w14:textId="77777777" w:rsidR="00493313" w:rsidRPr="00493313" w:rsidRDefault="00493313" w:rsidP="00493313">
      <w:pPr>
        <w:pStyle w:val="afa"/>
        <w:jc w:val="both"/>
        <w:rPr>
          <w:rFonts w:ascii="Courier New" w:hAnsi="Courier New" w:cs="Courier New"/>
          <w:b w:val="0"/>
          <w:noProof w:val="0"/>
          <w:sz w:val="26"/>
          <w:szCs w:val="26"/>
          <w:lang w:val="en-US"/>
        </w:rPr>
      </w:pPr>
    </w:p>
    <w:p w14:paraId="5F25DFF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YIndentText, FXMinIndentText: Integer;</w:t>
      </w:r>
    </w:p>
    <w:p w14:paraId="4B0D3762" w14:textId="77777777" w:rsidR="00493313" w:rsidRPr="00493313" w:rsidRDefault="00493313" w:rsidP="00493313">
      <w:pPr>
        <w:pStyle w:val="afa"/>
        <w:jc w:val="both"/>
        <w:rPr>
          <w:rFonts w:ascii="Courier New" w:hAnsi="Courier New" w:cs="Courier New"/>
          <w:b w:val="0"/>
          <w:noProof w:val="0"/>
          <w:sz w:val="26"/>
          <w:szCs w:val="26"/>
          <w:lang w:val="en-US"/>
        </w:rPr>
      </w:pPr>
    </w:p>
    <w:p w14:paraId="551276B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FBaseBlock is a reference to the block that the statement belongs to</w:t>
      </w:r>
    </w:p>
    <w:p w14:paraId="4061AC6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BaseBlock: TBlock;</w:t>
      </w:r>
    </w:p>
    <w:p w14:paraId="7E1F449A" w14:textId="77777777" w:rsidR="00493313" w:rsidRPr="00493313" w:rsidRDefault="00493313" w:rsidP="00493313">
      <w:pPr>
        <w:pStyle w:val="afa"/>
        <w:jc w:val="both"/>
        <w:rPr>
          <w:rFonts w:ascii="Courier New" w:hAnsi="Courier New" w:cs="Courier New"/>
          <w:b w:val="0"/>
          <w:noProof w:val="0"/>
          <w:sz w:val="26"/>
          <w:szCs w:val="26"/>
          <w:lang w:val="en-US"/>
        </w:rPr>
      </w:pPr>
    </w:p>
    <w:p w14:paraId="1097C4B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Set the bottommost part</w:t>
      </w:r>
    </w:p>
    <w:p w14:paraId="2961F18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SetYBottom(const AYBottom: Integer); virtual;</w:t>
      </w:r>
    </w:p>
    <w:p w14:paraId="2D7A999D" w14:textId="77777777" w:rsidR="00493313" w:rsidRPr="00493313" w:rsidRDefault="00493313" w:rsidP="00493313">
      <w:pPr>
        <w:pStyle w:val="afa"/>
        <w:jc w:val="both"/>
        <w:rPr>
          <w:rFonts w:ascii="Courier New" w:hAnsi="Courier New" w:cs="Courier New"/>
          <w:b w:val="0"/>
          <w:noProof w:val="0"/>
          <w:sz w:val="26"/>
          <w:szCs w:val="26"/>
          <w:lang w:val="en-US"/>
        </w:rPr>
      </w:pPr>
    </w:p>
    <w:p w14:paraId="5363D4E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Get the optimal lower part</w:t>
      </w:r>
    </w:p>
    <w:p w14:paraId="37EB9CF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GetMaxOptimalYBottom: Integer; virtual;</w:t>
      </w:r>
    </w:p>
    <w:p w14:paraId="64F0F9DB" w14:textId="77777777" w:rsidR="00493313" w:rsidRPr="00493313" w:rsidRDefault="00493313" w:rsidP="00493313">
      <w:pPr>
        <w:pStyle w:val="afa"/>
        <w:jc w:val="both"/>
        <w:rPr>
          <w:rFonts w:ascii="Courier New" w:hAnsi="Courier New" w:cs="Courier New"/>
          <w:b w:val="0"/>
          <w:noProof w:val="0"/>
          <w:sz w:val="26"/>
          <w:szCs w:val="26"/>
          <w:lang w:val="en-US"/>
        </w:rPr>
      </w:pPr>
    </w:p>
    <w:p w14:paraId="0BAE2FC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Lowers the statement on Offset</w:t>
      </w:r>
    </w:p>
    <w:p w14:paraId="346B003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procedure Lower(const AOffset: Integer);</w:t>
      </w:r>
    </w:p>
    <w:p w14:paraId="07F4168D" w14:textId="77777777" w:rsidR="00493313" w:rsidRPr="00493313" w:rsidRDefault="00493313" w:rsidP="00493313">
      <w:pPr>
        <w:pStyle w:val="afa"/>
        <w:jc w:val="both"/>
        <w:rPr>
          <w:rFonts w:ascii="Courier New" w:hAnsi="Courier New" w:cs="Courier New"/>
          <w:b w:val="0"/>
          <w:noProof w:val="0"/>
          <w:sz w:val="26"/>
          <w:szCs w:val="26"/>
          <w:lang w:val="en-US"/>
        </w:rPr>
      </w:pPr>
    </w:p>
    <w:p w14:paraId="3A11C72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Returns whether the current Y last is optimal</w:t>
      </w:r>
    </w:p>
    <w:p w14:paraId="5712429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HasOptimalYLast: boolean;</w:t>
      </w:r>
    </w:p>
    <w:p w14:paraId="72926F40" w14:textId="77777777" w:rsidR="00493313" w:rsidRPr="00493313" w:rsidRDefault="00493313" w:rsidP="00493313">
      <w:pPr>
        <w:pStyle w:val="afa"/>
        <w:jc w:val="both"/>
        <w:rPr>
          <w:rFonts w:ascii="Courier New" w:hAnsi="Courier New" w:cs="Courier New"/>
          <w:b w:val="0"/>
          <w:noProof w:val="0"/>
          <w:sz w:val="26"/>
          <w:szCs w:val="26"/>
          <w:lang w:val="en-US"/>
        </w:rPr>
      </w:pPr>
    </w:p>
    <w:p w14:paraId="76C2F1D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Get the optimal Y last</w:t>
      </w:r>
    </w:p>
    <w:p w14:paraId="2FC5C92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GetOptimalYLast: Integer; virtual; abstract;</w:t>
      </w:r>
    </w:p>
    <w:p w14:paraId="51C2F8F1" w14:textId="77777777" w:rsidR="00493313" w:rsidRPr="00493313" w:rsidRDefault="00493313" w:rsidP="00493313">
      <w:pPr>
        <w:pStyle w:val="afa"/>
        <w:jc w:val="both"/>
        <w:rPr>
          <w:rFonts w:ascii="Courier New" w:hAnsi="Courier New" w:cs="Courier New"/>
          <w:b w:val="0"/>
          <w:noProof w:val="0"/>
          <w:sz w:val="26"/>
          <w:szCs w:val="26"/>
          <w:lang w:val="en-US"/>
        </w:rPr>
      </w:pPr>
    </w:p>
    <w:p w14:paraId="3FD5279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Returns the optimal block width</w:t>
      </w:r>
    </w:p>
    <w:p w14:paraId="6F5CB73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GetOptimaWidth: Integer; virtual; abstract;</w:t>
      </w:r>
    </w:p>
    <w:p w14:paraId="52EE1113" w14:textId="77777777" w:rsidR="00493313" w:rsidRPr="00493313" w:rsidRDefault="00493313" w:rsidP="00493313">
      <w:pPr>
        <w:pStyle w:val="afa"/>
        <w:jc w:val="both"/>
        <w:rPr>
          <w:rFonts w:ascii="Courier New" w:hAnsi="Courier New" w:cs="Courier New"/>
          <w:b w:val="0"/>
          <w:noProof w:val="0"/>
          <w:sz w:val="26"/>
          <w:szCs w:val="26"/>
          <w:lang w:val="en-US"/>
        </w:rPr>
      </w:pPr>
    </w:p>
    <w:p w14:paraId="1211DA0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RedefineStatement; virtual;</w:t>
      </w:r>
    </w:p>
    <w:p w14:paraId="51E6D786" w14:textId="77777777" w:rsidR="00493313" w:rsidRPr="00493313" w:rsidRDefault="00493313" w:rsidP="00493313">
      <w:pPr>
        <w:pStyle w:val="afa"/>
        <w:jc w:val="both"/>
        <w:rPr>
          <w:rFonts w:ascii="Courier New" w:hAnsi="Courier New" w:cs="Courier New"/>
          <w:b w:val="0"/>
          <w:noProof w:val="0"/>
          <w:sz w:val="26"/>
          <w:szCs w:val="26"/>
          <w:lang w:val="en-US"/>
        </w:rPr>
      </w:pPr>
    </w:p>
    <w:p w14:paraId="1FE70F5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SetTextSize; virtual;</w:t>
      </w:r>
    </w:p>
    <w:p w14:paraId="7E453AE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SetActionSizes;</w:t>
      </w:r>
    </w:p>
    <w:p w14:paraId="40F17AC6" w14:textId="77777777" w:rsidR="00493313" w:rsidRPr="00493313" w:rsidRDefault="00493313" w:rsidP="00493313">
      <w:pPr>
        <w:pStyle w:val="afa"/>
        <w:jc w:val="both"/>
        <w:rPr>
          <w:rFonts w:ascii="Courier New" w:hAnsi="Courier New" w:cs="Courier New"/>
          <w:b w:val="0"/>
          <w:noProof w:val="0"/>
          <w:sz w:val="26"/>
          <w:szCs w:val="26"/>
          <w:lang w:val="en-US"/>
        </w:rPr>
      </w:pPr>
    </w:p>
    <w:p w14:paraId="0AFFC31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These methods are abstract and will be implemented by subclasses to draw</w:t>
      </w:r>
    </w:p>
    <w:p w14:paraId="10EC15E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Draw; virtual; abstract;</w:t>
      </w:r>
    </w:p>
    <w:p w14:paraId="4C123DBA" w14:textId="77777777" w:rsidR="00493313" w:rsidRPr="00493313" w:rsidRDefault="00493313" w:rsidP="00493313">
      <w:pPr>
        <w:pStyle w:val="afa"/>
        <w:jc w:val="both"/>
        <w:rPr>
          <w:rFonts w:ascii="Courier New" w:hAnsi="Courier New" w:cs="Courier New"/>
          <w:b w:val="0"/>
          <w:noProof w:val="0"/>
          <w:sz w:val="26"/>
          <w:szCs w:val="26"/>
          <w:lang w:val="en-US"/>
        </w:rPr>
      </w:pPr>
    </w:p>
    <w:p w14:paraId="72D6E27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Initialize; virtual;</w:t>
      </w:r>
    </w:p>
    <w:p w14:paraId="38BB87B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ublic</w:t>
      </w:r>
    </w:p>
    <w:p w14:paraId="0D51404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perty RefCount: Integer read FRefCount;</w:t>
      </w:r>
    </w:p>
    <w:p w14:paraId="011BDFBB" w14:textId="77777777" w:rsidR="00493313" w:rsidRPr="00493313" w:rsidRDefault="00493313" w:rsidP="00493313">
      <w:pPr>
        <w:pStyle w:val="afa"/>
        <w:jc w:val="both"/>
        <w:rPr>
          <w:rFonts w:ascii="Courier New" w:hAnsi="Courier New" w:cs="Courier New"/>
          <w:b w:val="0"/>
          <w:noProof w:val="0"/>
          <w:sz w:val="26"/>
          <w:szCs w:val="26"/>
          <w:lang w:val="en-US"/>
        </w:rPr>
      </w:pPr>
    </w:p>
    <w:p w14:paraId="2562A6A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Create</w:t>
      </w:r>
    </w:p>
    <w:p w14:paraId="54A13F5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ructor Create(const AAction : String; const ABaseBlock: TBlock); overload;</w:t>
      </w:r>
    </w:p>
    <w:p w14:paraId="4907178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ructor Create(const AAction : String); overload; virtual;</w:t>
      </w:r>
    </w:p>
    <w:p w14:paraId="301E5309" w14:textId="77777777" w:rsidR="00493313" w:rsidRPr="00493313" w:rsidRDefault="00493313" w:rsidP="00493313">
      <w:pPr>
        <w:pStyle w:val="afa"/>
        <w:jc w:val="both"/>
        <w:rPr>
          <w:rFonts w:ascii="Courier New" w:hAnsi="Courier New" w:cs="Courier New"/>
          <w:b w:val="0"/>
          <w:noProof w:val="0"/>
          <w:sz w:val="26"/>
          <w:szCs w:val="26"/>
          <w:lang w:val="en-US"/>
        </w:rPr>
      </w:pPr>
    </w:p>
    <w:p w14:paraId="1664549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These properties return the text of the statement and base block</w:t>
      </w:r>
    </w:p>
    <w:p w14:paraId="220CFF6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perty Action: String read FAction;</w:t>
      </w:r>
    </w:p>
    <w:p w14:paraId="67AF5CF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perty ActionSize: TSize read FActionSize;</w:t>
      </w:r>
    </w:p>
    <w:p w14:paraId="4D8DAF24" w14:textId="77777777" w:rsidR="00493313" w:rsidRPr="00493313" w:rsidRDefault="00493313" w:rsidP="00493313">
      <w:pPr>
        <w:pStyle w:val="afa"/>
        <w:jc w:val="both"/>
        <w:rPr>
          <w:rFonts w:ascii="Courier New" w:hAnsi="Courier New" w:cs="Courier New"/>
          <w:b w:val="0"/>
          <w:noProof w:val="0"/>
          <w:sz w:val="26"/>
          <w:szCs w:val="26"/>
          <w:lang w:val="en-US"/>
        </w:rPr>
      </w:pPr>
    </w:p>
    <w:p w14:paraId="4F84E24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perty BaseBlock: TBlock read FBaseBlock write FBaseBlock;</w:t>
      </w:r>
    </w:p>
    <w:p w14:paraId="37E899DA" w14:textId="77777777" w:rsidR="00493313" w:rsidRPr="00493313" w:rsidRDefault="00493313" w:rsidP="00493313">
      <w:pPr>
        <w:pStyle w:val="afa"/>
        <w:jc w:val="both"/>
        <w:rPr>
          <w:rFonts w:ascii="Courier New" w:hAnsi="Courier New" w:cs="Courier New"/>
          <w:b w:val="0"/>
          <w:noProof w:val="0"/>
          <w:sz w:val="26"/>
          <w:szCs w:val="26"/>
          <w:lang w:val="en-US"/>
        </w:rPr>
      </w:pPr>
    </w:p>
    <w:p w14:paraId="7163098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Returnts the Y statrt coordinate</w:t>
      </w:r>
    </w:p>
    <w:p w14:paraId="7F72396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perty YStart: Integer read FYStart;</w:t>
      </w:r>
    </w:p>
    <w:p w14:paraId="5C10A32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perty YLast: Integer read FYLast;</w:t>
      </w:r>
    </w:p>
    <w:p w14:paraId="054F98FD" w14:textId="77777777" w:rsidR="00493313" w:rsidRPr="00493313" w:rsidRDefault="00493313" w:rsidP="00493313">
      <w:pPr>
        <w:pStyle w:val="afa"/>
        <w:jc w:val="both"/>
        <w:rPr>
          <w:rFonts w:ascii="Courier New" w:hAnsi="Courier New" w:cs="Courier New"/>
          <w:b w:val="0"/>
          <w:noProof w:val="0"/>
          <w:sz w:val="26"/>
          <w:szCs w:val="26"/>
          <w:lang w:val="en-US"/>
        </w:rPr>
      </w:pPr>
    </w:p>
    <w:p w14:paraId="59ACCD8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perty YIndentText: Integer read FYIndentText;</w:t>
      </w:r>
    </w:p>
    <w:p w14:paraId="55553637" w14:textId="77777777" w:rsidR="00493313" w:rsidRPr="00493313" w:rsidRDefault="00493313" w:rsidP="00493313">
      <w:pPr>
        <w:pStyle w:val="afa"/>
        <w:jc w:val="both"/>
        <w:rPr>
          <w:rFonts w:ascii="Courier New" w:hAnsi="Courier New" w:cs="Courier New"/>
          <w:b w:val="0"/>
          <w:noProof w:val="0"/>
          <w:sz w:val="26"/>
          <w:szCs w:val="26"/>
          <w:lang w:val="en-US"/>
        </w:rPr>
      </w:pPr>
    </w:p>
    <w:p w14:paraId="410DC01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SetCoords(const AYStart, AYLast: Integer);</w:t>
      </w:r>
    </w:p>
    <w:p w14:paraId="478ED93E" w14:textId="77777777" w:rsidR="00493313" w:rsidRPr="00493313" w:rsidRDefault="00493313" w:rsidP="00493313">
      <w:pPr>
        <w:pStyle w:val="afa"/>
        <w:jc w:val="both"/>
        <w:rPr>
          <w:rFonts w:ascii="Courier New" w:hAnsi="Courier New" w:cs="Courier New"/>
          <w:b w:val="0"/>
          <w:noProof w:val="0"/>
          <w:sz w:val="26"/>
          <w:szCs w:val="26"/>
          <w:lang w:val="en-US"/>
        </w:rPr>
      </w:pPr>
    </w:p>
    <w:p w14:paraId="4E3103C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Returns the Y coordinate of the bottommost part</w:t>
      </w:r>
    </w:p>
    <w:p w14:paraId="496AC47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function GetYBottom: Integer; virtual;</w:t>
      </w:r>
    </w:p>
    <w:p w14:paraId="20007EB3" w14:textId="77777777" w:rsidR="00493313" w:rsidRPr="00493313" w:rsidRDefault="00493313" w:rsidP="00493313">
      <w:pPr>
        <w:pStyle w:val="afa"/>
        <w:jc w:val="both"/>
        <w:rPr>
          <w:rFonts w:ascii="Courier New" w:hAnsi="Courier New" w:cs="Courier New"/>
          <w:b w:val="0"/>
          <w:noProof w:val="0"/>
          <w:sz w:val="26"/>
          <w:szCs w:val="26"/>
          <w:lang w:val="en-US"/>
        </w:rPr>
      </w:pPr>
    </w:p>
    <w:p w14:paraId="4E094E9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Change action</w:t>
      </w:r>
    </w:p>
    <w:p w14:paraId="56193EE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ChangeAction(const AAction: String);</w:t>
      </w:r>
    </w:p>
    <w:p w14:paraId="218F701A" w14:textId="77777777" w:rsidR="00493313" w:rsidRPr="00493313" w:rsidRDefault="00493313" w:rsidP="00493313">
      <w:pPr>
        <w:pStyle w:val="afa"/>
        <w:jc w:val="both"/>
        <w:rPr>
          <w:rFonts w:ascii="Courier New" w:hAnsi="Courier New" w:cs="Courier New"/>
          <w:b w:val="0"/>
          <w:noProof w:val="0"/>
          <w:sz w:val="26"/>
          <w:szCs w:val="26"/>
          <w:lang w:val="en-US"/>
        </w:rPr>
      </w:pPr>
    </w:p>
    <w:p w14:paraId="16CC47C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Set the optimal Y last</w:t>
      </w:r>
    </w:p>
    <w:p w14:paraId="35EB395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SetOptimalYLast;</w:t>
      </w:r>
    </w:p>
    <w:p w14:paraId="1C03D5D0" w14:textId="77777777" w:rsidR="00493313" w:rsidRPr="00493313" w:rsidRDefault="00493313" w:rsidP="00493313">
      <w:pPr>
        <w:pStyle w:val="afa"/>
        <w:jc w:val="both"/>
        <w:rPr>
          <w:rFonts w:ascii="Courier New" w:hAnsi="Courier New" w:cs="Courier New"/>
          <w:b w:val="0"/>
          <w:noProof w:val="0"/>
          <w:sz w:val="26"/>
          <w:szCs w:val="26"/>
          <w:lang w:val="en-US"/>
        </w:rPr>
      </w:pPr>
    </w:p>
    <w:p w14:paraId="5A2E552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GetSerialNumber: Integer; virtual; abstract;</w:t>
      </w:r>
    </w:p>
    <w:p w14:paraId="3E862CD6" w14:textId="77777777" w:rsidR="00493313" w:rsidRPr="00493313" w:rsidRDefault="00493313" w:rsidP="00493313">
      <w:pPr>
        <w:pStyle w:val="afa"/>
        <w:jc w:val="both"/>
        <w:rPr>
          <w:rFonts w:ascii="Courier New" w:hAnsi="Courier New" w:cs="Courier New"/>
          <w:b w:val="0"/>
          <w:noProof w:val="0"/>
          <w:sz w:val="26"/>
          <w:szCs w:val="26"/>
          <w:lang w:val="en-US"/>
        </w:rPr>
      </w:pPr>
    </w:p>
    <w:p w14:paraId="3C72DBE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SwapYStart(const AStatement: TStatement);</w:t>
      </w:r>
    </w:p>
    <w:p w14:paraId="1D6AA4FA" w14:textId="77777777" w:rsidR="00493313" w:rsidRPr="00493313" w:rsidRDefault="00493313" w:rsidP="00493313">
      <w:pPr>
        <w:pStyle w:val="afa"/>
        <w:jc w:val="both"/>
        <w:rPr>
          <w:rFonts w:ascii="Courier New" w:hAnsi="Courier New" w:cs="Courier New"/>
          <w:b w:val="0"/>
          <w:noProof w:val="0"/>
          <w:sz w:val="26"/>
          <w:szCs w:val="26"/>
          <w:lang w:val="en-US"/>
        </w:rPr>
      </w:pPr>
    </w:p>
    <w:p w14:paraId="1F47DAE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Clone: TStatement; virtual;</w:t>
      </w:r>
    </w:p>
    <w:p w14:paraId="22A649E1" w14:textId="77777777" w:rsidR="00493313" w:rsidRPr="00493313" w:rsidRDefault="00493313" w:rsidP="00493313">
      <w:pPr>
        <w:pStyle w:val="afa"/>
        <w:jc w:val="both"/>
        <w:rPr>
          <w:rFonts w:ascii="Courier New" w:hAnsi="Courier New" w:cs="Courier New"/>
          <w:b w:val="0"/>
          <w:noProof w:val="0"/>
          <w:sz w:val="26"/>
          <w:szCs w:val="26"/>
          <w:lang w:val="en-US"/>
        </w:rPr>
      </w:pPr>
    </w:p>
    <w:p w14:paraId="606D14C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GetMask(const AVisibleImageRect: TVisibleImageRect;</w:t>
      </w:r>
    </w:p>
    <w:p w14:paraId="53C3008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 isTOperator: Boolean): Integer; inline;</w:t>
      </w:r>
    </w:p>
    <w:p w14:paraId="7AF89DB3" w14:textId="77777777" w:rsidR="00493313" w:rsidRPr="00493313" w:rsidRDefault="00493313" w:rsidP="00493313">
      <w:pPr>
        <w:pStyle w:val="afa"/>
        <w:jc w:val="both"/>
        <w:rPr>
          <w:rFonts w:ascii="Courier New" w:hAnsi="Courier New" w:cs="Courier New"/>
          <w:b w:val="0"/>
          <w:noProof w:val="0"/>
          <w:sz w:val="26"/>
          <w:szCs w:val="26"/>
          <w:lang w:val="en-US"/>
        </w:rPr>
      </w:pPr>
    </w:p>
    <w:p w14:paraId="2EC6C7A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IncRefCount; inline;</w:t>
      </w:r>
    </w:p>
    <w:p w14:paraId="1AE518A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DecRefCount; inline;</w:t>
      </w:r>
    </w:p>
    <w:p w14:paraId="61F0464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59C478FE" w14:textId="77777777" w:rsidR="00493313" w:rsidRPr="00493313" w:rsidRDefault="00493313" w:rsidP="00493313">
      <w:pPr>
        <w:pStyle w:val="afa"/>
        <w:jc w:val="both"/>
        <w:rPr>
          <w:rFonts w:ascii="Courier New" w:hAnsi="Courier New" w:cs="Courier New"/>
          <w:b w:val="0"/>
          <w:noProof w:val="0"/>
          <w:sz w:val="26"/>
          <w:szCs w:val="26"/>
          <w:lang w:val="en-US"/>
        </w:rPr>
      </w:pPr>
    </w:p>
    <w:p w14:paraId="61627D6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TStatementClass }</w:t>
      </w:r>
    </w:p>
    <w:p w14:paraId="1A714C5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StatementClass = class of TStatement;</w:t>
      </w:r>
    </w:p>
    <w:p w14:paraId="078B0F89" w14:textId="77777777" w:rsidR="00493313" w:rsidRPr="00493313" w:rsidRDefault="00493313" w:rsidP="00493313">
      <w:pPr>
        <w:pStyle w:val="afa"/>
        <w:jc w:val="both"/>
        <w:rPr>
          <w:rFonts w:ascii="Courier New" w:hAnsi="Courier New" w:cs="Courier New"/>
          <w:b w:val="0"/>
          <w:noProof w:val="0"/>
          <w:sz w:val="26"/>
          <w:szCs w:val="26"/>
          <w:lang w:val="en-US"/>
        </w:rPr>
      </w:pPr>
    </w:p>
    <w:p w14:paraId="7CDFB16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TBlockArr }</w:t>
      </w:r>
    </w:p>
    <w:p w14:paraId="2CA5332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BlockArr = array of TBlock;</w:t>
      </w:r>
    </w:p>
    <w:p w14:paraId="58A73EBF" w14:textId="77777777" w:rsidR="00493313" w:rsidRPr="00493313" w:rsidRDefault="00493313" w:rsidP="00493313">
      <w:pPr>
        <w:pStyle w:val="afa"/>
        <w:jc w:val="both"/>
        <w:rPr>
          <w:rFonts w:ascii="Courier New" w:hAnsi="Courier New" w:cs="Courier New"/>
          <w:b w:val="0"/>
          <w:noProof w:val="0"/>
          <w:sz w:val="26"/>
          <w:szCs w:val="26"/>
          <w:lang w:val="en-US"/>
        </w:rPr>
      </w:pPr>
    </w:p>
    <w:p w14:paraId="231F035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TOperator }</w:t>
      </w:r>
    </w:p>
    <w:p w14:paraId="77D03EA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Operator = class abstract(TStatement)</w:t>
      </w:r>
    </w:p>
    <w:p w14:paraId="0AFF836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tected</w:t>
      </w:r>
    </w:p>
    <w:p w14:paraId="0760C2E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Blocks: TBlockArr;</w:t>
      </w:r>
    </w:p>
    <w:p w14:paraId="26214859" w14:textId="77777777" w:rsidR="00493313" w:rsidRPr="00493313" w:rsidRDefault="00493313" w:rsidP="00493313">
      <w:pPr>
        <w:pStyle w:val="afa"/>
        <w:jc w:val="both"/>
        <w:rPr>
          <w:rFonts w:ascii="Courier New" w:hAnsi="Courier New" w:cs="Courier New"/>
          <w:b w:val="0"/>
          <w:noProof w:val="0"/>
          <w:sz w:val="26"/>
          <w:szCs w:val="26"/>
          <w:lang w:val="en-US"/>
        </w:rPr>
      </w:pPr>
    </w:p>
    <w:p w14:paraId="65E1358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CreateBlock; virtual; abstract;</w:t>
      </w:r>
    </w:p>
    <w:p w14:paraId="0BD05D69" w14:textId="77777777" w:rsidR="00493313" w:rsidRPr="00493313" w:rsidRDefault="00493313" w:rsidP="00493313">
      <w:pPr>
        <w:pStyle w:val="afa"/>
        <w:jc w:val="both"/>
        <w:rPr>
          <w:rFonts w:ascii="Courier New" w:hAnsi="Courier New" w:cs="Courier New"/>
          <w:b w:val="0"/>
          <w:noProof w:val="0"/>
          <w:sz w:val="26"/>
          <w:szCs w:val="26"/>
          <w:lang w:val="en-US"/>
        </w:rPr>
      </w:pPr>
    </w:p>
    <w:p w14:paraId="539C29E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SetYBottom(const AYBottom: Integer); override;</w:t>
      </w:r>
    </w:p>
    <w:p w14:paraId="290196C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GetMaxOptimalYBottom: Integer; override;</w:t>
      </w:r>
    </w:p>
    <w:p w14:paraId="3D025225" w14:textId="77777777" w:rsidR="00493313" w:rsidRPr="00493313" w:rsidRDefault="00493313" w:rsidP="00493313">
      <w:pPr>
        <w:pStyle w:val="afa"/>
        <w:jc w:val="both"/>
        <w:rPr>
          <w:rFonts w:ascii="Courier New" w:hAnsi="Courier New" w:cs="Courier New"/>
          <w:b w:val="0"/>
          <w:noProof w:val="0"/>
          <w:sz w:val="26"/>
          <w:szCs w:val="26"/>
          <w:lang w:val="en-US"/>
        </w:rPr>
      </w:pPr>
    </w:p>
    <w:p w14:paraId="1D1626F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GetOptimalWidthForBlock(const ABlock: TBlock): Integer; virtual; abstract;</w:t>
      </w:r>
    </w:p>
    <w:p w14:paraId="75E19D2E" w14:textId="77777777" w:rsidR="00493313" w:rsidRPr="00493313" w:rsidRDefault="00493313" w:rsidP="00493313">
      <w:pPr>
        <w:pStyle w:val="afa"/>
        <w:jc w:val="both"/>
        <w:rPr>
          <w:rFonts w:ascii="Courier New" w:hAnsi="Courier New" w:cs="Courier New"/>
          <w:b w:val="0"/>
          <w:noProof w:val="0"/>
          <w:sz w:val="26"/>
          <w:szCs w:val="26"/>
          <w:lang w:val="en-US"/>
        </w:rPr>
      </w:pPr>
    </w:p>
    <w:p w14:paraId="6B57EA8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GetBlockYStart: Integer;</w:t>
      </w:r>
    </w:p>
    <w:p w14:paraId="26CDA1A7" w14:textId="77777777" w:rsidR="00493313" w:rsidRPr="00493313" w:rsidRDefault="00493313" w:rsidP="00493313">
      <w:pPr>
        <w:pStyle w:val="afa"/>
        <w:jc w:val="both"/>
        <w:rPr>
          <w:rFonts w:ascii="Courier New" w:hAnsi="Courier New" w:cs="Courier New"/>
          <w:b w:val="0"/>
          <w:noProof w:val="0"/>
          <w:sz w:val="26"/>
          <w:szCs w:val="26"/>
          <w:lang w:val="en-US"/>
        </w:rPr>
      </w:pPr>
    </w:p>
    <w:p w14:paraId="39BF3E5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DrawBlocks(const AVisibleImageRect: TVisibleImageRect);</w:t>
      </w:r>
    </w:p>
    <w:p w14:paraId="78C74BB2" w14:textId="77777777" w:rsidR="00493313" w:rsidRPr="00493313" w:rsidRDefault="00493313" w:rsidP="00493313">
      <w:pPr>
        <w:pStyle w:val="afa"/>
        <w:jc w:val="both"/>
        <w:rPr>
          <w:rFonts w:ascii="Courier New" w:hAnsi="Courier New" w:cs="Courier New"/>
          <w:b w:val="0"/>
          <w:noProof w:val="0"/>
          <w:sz w:val="26"/>
          <w:szCs w:val="26"/>
          <w:lang w:val="en-US"/>
        </w:rPr>
      </w:pPr>
    </w:p>
    <w:p w14:paraId="10AFDF6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RedefineStatement; override;</w:t>
      </w:r>
    </w:p>
    <w:p w14:paraId="461B4ADD" w14:textId="77777777" w:rsidR="00493313" w:rsidRPr="00493313" w:rsidRDefault="00493313" w:rsidP="00493313">
      <w:pPr>
        <w:pStyle w:val="afa"/>
        <w:jc w:val="both"/>
        <w:rPr>
          <w:rFonts w:ascii="Courier New" w:hAnsi="Courier New" w:cs="Courier New"/>
          <w:b w:val="0"/>
          <w:noProof w:val="0"/>
          <w:sz w:val="26"/>
          <w:szCs w:val="26"/>
          <w:lang w:val="en-US"/>
        </w:rPr>
      </w:pPr>
    </w:p>
    <w:p w14:paraId="2013DA3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Initialize; override;</w:t>
      </w:r>
    </w:p>
    <w:p w14:paraId="34A6AF2B" w14:textId="77777777" w:rsidR="00493313" w:rsidRPr="00493313" w:rsidRDefault="00493313" w:rsidP="00493313">
      <w:pPr>
        <w:pStyle w:val="afa"/>
        <w:jc w:val="both"/>
        <w:rPr>
          <w:rFonts w:ascii="Courier New" w:hAnsi="Courier New" w:cs="Courier New"/>
          <w:b w:val="0"/>
          <w:noProof w:val="0"/>
          <w:sz w:val="26"/>
          <w:szCs w:val="26"/>
          <w:lang w:val="en-US"/>
        </w:rPr>
      </w:pPr>
    </w:p>
    <w:p w14:paraId="799AD9E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InitializeBlocks(StartIndex: Integer = 0);</w:t>
      </w:r>
    </w:p>
    <w:p w14:paraId="44A5CE6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InstallCanvas(const ACanvas: TCanvas);</w:t>
      </w:r>
    </w:p>
    <w:p w14:paraId="27ED1A4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SetBlockTextSize;</w:t>
      </w:r>
    </w:p>
    <w:p w14:paraId="4E158768" w14:textId="77777777" w:rsidR="00493313" w:rsidRPr="00493313" w:rsidRDefault="00493313" w:rsidP="00493313">
      <w:pPr>
        <w:pStyle w:val="afa"/>
        <w:jc w:val="both"/>
        <w:rPr>
          <w:rFonts w:ascii="Courier New" w:hAnsi="Courier New" w:cs="Courier New"/>
          <w:b w:val="0"/>
          <w:noProof w:val="0"/>
          <w:sz w:val="26"/>
          <w:szCs w:val="26"/>
          <w:lang w:val="en-US"/>
        </w:rPr>
      </w:pPr>
    </w:p>
    <w:p w14:paraId="2AF87F6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AlignBlocksToXStart;</w:t>
      </w:r>
    </w:p>
    <w:p w14:paraId="1A3CEF2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ublic</w:t>
      </w:r>
    </w:p>
    <w:p w14:paraId="2EAFAFB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ructor Create(const AAction : String); override;</w:t>
      </w:r>
    </w:p>
    <w:p w14:paraId="24F4E5A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estructor Destroy; override;</w:t>
      </w:r>
    </w:p>
    <w:p w14:paraId="621C3B1F" w14:textId="77777777" w:rsidR="00493313" w:rsidRPr="00493313" w:rsidRDefault="00493313" w:rsidP="00493313">
      <w:pPr>
        <w:pStyle w:val="afa"/>
        <w:jc w:val="both"/>
        <w:rPr>
          <w:rFonts w:ascii="Courier New" w:hAnsi="Courier New" w:cs="Courier New"/>
          <w:b w:val="0"/>
          <w:noProof w:val="0"/>
          <w:sz w:val="26"/>
          <w:szCs w:val="26"/>
          <w:lang w:val="en-US"/>
        </w:rPr>
      </w:pPr>
    </w:p>
    <w:p w14:paraId="7014F83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IsPreсOperator : Boolean; virtual; abstract;</w:t>
      </w:r>
    </w:p>
    <w:p w14:paraId="6F833BA8" w14:textId="77777777" w:rsidR="00493313" w:rsidRPr="00493313" w:rsidRDefault="00493313" w:rsidP="00493313">
      <w:pPr>
        <w:pStyle w:val="afa"/>
        <w:jc w:val="both"/>
        <w:rPr>
          <w:rFonts w:ascii="Courier New" w:hAnsi="Courier New" w:cs="Courier New"/>
          <w:b w:val="0"/>
          <w:noProof w:val="0"/>
          <w:sz w:val="26"/>
          <w:szCs w:val="26"/>
          <w:lang w:val="en-US"/>
        </w:rPr>
      </w:pPr>
    </w:p>
    <w:p w14:paraId="1894889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GetYBottom: Integer; override;</w:t>
      </w:r>
    </w:p>
    <w:p w14:paraId="15495D6E" w14:textId="77777777" w:rsidR="00493313" w:rsidRPr="00493313" w:rsidRDefault="00493313" w:rsidP="00493313">
      <w:pPr>
        <w:pStyle w:val="afa"/>
        <w:jc w:val="both"/>
        <w:rPr>
          <w:rFonts w:ascii="Courier New" w:hAnsi="Courier New" w:cs="Courier New"/>
          <w:b w:val="0"/>
          <w:noProof w:val="0"/>
          <w:sz w:val="26"/>
          <w:szCs w:val="26"/>
          <w:lang w:val="en-US"/>
        </w:rPr>
      </w:pPr>
    </w:p>
    <w:p w14:paraId="3A92048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perty Blocks: TBlockArr read FBlocks;</w:t>
      </w:r>
    </w:p>
    <w:p w14:paraId="0EC37D8B" w14:textId="77777777" w:rsidR="00493313" w:rsidRPr="00493313" w:rsidRDefault="00493313" w:rsidP="00493313">
      <w:pPr>
        <w:pStyle w:val="afa"/>
        <w:jc w:val="both"/>
        <w:rPr>
          <w:rFonts w:ascii="Courier New" w:hAnsi="Courier New" w:cs="Courier New"/>
          <w:b w:val="0"/>
          <w:noProof w:val="0"/>
          <w:sz w:val="26"/>
          <w:szCs w:val="26"/>
          <w:lang w:val="en-US"/>
        </w:rPr>
      </w:pPr>
    </w:p>
    <w:p w14:paraId="7CB3E53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Clone: TStatement; override;</w:t>
      </w:r>
    </w:p>
    <w:p w14:paraId="1C6D066F" w14:textId="77777777" w:rsidR="00493313" w:rsidRPr="00493313" w:rsidRDefault="00493313" w:rsidP="00493313">
      <w:pPr>
        <w:pStyle w:val="afa"/>
        <w:jc w:val="both"/>
        <w:rPr>
          <w:rFonts w:ascii="Courier New" w:hAnsi="Courier New" w:cs="Courier New"/>
          <w:b w:val="0"/>
          <w:noProof w:val="0"/>
          <w:sz w:val="26"/>
          <w:szCs w:val="26"/>
          <w:lang w:val="en-US"/>
        </w:rPr>
      </w:pPr>
    </w:p>
    <w:p w14:paraId="1D9CA49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FindBlockIndex(const AXStart: Integer): Integer;</w:t>
      </w:r>
    </w:p>
    <w:p w14:paraId="1D64288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GetOffsetFromXStart: Integer; virtual;</w:t>
      </w:r>
    </w:p>
    <w:p w14:paraId="26728DF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MoveRightChildrens(const AOffset : Integer);</w:t>
      </w:r>
    </w:p>
    <w:p w14:paraId="13BC2F6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MoveDownChildrens(const AOffset : Integer);</w:t>
      </w:r>
    </w:p>
    <w:p w14:paraId="3573DFA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SetXLastForChildrens(const AXLast : Integer);</w:t>
      </w:r>
    </w:p>
    <w:p w14:paraId="3958FED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AlignBlocks;</w:t>
      </w:r>
    </w:p>
    <w:p w14:paraId="26343AE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CC51C8B" w14:textId="77777777" w:rsidR="00493313" w:rsidRPr="00493313" w:rsidRDefault="00493313" w:rsidP="00493313">
      <w:pPr>
        <w:pStyle w:val="afa"/>
        <w:jc w:val="both"/>
        <w:rPr>
          <w:rFonts w:ascii="Courier New" w:hAnsi="Courier New" w:cs="Courier New"/>
          <w:b w:val="0"/>
          <w:noProof w:val="0"/>
          <w:sz w:val="26"/>
          <w:szCs w:val="26"/>
          <w:lang w:val="en-US"/>
        </w:rPr>
      </w:pPr>
    </w:p>
    <w:p w14:paraId="70E4CBC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TBlock }</w:t>
      </w:r>
    </w:p>
    <w:p w14:paraId="146B400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Block = class</w:t>
      </w:r>
    </w:p>
    <w:p w14:paraId="7183399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ivate</w:t>
      </w:r>
    </w:p>
    <w:p w14:paraId="5245E7F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FCanvas is a reference to the canvas used for drawing</w:t>
      </w:r>
    </w:p>
    <w:p w14:paraId="5EDFF37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Canvas: TCanvas;</w:t>
      </w:r>
    </w:p>
    <w:p w14:paraId="508C4A83" w14:textId="77777777" w:rsidR="00493313" w:rsidRPr="00493313" w:rsidRDefault="00493313" w:rsidP="00493313">
      <w:pPr>
        <w:pStyle w:val="afa"/>
        <w:jc w:val="both"/>
        <w:rPr>
          <w:rFonts w:ascii="Courier New" w:hAnsi="Courier New" w:cs="Courier New"/>
          <w:b w:val="0"/>
          <w:noProof w:val="0"/>
          <w:sz w:val="26"/>
          <w:szCs w:val="26"/>
          <w:lang w:val="en-US"/>
        </w:rPr>
      </w:pPr>
    </w:p>
    <w:p w14:paraId="3113707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XStart, FXLast: Integer;</w:t>
      </w:r>
    </w:p>
    <w:p w14:paraId="51CE35C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Statements: TArrayList&lt;TStatement&gt;;</w:t>
      </w:r>
    </w:p>
    <w:p w14:paraId="6EF22E7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BaseOperator: TOperator;</w:t>
      </w:r>
    </w:p>
    <w:p w14:paraId="5BED9240" w14:textId="77777777" w:rsidR="00493313" w:rsidRPr="00493313" w:rsidRDefault="00493313" w:rsidP="00493313">
      <w:pPr>
        <w:pStyle w:val="afa"/>
        <w:jc w:val="both"/>
        <w:rPr>
          <w:rFonts w:ascii="Courier New" w:hAnsi="Courier New" w:cs="Courier New"/>
          <w:b w:val="0"/>
          <w:noProof w:val="0"/>
          <w:sz w:val="26"/>
          <w:szCs w:val="26"/>
          <w:lang w:val="en-US"/>
        </w:rPr>
      </w:pPr>
    </w:p>
    <w:p w14:paraId="4410876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procedure MoveRightExceptXLast(const AOffset: Integer);</w:t>
      </w:r>
    </w:p>
    <w:p w14:paraId="49265DD1" w14:textId="77777777" w:rsidR="00493313" w:rsidRPr="00493313" w:rsidRDefault="00493313" w:rsidP="00493313">
      <w:pPr>
        <w:pStyle w:val="afa"/>
        <w:jc w:val="both"/>
        <w:rPr>
          <w:rFonts w:ascii="Courier New" w:hAnsi="Courier New" w:cs="Courier New"/>
          <w:b w:val="0"/>
          <w:noProof w:val="0"/>
          <w:sz w:val="26"/>
          <w:szCs w:val="26"/>
          <w:lang w:val="en-US"/>
        </w:rPr>
      </w:pPr>
    </w:p>
    <w:p w14:paraId="5FEA030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GetLastStatement: TStatement;</w:t>
      </w:r>
    </w:p>
    <w:p w14:paraId="2F81FC4E" w14:textId="77777777" w:rsidR="00493313" w:rsidRPr="00493313" w:rsidRDefault="00493313" w:rsidP="00493313">
      <w:pPr>
        <w:pStyle w:val="afa"/>
        <w:jc w:val="both"/>
        <w:rPr>
          <w:rFonts w:ascii="Courier New" w:hAnsi="Courier New" w:cs="Courier New"/>
          <w:b w:val="0"/>
          <w:noProof w:val="0"/>
          <w:sz w:val="26"/>
          <w:szCs w:val="26"/>
          <w:lang w:val="en-US"/>
        </w:rPr>
      </w:pPr>
    </w:p>
    <w:p w14:paraId="28B905F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Clone(const ABaseOperator: TOperator): TBlock;</w:t>
      </w:r>
    </w:p>
    <w:p w14:paraId="5D27A9F4" w14:textId="77777777" w:rsidR="00493313" w:rsidRPr="00493313" w:rsidRDefault="00493313" w:rsidP="00493313">
      <w:pPr>
        <w:pStyle w:val="afa"/>
        <w:jc w:val="both"/>
        <w:rPr>
          <w:rFonts w:ascii="Courier New" w:hAnsi="Courier New" w:cs="Courier New"/>
          <w:b w:val="0"/>
          <w:noProof w:val="0"/>
          <w:sz w:val="26"/>
          <w:szCs w:val="26"/>
          <w:lang w:val="en-US"/>
        </w:rPr>
      </w:pPr>
    </w:p>
    <w:p w14:paraId="55AFD6D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Insert(var AIndex: Integer;const AInsertedStatement: TStatement);</w:t>
      </w:r>
    </w:p>
    <w:p w14:paraId="55D126A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RemoveStatementAt(const Index: Integer);</w:t>
      </w:r>
    </w:p>
    <w:p w14:paraId="53C5CCBB" w14:textId="77777777" w:rsidR="00493313" w:rsidRPr="00493313" w:rsidRDefault="00493313" w:rsidP="00493313">
      <w:pPr>
        <w:pStyle w:val="afa"/>
        <w:jc w:val="both"/>
        <w:rPr>
          <w:rFonts w:ascii="Courier New" w:hAnsi="Courier New" w:cs="Courier New"/>
          <w:b w:val="0"/>
          <w:noProof w:val="0"/>
          <w:sz w:val="26"/>
          <w:szCs w:val="26"/>
          <w:lang w:val="en-US"/>
        </w:rPr>
      </w:pPr>
    </w:p>
    <w:p w14:paraId="664C14D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ChangeXStartBlock(const ANewXStart: Integer);</w:t>
      </w:r>
    </w:p>
    <w:p w14:paraId="0FC9A148" w14:textId="77777777" w:rsidR="00493313" w:rsidRPr="00493313" w:rsidRDefault="00493313" w:rsidP="00493313">
      <w:pPr>
        <w:pStyle w:val="afa"/>
        <w:jc w:val="both"/>
        <w:rPr>
          <w:rFonts w:ascii="Courier New" w:hAnsi="Courier New" w:cs="Courier New"/>
          <w:b w:val="0"/>
          <w:noProof w:val="0"/>
          <w:sz w:val="26"/>
          <w:szCs w:val="26"/>
          <w:lang w:val="en-US"/>
        </w:rPr>
      </w:pPr>
    </w:p>
    <w:p w14:paraId="453CFAB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After changing the Y coordinate, need to call the procedure in order to</w:t>
      </w:r>
    </w:p>
    <w:p w14:paraId="4F6ACA6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change the Y coordinates of others</w:t>
      </w:r>
    </w:p>
    <w:p w14:paraId="4EE359F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FixYInBlock(const Index: Integer);</w:t>
      </w:r>
    </w:p>
    <w:p w14:paraId="02FF00F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PromptFixYInBaseBlocks;</w:t>
      </w:r>
    </w:p>
    <w:p w14:paraId="0BD4F254" w14:textId="77777777" w:rsidR="00493313" w:rsidRPr="00493313" w:rsidRDefault="00493313" w:rsidP="00493313">
      <w:pPr>
        <w:pStyle w:val="afa"/>
        <w:jc w:val="both"/>
        <w:rPr>
          <w:rFonts w:ascii="Courier New" w:hAnsi="Courier New" w:cs="Courier New"/>
          <w:b w:val="0"/>
          <w:noProof w:val="0"/>
          <w:sz w:val="26"/>
          <w:szCs w:val="26"/>
          <w:lang w:val="en-US"/>
        </w:rPr>
      </w:pPr>
    </w:p>
    <w:p w14:paraId="036137E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FixYStatement(AIndex: Integer = 0);</w:t>
      </w:r>
    </w:p>
    <w:p w14:paraId="43A9F937" w14:textId="77777777" w:rsidR="00493313" w:rsidRPr="00493313" w:rsidRDefault="00493313" w:rsidP="00493313">
      <w:pPr>
        <w:pStyle w:val="afa"/>
        <w:jc w:val="both"/>
        <w:rPr>
          <w:rFonts w:ascii="Courier New" w:hAnsi="Courier New" w:cs="Courier New"/>
          <w:b w:val="0"/>
          <w:noProof w:val="0"/>
          <w:sz w:val="26"/>
          <w:szCs w:val="26"/>
          <w:lang w:val="en-US"/>
        </w:rPr>
      </w:pPr>
    </w:p>
    <w:p w14:paraId="6ACA83E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RedefineBlock(const AIndex: Integer = 0);</w:t>
      </w:r>
    </w:p>
    <w:p w14:paraId="7634294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ublic</w:t>
      </w:r>
    </w:p>
    <w:p w14:paraId="4A21B29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ructor Create(const ABaseOperator: TOperator); overload;</w:t>
      </w:r>
    </w:p>
    <w:p w14:paraId="09CDEEB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ructor Create(const AXStart: Integer; const ACanvas: TCanvas); overload;</w:t>
      </w:r>
    </w:p>
    <w:p w14:paraId="3C4B35A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ructor Create(const AXStart: Integer; const ABaseOperator: TOperator); overload;</w:t>
      </w:r>
    </w:p>
    <w:p w14:paraId="2C56EFD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ructor Create(const AXStart, AXLast: Integer; const ABaseOperator: TOperator;</w:t>
      </w:r>
    </w:p>
    <w:p w14:paraId="1E3CA5B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 ACanvas: TCanvas); overload;</w:t>
      </w:r>
    </w:p>
    <w:p w14:paraId="17AEFCD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estructor Destroy;</w:t>
      </w:r>
    </w:p>
    <w:p w14:paraId="2F26418F" w14:textId="77777777" w:rsidR="00493313" w:rsidRPr="00493313" w:rsidRDefault="00493313" w:rsidP="00493313">
      <w:pPr>
        <w:pStyle w:val="afa"/>
        <w:jc w:val="both"/>
        <w:rPr>
          <w:rFonts w:ascii="Courier New" w:hAnsi="Courier New" w:cs="Courier New"/>
          <w:b w:val="0"/>
          <w:noProof w:val="0"/>
          <w:sz w:val="26"/>
          <w:szCs w:val="26"/>
          <w:lang w:val="en-US"/>
        </w:rPr>
      </w:pPr>
    </w:p>
    <w:p w14:paraId="69ADDE0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perty XStart: Integer read FXStart;</w:t>
      </w:r>
    </w:p>
    <w:p w14:paraId="4E2C36B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perty XLast: Integer read FXLast;</w:t>
      </w:r>
    </w:p>
    <w:p w14:paraId="113B175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perty Canvas: TCanvas read FCanvas;</w:t>
      </w:r>
    </w:p>
    <w:p w14:paraId="22FA514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perty BaseOperator: TOperator read FBaseOperator;</w:t>
      </w:r>
    </w:p>
    <w:p w14:paraId="780DA66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perty Statements: TArrayList&lt;TStatement&gt; read FStatements;</w:t>
      </w:r>
    </w:p>
    <w:p w14:paraId="3EB5966F" w14:textId="77777777" w:rsidR="00493313" w:rsidRPr="00493313" w:rsidRDefault="00493313" w:rsidP="00493313">
      <w:pPr>
        <w:pStyle w:val="afa"/>
        <w:jc w:val="both"/>
        <w:rPr>
          <w:rFonts w:ascii="Courier New" w:hAnsi="Courier New" w:cs="Courier New"/>
          <w:b w:val="0"/>
          <w:noProof w:val="0"/>
          <w:sz w:val="26"/>
          <w:szCs w:val="26"/>
          <w:lang w:val="en-US"/>
        </w:rPr>
      </w:pPr>
    </w:p>
    <w:p w14:paraId="5758F21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InsertBlock(AIndex: Integer; const AInsertedBlock: TBlock);</w:t>
      </w:r>
    </w:p>
    <w:p w14:paraId="0A4B7CE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InsertWithResizing(AIndex: Integer;const AInsertedStatement: TStatement);</w:t>
      </w:r>
    </w:p>
    <w:p w14:paraId="0D034DAA" w14:textId="77777777" w:rsidR="00493313" w:rsidRPr="00493313" w:rsidRDefault="00493313" w:rsidP="00493313">
      <w:pPr>
        <w:pStyle w:val="afa"/>
        <w:jc w:val="both"/>
        <w:rPr>
          <w:rFonts w:ascii="Courier New" w:hAnsi="Courier New" w:cs="Courier New"/>
          <w:b w:val="0"/>
          <w:noProof w:val="0"/>
          <w:sz w:val="26"/>
          <w:szCs w:val="26"/>
          <w:lang w:val="en-US"/>
        </w:rPr>
      </w:pPr>
    </w:p>
    <w:p w14:paraId="52C7188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AddUnknownStatement(const AStatement: TStatement; const AYStart: Integer);</w:t>
      </w:r>
    </w:p>
    <w:p w14:paraId="3B04952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AddStatement(const AStatement: TStatement);</w:t>
      </w:r>
    </w:p>
    <w:p w14:paraId="39DA2BF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AssignStatement(const AIndex: Integer; const AStatement : TStatement);</w:t>
      </w:r>
    </w:p>
    <w:p w14:paraId="01D685AB" w14:textId="77777777" w:rsidR="00493313" w:rsidRPr="00493313" w:rsidRDefault="00493313" w:rsidP="00493313">
      <w:pPr>
        <w:pStyle w:val="afa"/>
        <w:jc w:val="both"/>
        <w:rPr>
          <w:rFonts w:ascii="Courier New" w:hAnsi="Courier New" w:cs="Courier New"/>
          <w:b w:val="0"/>
          <w:noProof w:val="0"/>
          <w:sz w:val="26"/>
          <w:szCs w:val="26"/>
          <w:lang w:val="en-US"/>
        </w:rPr>
      </w:pPr>
    </w:p>
    <w:p w14:paraId="1DD2B52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Extract(const AStatement: TStatement): Integer;</w:t>
      </w:r>
    </w:p>
    <w:p w14:paraId="377C96A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ExtractStatementAt(const AIndex: Integer) : TStatement;</w:t>
      </w:r>
    </w:p>
    <w:p w14:paraId="41AD3ED8" w14:textId="77777777" w:rsidR="00493313" w:rsidRPr="00493313" w:rsidRDefault="00493313" w:rsidP="00493313">
      <w:pPr>
        <w:pStyle w:val="afa"/>
        <w:jc w:val="both"/>
        <w:rPr>
          <w:rFonts w:ascii="Courier New" w:hAnsi="Courier New" w:cs="Courier New"/>
          <w:b w:val="0"/>
          <w:noProof w:val="0"/>
          <w:sz w:val="26"/>
          <w:szCs w:val="26"/>
          <w:lang w:val="en-US"/>
        </w:rPr>
      </w:pPr>
    </w:p>
    <w:p w14:paraId="2E50AFB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MoveRight(const AOffset: Integer);</w:t>
      </w:r>
    </w:p>
    <w:p w14:paraId="6871279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MoveDown(const AOffset: Integer);</w:t>
      </w:r>
    </w:p>
    <w:p w14:paraId="5808A33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ChangeXLastBlock(const ANewXLast: Integer);</w:t>
      </w:r>
    </w:p>
    <w:p w14:paraId="5E6A939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FindOptimalXLast: Integer;</w:t>
      </w:r>
    </w:p>
    <w:p w14:paraId="39AD693E" w14:textId="77777777" w:rsidR="00493313" w:rsidRPr="00493313" w:rsidRDefault="00493313" w:rsidP="00493313">
      <w:pPr>
        <w:pStyle w:val="afa"/>
        <w:jc w:val="both"/>
        <w:rPr>
          <w:rFonts w:ascii="Courier New" w:hAnsi="Courier New" w:cs="Courier New"/>
          <w:b w:val="0"/>
          <w:noProof w:val="0"/>
          <w:sz w:val="26"/>
          <w:szCs w:val="26"/>
          <w:lang w:val="en-US"/>
        </w:rPr>
      </w:pPr>
    </w:p>
    <w:p w14:paraId="4CAB316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SetOptimalXLastBlock;</w:t>
      </w:r>
    </w:p>
    <w:p w14:paraId="5E926FD7" w14:textId="77777777" w:rsidR="00493313" w:rsidRPr="00493313" w:rsidRDefault="00493313" w:rsidP="00493313">
      <w:pPr>
        <w:pStyle w:val="afa"/>
        <w:jc w:val="both"/>
        <w:rPr>
          <w:rFonts w:ascii="Courier New" w:hAnsi="Courier New" w:cs="Courier New"/>
          <w:b w:val="0"/>
          <w:noProof w:val="0"/>
          <w:sz w:val="26"/>
          <w:szCs w:val="26"/>
          <w:lang w:val="en-US"/>
        </w:rPr>
      </w:pPr>
    </w:p>
    <w:p w14:paraId="32D972E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DrawBlock(const AVisibleImageRect: TVisibleImageRect);</w:t>
      </w:r>
    </w:p>
    <w:p w14:paraId="5B191188" w14:textId="77777777" w:rsidR="00493313" w:rsidRPr="00493313" w:rsidRDefault="00493313" w:rsidP="00493313">
      <w:pPr>
        <w:pStyle w:val="afa"/>
        <w:jc w:val="both"/>
        <w:rPr>
          <w:rFonts w:ascii="Courier New" w:hAnsi="Courier New" w:cs="Courier New"/>
          <w:b w:val="0"/>
          <w:noProof w:val="0"/>
          <w:sz w:val="26"/>
          <w:szCs w:val="26"/>
          <w:lang w:val="en-US"/>
        </w:rPr>
      </w:pPr>
    </w:p>
    <w:p w14:paraId="6BC2688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Assign(const ASource: TBlock);</w:t>
      </w:r>
    </w:p>
    <w:p w14:paraId="1C318A0B" w14:textId="77777777" w:rsidR="00493313" w:rsidRPr="00493313" w:rsidRDefault="00493313" w:rsidP="00493313">
      <w:pPr>
        <w:pStyle w:val="afa"/>
        <w:jc w:val="both"/>
        <w:rPr>
          <w:rFonts w:ascii="Courier New" w:hAnsi="Courier New" w:cs="Courier New"/>
          <w:b w:val="0"/>
          <w:noProof w:val="0"/>
          <w:sz w:val="26"/>
          <w:szCs w:val="26"/>
          <w:lang w:val="en-US"/>
        </w:rPr>
      </w:pPr>
    </w:p>
    <w:p w14:paraId="3389910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FindStatementIndex(const AFYStart: Integer): Integer;</w:t>
      </w:r>
    </w:p>
    <w:p w14:paraId="3F8E7D62" w14:textId="77777777" w:rsidR="00493313" w:rsidRPr="00493313" w:rsidRDefault="00493313" w:rsidP="00493313">
      <w:pPr>
        <w:pStyle w:val="afa"/>
        <w:jc w:val="both"/>
        <w:rPr>
          <w:rFonts w:ascii="Courier New" w:hAnsi="Courier New" w:cs="Courier New"/>
          <w:b w:val="0"/>
          <w:noProof w:val="0"/>
          <w:sz w:val="26"/>
          <w:szCs w:val="26"/>
          <w:lang w:val="en-US"/>
        </w:rPr>
      </w:pPr>
    </w:p>
    <w:p w14:paraId="586CF46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SetNewActionForDefaultStatements(const AOldDefaultAction: string);</w:t>
      </w:r>
    </w:p>
    <w:p w14:paraId="66E8675C" w14:textId="77777777" w:rsidR="00493313" w:rsidRPr="00493313" w:rsidRDefault="00493313" w:rsidP="00493313">
      <w:pPr>
        <w:pStyle w:val="afa"/>
        <w:jc w:val="both"/>
        <w:rPr>
          <w:rFonts w:ascii="Courier New" w:hAnsi="Courier New" w:cs="Courier New"/>
          <w:b w:val="0"/>
          <w:noProof w:val="0"/>
          <w:sz w:val="26"/>
          <w:szCs w:val="26"/>
          <w:lang w:val="en-US"/>
        </w:rPr>
      </w:pPr>
    </w:p>
    <w:p w14:paraId="7CD215C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RedefineSizes;</w:t>
      </w:r>
    </w:p>
    <w:p w14:paraId="22996515" w14:textId="77777777" w:rsidR="00493313" w:rsidRPr="00493313" w:rsidRDefault="00493313" w:rsidP="00493313">
      <w:pPr>
        <w:pStyle w:val="afa"/>
        <w:jc w:val="both"/>
        <w:rPr>
          <w:rFonts w:ascii="Courier New" w:hAnsi="Courier New" w:cs="Courier New"/>
          <w:b w:val="0"/>
          <w:noProof w:val="0"/>
          <w:sz w:val="26"/>
          <w:szCs w:val="26"/>
          <w:lang w:val="en-US"/>
        </w:rPr>
      </w:pPr>
    </w:p>
    <w:p w14:paraId="71C793B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AdjustStatements;</w:t>
      </w:r>
    </w:p>
    <w:p w14:paraId="1079EEEE" w14:textId="77777777" w:rsidR="00493313" w:rsidRPr="00493313" w:rsidRDefault="00493313" w:rsidP="00493313">
      <w:pPr>
        <w:pStyle w:val="afa"/>
        <w:jc w:val="both"/>
        <w:rPr>
          <w:rFonts w:ascii="Courier New" w:hAnsi="Courier New" w:cs="Courier New"/>
          <w:b w:val="0"/>
          <w:noProof w:val="0"/>
          <w:sz w:val="26"/>
          <w:szCs w:val="26"/>
          <w:lang w:val="en-US"/>
        </w:rPr>
      </w:pPr>
    </w:p>
    <w:p w14:paraId="30CFDD3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Set the dimensions after adding and if this statement is the last one,</w:t>
      </w:r>
    </w:p>
    <w:p w14:paraId="3166DFD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it asks the previous to set the optimal height</w:t>
      </w:r>
    </w:p>
    <w:p w14:paraId="52A56EC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Install(const Index: Integer);</w:t>
      </w:r>
    </w:p>
    <w:p w14:paraId="2F96B86F" w14:textId="77777777" w:rsidR="00493313" w:rsidRPr="00493313" w:rsidRDefault="00493313" w:rsidP="00493313">
      <w:pPr>
        <w:pStyle w:val="afa"/>
        <w:jc w:val="both"/>
        <w:rPr>
          <w:rFonts w:ascii="Courier New" w:hAnsi="Courier New" w:cs="Courier New"/>
          <w:b w:val="0"/>
          <w:noProof w:val="0"/>
          <w:sz w:val="26"/>
          <w:szCs w:val="26"/>
          <w:lang w:val="en-US"/>
        </w:rPr>
      </w:pPr>
    </w:p>
    <w:p w14:paraId="442E376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GetMask(const AVisibleImageRect: TVisibleImageRect): Integer; inline;</w:t>
      </w:r>
    </w:p>
    <w:p w14:paraId="3C0FD297" w14:textId="77777777" w:rsidR="00493313" w:rsidRPr="00493313" w:rsidRDefault="00493313" w:rsidP="00493313">
      <w:pPr>
        <w:pStyle w:val="afa"/>
        <w:jc w:val="both"/>
        <w:rPr>
          <w:rFonts w:ascii="Courier New" w:hAnsi="Courier New" w:cs="Courier New"/>
          <w:b w:val="0"/>
          <w:noProof w:val="0"/>
          <w:sz w:val="26"/>
          <w:szCs w:val="26"/>
          <w:lang w:val="en-US"/>
        </w:rPr>
      </w:pPr>
    </w:p>
    <w:p w14:paraId="460ECDD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InstallCanvas(const ACanvas: TCanvas);</w:t>
      </w:r>
    </w:p>
    <w:p w14:paraId="40FB628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700DD4C" w14:textId="77777777" w:rsidR="00493313" w:rsidRPr="00493313" w:rsidRDefault="00493313" w:rsidP="00493313">
      <w:pPr>
        <w:pStyle w:val="afa"/>
        <w:jc w:val="both"/>
        <w:rPr>
          <w:rFonts w:ascii="Courier New" w:hAnsi="Courier New" w:cs="Courier New"/>
          <w:b w:val="0"/>
          <w:noProof w:val="0"/>
          <w:sz w:val="26"/>
          <w:szCs w:val="26"/>
          <w:lang w:val="en-US"/>
        </w:rPr>
      </w:pPr>
    </w:p>
    <w:p w14:paraId="47365BD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0B6D250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DefaultStatement: TStatementClass = nil;</w:t>
      </w:r>
    </w:p>
    <w:p w14:paraId="7532A86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efaultAction : string;</w:t>
      </w:r>
    </w:p>
    <w:p w14:paraId="3372707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isDefaultStatement(const AStatement: TStatement): Boolean;</w:t>
      </w:r>
    </w:p>
    <w:p w14:paraId="4851A6B3" w14:textId="77777777" w:rsidR="00493313" w:rsidRPr="00493313" w:rsidRDefault="00493313" w:rsidP="00493313">
      <w:pPr>
        <w:pStyle w:val="afa"/>
        <w:jc w:val="both"/>
        <w:rPr>
          <w:rFonts w:ascii="Courier New" w:hAnsi="Courier New" w:cs="Courier New"/>
          <w:b w:val="0"/>
          <w:noProof w:val="0"/>
          <w:sz w:val="26"/>
          <w:szCs w:val="26"/>
          <w:lang w:val="en-US"/>
        </w:rPr>
      </w:pPr>
    </w:p>
    <w:p w14:paraId="7F750B9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implementation</w:t>
      </w:r>
    </w:p>
    <w:p w14:paraId="4849EB7B" w14:textId="77777777" w:rsidR="00493313" w:rsidRPr="00493313" w:rsidRDefault="00493313" w:rsidP="00493313">
      <w:pPr>
        <w:pStyle w:val="afa"/>
        <w:jc w:val="both"/>
        <w:rPr>
          <w:rFonts w:ascii="Courier New" w:hAnsi="Courier New" w:cs="Courier New"/>
          <w:b w:val="0"/>
          <w:noProof w:val="0"/>
          <w:sz w:val="26"/>
          <w:szCs w:val="26"/>
          <w:lang w:val="en-US"/>
        </w:rPr>
      </w:pPr>
    </w:p>
    <w:p w14:paraId="56DBA8D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isDefaultStatement(const AStatement: TStatement): Boolean;</w:t>
      </w:r>
    </w:p>
    <w:p w14:paraId="43EA4F0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EE6751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AStatement is DefaultStatement) and</w:t>
      </w:r>
    </w:p>
    <w:p w14:paraId="3A27D4D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Statement.FAction = DefaultAction);</w:t>
      </w:r>
    </w:p>
    <w:p w14:paraId="251E21B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10012861" w14:textId="77777777" w:rsidR="00493313" w:rsidRPr="00493313" w:rsidRDefault="00493313" w:rsidP="00493313">
      <w:pPr>
        <w:pStyle w:val="afa"/>
        <w:jc w:val="both"/>
        <w:rPr>
          <w:rFonts w:ascii="Courier New" w:hAnsi="Courier New" w:cs="Courier New"/>
          <w:b w:val="0"/>
          <w:noProof w:val="0"/>
          <w:sz w:val="26"/>
          <w:szCs w:val="26"/>
          <w:lang w:val="en-US"/>
        </w:rPr>
      </w:pPr>
    </w:p>
    <w:p w14:paraId="1776C71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TStatement }</w:t>
      </w:r>
    </w:p>
    <w:p w14:paraId="42C16E04" w14:textId="77777777" w:rsidR="00493313" w:rsidRPr="00493313" w:rsidRDefault="00493313" w:rsidP="00493313">
      <w:pPr>
        <w:pStyle w:val="afa"/>
        <w:jc w:val="both"/>
        <w:rPr>
          <w:rFonts w:ascii="Courier New" w:hAnsi="Courier New" w:cs="Courier New"/>
          <w:b w:val="0"/>
          <w:noProof w:val="0"/>
          <w:sz w:val="26"/>
          <w:szCs w:val="26"/>
          <w:lang w:val="en-US"/>
        </w:rPr>
      </w:pPr>
    </w:p>
    <w:p w14:paraId="11A6581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Statement.IncRefCount;</w:t>
      </w:r>
    </w:p>
    <w:p w14:paraId="358D11A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7FEB74E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c(FRefCount);</w:t>
      </w:r>
    </w:p>
    <w:p w14:paraId="06F0D36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5FEBF335" w14:textId="77777777" w:rsidR="00493313" w:rsidRPr="00493313" w:rsidRDefault="00493313" w:rsidP="00493313">
      <w:pPr>
        <w:pStyle w:val="afa"/>
        <w:jc w:val="both"/>
        <w:rPr>
          <w:rFonts w:ascii="Courier New" w:hAnsi="Courier New" w:cs="Courier New"/>
          <w:b w:val="0"/>
          <w:noProof w:val="0"/>
          <w:sz w:val="26"/>
          <w:szCs w:val="26"/>
          <w:lang w:val="en-US"/>
        </w:rPr>
      </w:pPr>
    </w:p>
    <w:p w14:paraId="79DE26B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Statement.DecRefCount;</w:t>
      </w:r>
    </w:p>
    <w:p w14:paraId="5A7F70D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661839B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ec(FRefCount);</w:t>
      </w:r>
    </w:p>
    <w:p w14:paraId="4A6B5DB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13F680A9" w14:textId="77777777" w:rsidR="00493313" w:rsidRPr="00493313" w:rsidRDefault="00493313" w:rsidP="00493313">
      <w:pPr>
        <w:pStyle w:val="afa"/>
        <w:jc w:val="both"/>
        <w:rPr>
          <w:rFonts w:ascii="Courier New" w:hAnsi="Courier New" w:cs="Courier New"/>
          <w:b w:val="0"/>
          <w:noProof w:val="0"/>
          <w:sz w:val="26"/>
          <w:szCs w:val="26"/>
          <w:lang w:val="en-US"/>
        </w:rPr>
      </w:pPr>
    </w:p>
    <w:p w14:paraId="72B284B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ructor TStatement.Create(const AAction : String; const ABaseBlock: TBlock);</w:t>
      </w:r>
    </w:p>
    <w:p w14:paraId="45998E6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2EFA163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RefCount := 0;</w:t>
      </w:r>
    </w:p>
    <w:p w14:paraId="4B32DFF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BaseBlock:= ABaseBlock;</w:t>
      </w:r>
    </w:p>
    <w:p w14:paraId="79C627F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reate(AAction);</w:t>
      </w:r>
    </w:p>
    <w:p w14:paraId="41F7515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7F97710" w14:textId="77777777" w:rsidR="00493313" w:rsidRPr="00493313" w:rsidRDefault="00493313" w:rsidP="00493313">
      <w:pPr>
        <w:pStyle w:val="afa"/>
        <w:jc w:val="both"/>
        <w:rPr>
          <w:rFonts w:ascii="Courier New" w:hAnsi="Courier New" w:cs="Courier New"/>
          <w:b w:val="0"/>
          <w:noProof w:val="0"/>
          <w:sz w:val="26"/>
          <w:szCs w:val="26"/>
          <w:lang w:val="en-US"/>
        </w:rPr>
      </w:pPr>
    </w:p>
    <w:p w14:paraId="48597A9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ructor TStatement.Create(const AAction : String);</w:t>
      </w:r>
    </w:p>
    <w:p w14:paraId="2BC04A7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AF5BB1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RefCount := 0;</w:t>
      </w:r>
    </w:p>
    <w:p w14:paraId="1017C8A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Action := AAction;</w:t>
      </w:r>
    </w:p>
    <w:p w14:paraId="7B79CAA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A60E2B5" w14:textId="77777777" w:rsidR="00493313" w:rsidRPr="00493313" w:rsidRDefault="00493313" w:rsidP="00493313">
      <w:pPr>
        <w:pStyle w:val="afa"/>
        <w:jc w:val="both"/>
        <w:rPr>
          <w:rFonts w:ascii="Courier New" w:hAnsi="Courier New" w:cs="Courier New"/>
          <w:b w:val="0"/>
          <w:noProof w:val="0"/>
          <w:sz w:val="26"/>
          <w:szCs w:val="26"/>
          <w:lang w:val="en-US"/>
        </w:rPr>
      </w:pPr>
    </w:p>
    <w:p w14:paraId="41E5F27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Statement.SetTextSize;</w:t>
      </w:r>
    </w:p>
    <w:p w14:paraId="2D93F90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w:t>
      </w:r>
    </w:p>
    <w:p w14:paraId="20C6538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tock = 5;</w:t>
      </w:r>
    </w:p>
    <w:p w14:paraId="737FE3F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C589CB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tActionSizes;</w:t>
      </w:r>
    </w:p>
    <w:p w14:paraId="3E80342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YIndentText:= BaseBlock.FCanvas.Font.Size + BaseBlock.FCanvas.Pen.Width + Stock;</w:t>
      </w:r>
    </w:p>
    <w:p w14:paraId="575D8DB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FXMinIndentText:= BaseBlock.FCanvas.Font.Size + BaseBlock.FCanvas.Pen.Width + Stock;</w:t>
      </w:r>
    </w:p>
    <w:p w14:paraId="3B118AC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2B04E495" w14:textId="77777777" w:rsidR="00493313" w:rsidRPr="00493313" w:rsidRDefault="00493313" w:rsidP="00493313">
      <w:pPr>
        <w:pStyle w:val="afa"/>
        <w:jc w:val="both"/>
        <w:rPr>
          <w:rFonts w:ascii="Courier New" w:hAnsi="Courier New" w:cs="Courier New"/>
          <w:b w:val="0"/>
          <w:noProof w:val="0"/>
          <w:sz w:val="26"/>
          <w:szCs w:val="26"/>
          <w:lang w:val="en-US"/>
        </w:rPr>
      </w:pPr>
    </w:p>
    <w:p w14:paraId="75C1F32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Statement.SetActionSizes;</w:t>
      </w:r>
    </w:p>
    <w:p w14:paraId="2C99326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C2E4A3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ActionSize:= GetTextSize(BaseBlock.Canvas, FAction);</w:t>
      </w:r>
    </w:p>
    <w:p w14:paraId="66E2FD4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2D1C1F1B" w14:textId="77777777" w:rsidR="00493313" w:rsidRPr="00493313" w:rsidRDefault="00493313" w:rsidP="00493313">
      <w:pPr>
        <w:pStyle w:val="afa"/>
        <w:jc w:val="both"/>
        <w:rPr>
          <w:rFonts w:ascii="Courier New" w:hAnsi="Courier New" w:cs="Courier New"/>
          <w:b w:val="0"/>
          <w:noProof w:val="0"/>
          <w:sz w:val="26"/>
          <w:szCs w:val="26"/>
          <w:lang w:val="en-US"/>
        </w:rPr>
      </w:pPr>
    </w:p>
    <w:p w14:paraId="2AE2282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Statement.RedefineStatement;</w:t>
      </w:r>
    </w:p>
    <w:p w14:paraId="412A1AE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7561FF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tTextSize;</w:t>
      </w:r>
    </w:p>
    <w:p w14:paraId="0E15856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tOptimalYLast;</w:t>
      </w:r>
    </w:p>
    <w:p w14:paraId="6AAC64A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729DAA56" w14:textId="77777777" w:rsidR="00493313" w:rsidRPr="00493313" w:rsidRDefault="00493313" w:rsidP="00493313">
      <w:pPr>
        <w:pStyle w:val="afa"/>
        <w:jc w:val="both"/>
        <w:rPr>
          <w:rFonts w:ascii="Courier New" w:hAnsi="Courier New" w:cs="Courier New"/>
          <w:b w:val="0"/>
          <w:noProof w:val="0"/>
          <w:sz w:val="26"/>
          <w:szCs w:val="26"/>
          <w:lang w:val="en-US"/>
        </w:rPr>
      </w:pPr>
    </w:p>
    <w:p w14:paraId="259C9F6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TStatement.HasOptimalYLast : Boolean;</w:t>
      </w:r>
    </w:p>
    <w:p w14:paraId="049B02B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9C3DBF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FYLast = GetOptimalYLast;</w:t>
      </w:r>
    </w:p>
    <w:p w14:paraId="79DAFA2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0BCBA49" w14:textId="77777777" w:rsidR="00493313" w:rsidRPr="00493313" w:rsidRDefault="00493313" w:rsidP="00493313">
      <w:pPr>
        <w:pStyle w:val="afa"/>
        <w:jc w:val="both"/>
        <w:rPr>
          <w:rFonts w:ascii="Courier New" w:hAnsi="Courier New" w:cs="Courier New"/>
          <w:b w:val="0"/>
          <w:noProof w:val="0"/>
          <w:sz w:val="26"/>
          <w:szCs w:val="26"/>
          <w:lang w:val="en-US"/>
        </w:rPr>
      </w:pPr>
    </w:p>
    <w:p w14:paraId="43435AD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Statement.ChangeAction(const AAction: String);</w:t>
      </w:r>
    </w:p>
    <w:p w14:paraId="0A0189A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780BB74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Action := AAction;</w:t>
      </w:r>
    </w:p>
    <w:p w14:paraId="7483A55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tActionSizes;</w:t>
      </w:r>
    </w:p>
    <w:p w14:paraId="796AE66D" w14:textId="77777777" w:rsidR="00493313" w:rsidRPr="00493313" w:rsidRDefault="00493313" w:rsidP="00493313">
      <w:pPr>
        <w:pStyle w:val="afa"/>
        <w:jc w:val="both"/>
        <w:rPr>
          <w:rFonts w:ascii="Courier New" w:hAnsi="Courier New" w:cs="Courier New"/>
          <w:b w:val="0"/>
          <w:noProof w:val="0"/>
          <w:sz w:val="26"/>
          <w:szCs w:val="26"/>
          <w:lang w:val="en-US"/>
        </w:rPr>
      </w:pPr>
    </w:p>
    <w:p w14:paraId="1516CC2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tOptimalYLast;</w:t>
      </w:r>
    </w:p>
    <w:p w14:paraId="26A1AA1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aseBlock.SetOptimalXLastBlock;</w:t>
      </w:r>
    </w:p>
    <w:p w14:paraId="2306EC41" w14:textId="77777777" w:rsidR="00493313" w:rsidRPr="00493313" w:rsidRDefault="00493313" w:rsidP="00493313">
      <w:pPr>
        <w:pStyle w:val="afa"/>
        <w:jc w:val="both"/>
        <w:rPr>
          <w:rFonts w:ascii="Courier New" w:hAnsi="Courier New" w:cs="Courier New"/>
          <w:b w:val="0"/>
          <w:noProof w:val="0"/>
          <w:sz w:val="26"/>
          <w:szCs w:val="26"/>
          <w:lang w:val="en-US"/>
        </w:rPr>
      </w:pPr>
    </w:p>
    <w:p w14:paraId="5BA2406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aseBlock.FixYInBlock(BaseBlock.FindStatementIndex(FYStart));</w:t>
      </w:r>
    </w:p>
    <w:p w14:paraId="7A8E3BA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aseBlock.PromptFixYInBaseBlocks;</w:t>
      </w:r>
    </w:p>
    <w:p w14:paraId="3D93A6B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46FE970" w14:textId="77777777" w:rsidR="00493313" w:rsidRPr="00493313" w:rsidRDefault="00493313" w:rsidP="00493313">
      <w:pPr>
        <w:pStyle w:val="afa"/>
        <w:jc w:val="both"/>
        <w:rPr>
          <w:rFonts w:ascii="Courier New" w:hAnsi="Courier New" w:cs="Courier New"/>
          <w:b w:val="0"/>
          <w:noProof w:val="0"/>
          <w:sz w:val="26"/>
          <w:szCs w:val="26"/>
          <w:lang w:val="en-US"/>
        </w:rPr>
      </w:pPr>
    </w:p>
    <w:p w14:paraId="345B4C8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Statement.SetCoords(const AYStart, AYLast: Integer);</w:t>
      </w:r>
    </w:p>
    <w:p w14:paraId="2D946F0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3275178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lf.FYStart := AYStart;</w:t>
      </w:r>
    </w:p>
    <w:p w14:paraId="511516D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lf.FYLast := AYLast;</w:t>
      </w:r>
    </w:p>
    <w:p w14:paraId="311962A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5E9D3B8" w14:textId="77777777" w:rsidR="00493313" w:rsidRPr="00493313" w:rsidRDefault="00493313" w:rsidP="00493313">
      <w:pPr>
        <w:pStyle w:val="afa"/>
        <w:jc w:val="both"/>
        <w:rPr>
          <w:rFonts w:ascii="Courier New" w:hAnsi="Courier New" w:cs="Courier New"/>
          <w:b w:val="0"/>
          <w:noProof w:val="0"/>
          <w:sz w:val="26"/>
          <w:szCs w:val="26"/>
          <w:lang w:val="en-US"/>
        </w:rPr>
      </w:pPr>
    </w:p>
    <w:p w14:paraId="666BFEC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TStatement.GetYBottom: Integer;</w:t>
      </w:r>
    </w:p>
    <w:p w14:paraId="5819F65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770BCCC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FYLast;</w:t>
      </w:r>
    </w:p>
    <w:p w14:paraId="1ABBED7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69111B2" w14:textId="77777777" w:rsidR="00493313" w:rsidRPr="00493313" w:rsidRDefault="00493313" w:rsidP="00493313">
      <w:pPr>
        <w:pStyle w:val="afa"/>
        <w:jc w:val="both"/>
        <w:rPr>
          <w:rFonts w:ascii="Courier New" w:hAnsi="Courier New" w:cs="Courier New"/>
          <w:b w:val="0"/>
          <w:noProof w:val="0"/>
          <w:sz w:val="26"/>
          <w:szCs w:val="26"/>
          <w:lang w:val="en-US"/>
        </w:rPr>
      </w:pPr>
    </w:p>
    <w:p w14:paraId="7660A6F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procedure TStatement.SetYBottom(const AYBottom: Integer);</w:t>
      </w:r>
    </w:p>
    <w:p w14:paraId="74F3232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2E97A67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YLast:= AYBottom;</w:t>
      </w:r>
    </w:p>
    <w:p w14:paraId="0ADB133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117C8D28" w14:textId="77777777" w:rsidR="00493313" w:rsidRPr="00493313" w:rsidRDefault="00493313" w:rsidP="00493313">
      <w:pPr>
        <w:pStyle w:val="afa"/>
        <w:jc w:val="both"/>
        <w:rPr>
          <w:rFonts w:ascii="Courier New" w:hAnsi="Courier New" w:cs="Courier New"/>
          <w:b w:val="0"/>
          <w:noProof w:val="0"/>
          <w:sz w:val="26"/>
          <w:szCs w:val="26"/>
          <w:lang w:val="en-US"/>
        </w:rPr>
      </w:pPr>
    </w:p>
    <w:p w14:paraId="723FF42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TStatement.GetMaxOptimalYBottom: Integer;</w:t>
      </w:r>
    </w:p>
    <w:p w14:paraId="1A862DA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2891021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GetOptimalYLast;</w:t>
      </w:r>
    </w:p>
    <w:p w14:paraId="5E0A9B6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57F79C59" w14:textId="77777777" w:rsidR="00493313" w:rsidRPr="00493313" w:rsidRDefault="00493313" w:rsidP="00493313">
      <w:pPr>
        <w:pStyle w:val="afa"/>
        <w:jc w:val="both"/>
        <w:rPr>
          <w:rFonts w:ascii="Courier New" w:hAnsi="Courier New" w:cs="Courier New"/>
          <w:b w:val="0"/>
          <w:noProof w:val="0"/>
          <w:sz w:val="26"/>
          <w:szCs w:val="26"/>
          <w:lang w:val="en-US"/>
        </w:rPr>
      </w:pPr>
    </w:p>
    <w:p w14:paraId="5135E07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Statement.SetOptimalYLast;</w:t>
      </w:r>
    </w:p>
    <w:p w14:paraId="1AF02E4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B2C7B3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YLast := GetOptimalYLast;</w:t>
      </w:r>
    </w:p>
    <w:p w14:paraId="447EC40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E32B6A7" w14:textId="77777777" w:rsidR="00493313" w:rsidRPr="00493313" w:rsidRDefault="00493313" w:rsidP="00493313">
      <w:pPr>
        <w:pStyle w:val="afa"/>
        <w:jc w:val="both"/>
        <w:rPr>
          <w:rFonts w:ascii="Courier New" w:hAnsi="Courier New" w:cs="Courier New"/>
          <w:b w:val="0"/>
          <w:noProof w:val="0"/>
          <w:sz w:val="26"/>
          <w:szCs w:val="26"/>
          <w:lang w:val="en-US"/>
        </w:rPr>
      </w:pPr>
    </w:p>
    <w:p w14:paraId="0A95FF6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Statement.Lower(const AOffset: Integer);</w:t>
      </w:r>
    </w:p>
    <w:p w14:paraId="3774115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7ACA51A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c(FYStart, AOffset);</w:t>
      </w:r>
    </w:p>
    <w:p w14:paraId="3EAA869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c(FYLast, AOffset);</w:t>
      </w:r>
    </w:p>
    <w:p w14:paraId="2EF97D4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4472E3C" w14:textId="77777777" w:rsidR="00493313" w:rsidRPr="00493313" w:rsidRDefault="00493313" w:rsidP="00493313">
      <w:pPr>
        <w:pStyle w:val="afa"/>
        <w:jc w:val="both"/>
        <w:rPr>
          <w:rFonts w:ascii="Courier New" w:hAnsi="Courier New" w:cs="Courier New"/>
          <w:b w:val="0"/>
          <w:noProof w:val="0"/>
          <w:sz w:val="26"/>
          <w:szCs w:val="26"/>
          <w:lang w:val="en-US"/>
        </w:rPr>
      </w:pPr>
    </w:p>
    <w:p w14:paraId="29C584C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Statement.Initialize;</w:t>
      </w:r>
    </w:p>
    <w:p w14:paraId="1984472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2AA49C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tOptimalYLast;</w:t>
      </w:r>
    </w:p>
    <w:p w14:paraId="59DC5FD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aseBlock.SetOptimalXLastBlock;</w:t>
      </w:r>
    </w:p>
    <w:p w14:paraId="7656403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5EB08F3" w14:textId="77777777" w:rsidR="00493313" w:rsidRPr="00493313" w:rsidRDefault="00493313" w:rsidP="00493313">
      <w:pPr>
        <w:pStyle w:val="afa"/>
        <w:jc w:val="both"/>
        <w:rPr>
          <w:rFonts w:ascii="Courier New" w:hAnsi="Courier New" w:cs="Courier New"/>
          <w:b w:val="0"/>
          <w:noProof w:val="0"/>
          <w:sz w:val="26"/>
          <w:szCs w:val="26"/>
          <w:lang w:val="en-US"/>
        </w:rPr>
      </w:pPr>
    </w:p>
    <w:p w14:paraId="04C3335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Statement.SwapYStart(const AStatement: TStatement);</w:t>
      </w:r>
    </w:p>
    <w:p w14:paraId="4F94402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056E0BF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emp: Integer;</w:t>
      </w:r>
    </w:p>
    <w:p w14:paraId="69CC9BA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697C289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emp := Self.YStart;</w:t>
      </w:r>
    </w:p>
    <w:p w14:paraId="5B2EEBC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lf.FYStart := AStatement.FYStart;</w:t>
      </w:r>
    </w:p>
    <w:p w14:paraId="3218C60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Statement.FYStart := Temp;</w:t>
      </w:r>
    </w:p>
    <w:p w14:paraId="7B70E67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546FFE2" w14:textId="77777777" w:rsidR="00493313" w:rsidRPr="00493313" w:rsidRDefault="00493313" w:rsidP="00493313">
      <w:pPr>
        <w:pStyle w:val="afa"/>
        <w:jc w:val="both"/>
        <w:rPr>
          <w:rFonts w:ascii="Courier New" w:hAnsi="Courier New" w:cs="Courier New"/>
          <w:b w:val="0"/>
          <w:noProof w:val="0"/>
          <w:sz w:val="26"/>
          <w:szCs w:val="26"/>
          <w:lang w:val="en-US"/>
        </w:rPr>
      </w:pPr>
    </w:p>
    <w:p w14:paraId="7FD35D0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TStatement.Clone: TStatement;</w:t>
      </w:r>
    </w:p>
    <w:p w14:paraId="6AA51D9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B6D762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TStatementClass(Self.ClassType).Create(DefaultAction, Self.BaseBlock);</w:t>
      </w:r>
    </w:p>
    <w:p w14:paraId="115BCFBB" w14:textId="77777777" w:rsidR="00493313" w:rsidRPr="00493313" w:rsidRDefault="00493313" w:rsidP="00493313">
      <w:pPr>
        <w:pStyle w:val="afa"/>
        <w:jc w:val="both"/>
        <w:rPr>
          <w:rFonts w:ascii="Courier New" w:hAnsi="Courier New" w:cs="Courier New"/>
          <w:b w:val="0"/>
          <w:noProof w:val="0"/>
          <w:sz w:val="26"/>
          <w:szCs w:val="26"/>
          <w:lang w:val="en-US"/>
        </w:rPr>
      </w:pPr>
    </w:p>
    <w:p w14:paraId="0A3CE69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FAction:= Self.FAction;</w:t>
      </w:r>
    </w:p>
    <w:p w14:paraId="5D6613E7" w14:textId="77777777" w:rsidR="00493313" w:rsidRPr="00493313" w:rsidRDefault="00493313" w:rsidP="00493313">
      <w:pPr>
        <w:pStyle w:val="afa"/>
        <w:jc w:val="both"/>
        <w:rPr>
          <w:rFonts w:ascii="Courier New" w:hAnsi="Courier New" w:cs="Courier New"/>
          <w:b w:val="0"/>
          <w:noProof w:val="0"/>
          <w:sz w:val="26"/>
          <w:szCs w:val="26"/>
          <w:lang w:val="en-US"/>
        </w:rPr>
      </w:pPr>
    </w:p>
    <w:p w14:paraId="30166CD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FActionSize:= Self.FActionSize;</w:t>
      </w:r>
    </w:p>
    <w:p w14:paraId="675A71D5" w14:textId="77777777" w:rsidR="00493313" w:rsidRPr="00493313" w:rsidRDefault="00493313" w:rsidP="00493313">
      <w:pPr>
        <w:pStyle w:val="afa"/>
        <w:jc w:val="both"/>
        <w:rPr>
          <w:rFonts w:ascii="Courier New" w:hAnsi="Courier New" w:cs="Courier New"/>
          <w:b w:val="0"/>
          <w:noProof w:val="0"/>
          <w:sz w:val="26"/>
          <w:szCs w:val="26"/>
          <w:lang w:val="en-US"/>
        </w:rPr>
      </w:pPr>
    </w:p>
    <w:p w14:paraId="13CDF0A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FYIndentText := Self.FYIndentText;</w:t>
      </w:r>
    </w:p>
    <w:p w14:paraId="5E958B8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Result.FXMinIndentText := Self.FXMinIndentText;</w:t>
      </w:r>
    </w:p>
    <w:p w14:paraId="2A15E274" w14:textId="77777777" w:rsidR="00493313" w:rsidRPr="00493313" w:rsidRDefault="00493313" w:rsidP="00493313">
      <w:pPr>
        <w:pStyle w:val="afa"/>
        <w:jc w:val="both"/>
        <w:rPr>
          <w:rFonts w:ascii="Courier New" w:hAnsi="Courier New" w:cs="Courier New"/>
          <w:b w:val="0"/>
          <w:noProof w:val="0"/>
          <w:sz w:val="26"/>
          <w:szCs w:val="26"/>
          <w:lang w:val="en-US"/>
        </w:rPr>
      </w:pPr>
    </w:p>
    <w:p w14:paraId="249D490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FYStart:= Self.FYStart;</w:t>
      </w:r>
    </w:p>
    <w:p w14:paraId="4107063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FYLast:= Self.FYLast;</w:t>
      </w:r>
    </w:p>
    <w:p w14:paraId="4586CED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5FBACE6C" w14:textId="77777777" w:rsidR="00493313" w:rsidRPr="00493313" w:rsidRDefault="00493313" w:rsidP="00493313">
      <w:pPr>
        <w:pStyle w:val="afa"/>
        <w:jc w:val="both"/>
        <w:rPr>
          <w:rFonts w:ascii="Courier New" w:hAnsi="Courier New" w:cs="Courier New"/>
          <w:b w:val="0"/>
          <w:noProof w:val="0"/>
          <w:sz w:val="26"/>
          <w:szCs w:val="26"/>
          <w:lang w:val="en-US"/>
        </w:rPr>
      </w:pPr>
    </w:p>
    <w:p w14:paraId="1C8DF2C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TStatement.GetMask(const AVisibleImageRect: TVisibleImageRect;</w:t>
      </w:r>
    </w:p>
    <w:p w14:paraId="0CA7AB9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 isTOperator: Boolean): Integer;</w:t>
      </w:r>
    </w:p>
    <w:p w14:paraId="176D830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5F48D44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YLast: Integer;</w:t>
      </w:r>
    </w:p>
    <w:p w14:paraId="0805544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F7E29F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isTOperator and (TOperator(Self).GetOffsetFromXStart &lt;&gt; 0) then</w:t>
      </w:r>
    </w:p>
    <w:p w14:paraId="361DA9B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YLast := GetYBottom</w:t>
      </w:r>
    </w:p>
    <w:p w14:paraId="2B04FDB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lse</w:t>
      </w:r>
    </w:p>
    <w:p w14:paraId="79872C3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YLast:= FYLast;</w:t>
      </w:r>
    </w:p>
    <w:p w14:paraId="51B799FC" w14:textId="77777777" w:rsidR="00493313" w:rsidRPr="00493313" w:rsidRDefault="00493313" w:rsidP="00493313">
      <w:pPr>
        <w:pStyle w:val="afa"/>
        <w:jc w:val="both"/>
        <w:rPr>
          <w:rFonts w:ascii="Courier New" w:hAnsi="Courier New" w:cs="Courier New"/>
          <w:b w:val="0"/>
          <w:noProof w:val="0"/>
          <w:sz w:val="26"/>
          <w:szCs w:val="26"/>
          <w:lang w:val="en-US"/>
        </w:rPr>
      </w:pPr>
    </w:p>
    <w:p w14:paraId="0B9B435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w:t>
      </w:r>
    </w:p>
    <w:p w14:paraId="5E72746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X--- : }</w:t>
      </w:r>
    </w:p>
    <w:p w14:paraId="67E8AEE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Ord(FYStart &gt;= AVisibleImageRect.FTopLeft.Y) shl 3 or</w:t>
      </w:r>
    </w:p>
    <w:p w14:paraId="648A5D5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X-- : }</w:t>
      </w:r>
    </w:p>
    <w:p w14:paraId="2B2C67E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Ord(YLast &lt;= AVisibleImageRect.FBottomRight.Y) shl 2 or</w:t>
      </w:r>
    </w:p>
    <w:p w14:paraId="619B5F8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X- : }</w:t>
      </w:r>
    </w:p>
    <w:p w14:paraId="20AC06D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Ord(FYStart &lt;= AVisibleImageRect.FBottomRight.Y) shl 1 or</w:t>
      </w:r>
    </w:p>
    <w:p w14:paraId="028E852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X : }</w:t>
      </w:r>
    </w:p>
    <w:p w14:paraId="3096DAF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Ord(YLast &gt;= AVisibleImageRect.FTopLeft.Y);</w:t>
      </w:r>
    </w:p>
    <w:p w14:paraId="265C3A7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B3B98D5" w14:textId="77777777" w:rsidR="00493313" w:rsidRPr="00493313" w:rsidRDefault="00493313" w:rsidP="00493313">
      <w:pPr>
        <w:pStyle w:val="afa"/>
        <w:jc w:val="both"/>
        <w:rPr>
          <w:rFonts w:ascii="Courier New" w:hAnsi="Courier New" w:cs="Courier New"/>
          <w:b w:val="0"/>
          <w:noProof w:val="0"/>
          <w:sz w:val="26"/>
          <w:szCs w:val="26"/>
          <w:lang w:val="en-US"/>
        </w:rPr>
      </w:pPr>
    </w:p>
    <w:p w14:paraId="786306A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TBlock }</w:t>
      </w:r>
    </w:p>
    <w:p w14:paraId="0A034EB9" w14:textId="77777777" w:rsidR="00493313" w:rsidRPr="00493313" w:rsidRDefault="00493313" w:rsidP="00493313">
      <w:pPr>
        <w:pStyle w:val="afa"/>
        <w:jc w:val="both"/>
        <w:rPr>
          <w:rFonts w:ascii="Courier New" w:hAnsi="Courier New" w:cs="Courier New"/>
          <w:b w:val="0"/>
          <w:noProof w:val="0"/>
          <w:sz w:val="26"/>
          <w:szCs w:val="26"/>
          <w:lang w:val="en-US"/>
        </w:rPr>
      </w:pPr>
    </w:p>
    <w:p w14:paraId="3BEFD41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estructor TBlock.Destroy;</w:t>
      </w:r>
    </w:p>
    <w:p w14:paraId="7AA7673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033091E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Integer;</w:t>
      </w:r>
    </w:p>
    <w:p w14:paraId="795A702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1D8CB60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0 to FStatements.Count - 1 do</w:t>
      </w:r>
    </w:p>
    <w:p w14:paraId="3A30D84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Statements[I].FRefCount = 0 then</w:t>
      </w:r>
    </w:p>
    <w:p w14:paraId="7EE6078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Statements[I].Destroy;</w:t>
      </w:r>
    </w:p>
    <w:p w14:paraId="59BC1A9D" w14:textId="77777777" w:rsidR="00493313" w:rsidRPr="00493313" w:rsidRDefault="00493313" w:rsidP="00493313">
      <w:pPr>
        <w:pStyle w:val="afa"/>
        <w:jc w:val="both"/>
        <w:rPr>
          <w:rFonts w:ascii="Courier New" w:hAnsi="Courier New" w:cs="Courier New"/>
          <w:b w:val="0"/>
          <w:noProof w:val="0"/>
          <w:sz w:val="26"/>
          <w:szCs w:val="26"/>
          <w:lang w:val="en-US"/>
        </w:rPr>
      </w:pPr>
    </w:p>
    <w:p w14:paraId="2055DF0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Statements.Destroy;</w:t>
      </w:r>
    </w:p>
    <w:p w14:paraId="1959581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herited;</w:t>
      </w:r>
    </w:p>
    <w:p w14:paraId="1395810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9841AD2" w14:textId="77777777" w:rsidR="00493313" w:rsidRPr="00493313" w:rsidRDefault="00493313" w:rsidP="00493313">
      <w:pPr>
        <w:pStyle w:val="afa"/>
        <w:jc w:val="both"/>
        <w:rPr>
          <w:rFonts w:ascii="Courier New" w:hAnsi="Courier New" w:cs="Courier New"/>
          <w:b w:val="0"/>
          <w:noProof w:val="0"/>
          <w:sz w:val="26"/>
          <w:szCs w:val="26"/>
          <w:lang w:val="en-US"/>
        </w:rPr>
      </w:pPr>
    </w:p>
    <w:p w14:paraId="0C05E15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constructor TBlock.Create(const ABaseOperator: TOperator);</w:t>
      </w:r>
    </w:p>
    <w:p w14:paraId="58A3053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10C392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Statements := TArrayList&lt;TStatement&gt;.Create(14);</w:t>
      </w:r>
    </w:p>
    <w:p w14:paraId="4CF9075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BaseOperator := ABaseOperator;</w:t>
      </w:r>
    </w:p>
    <w:p w14:paraId="089ACE8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5F2BC88" w14:textId="77777777" w:rsidR="00493313" w:rsidRPr="00493313" w:rsidRDefault="00493313" w:rsidP="00493313">
      <w:pPr>
        <w:pStyle w:val="afa"/>
        <w:jc w:val="both"/>
        <w:rPr>
          <w:rFonts w:ascii="Courier New" w:hAnsi="Courier New" w:cs="Courier New"/>
          <w:b w:val="0"/>
          <w:noProof w:val="0"/>
          <w:sz w:val="26"/>
          <w:szCs w:val="26"/>
          <w:lang w:val="en-US"/>
        </w:rPr>
      </w:pPr>
    </w:p>
    <w:p w14:paraId="3C3787E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ructor TBlock.Create(const AXStart: Integer; const ACanvas: TCanvas);</w:t>
      </w:r>
    </w:p>
    <w:p w14:paraId="39662C6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1FC1F95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Statements := TArrayList&lt;TStatement&gt;.Create(14);</w:t>
      </w:r>
    </w:p>
    <w:p w14:paraId="6F87E9A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Canvas := ACanvas;</w:t>
      </w:r>
    </w:p>
    <w:p w14:paraId="4C1BA47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XStart := AXStart;</w:t>
      </w:r>
    </w:p>
    <w:p w14:paraId="5B80C87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76982EC9" w14:textId="77777777" w:rsidR="00493313" w:rsidRPr="00493313" w:rsidRDefault="00493313" w:rsidP="00493313">
      <w:pPr>
        <w:pStyle w:val="afa"/>
        <w:jc w:val="both"/>
        <w:rPr>
          <w:rFonts w:ascii="Courier New" w:hAnsi="Courier New" w:cs="Courier New"/>
          <w:b w:val="0"/>
          <w:noProof w:val="0"/>
          <w:sz w:val="26"/>
          <w:szCs w:val="26"/>
          <w:lang w:val="en-US"/>
        </w:rPr>
      </w:pPr>
    </w:p>
    <w:p w14:paraId="4747CAE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ructor TBlock.Create(const AXStart: Integer; const ABaseOperator: TOperator);</w:t>
      </w:r>
    </w:p>
    <w:p w14:paraId="283F0F4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163AD69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reate(ABaseOperator);</w:t>
      </w:r>
    </w:p>
    <w:p w14:paraId="6A471B9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XStart := AXStart;</w:t>
      </w:r>
    </w:p>
    <w:p w14:paraId="44FB888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0B0FD0F" w14:textId="77777777" w:rsidR="00493313" w:rsidRPr="00493313" w:rsidRDefault="00493313" w:rsidP="00493313">
      <w:pPr>
        <w:pStyle w:val="afa"/>
        <w:jc w:val="both"/>
        <w:rPr>
          <w:rFonts w:ascii="Courier New" w:hAnsi="Courier New" w:cs="Courier New"/>
          <w:b w:val="0"/>
          <w:noProof w:val="0"/>
          <w:sz w:val="26"/>
          <w:szCs w:val="26"/>
          <w:lang w:val="en-US"/>
        </w:rPr>
      </w:pPr>
    </w:p>
    <w:p w14:paraId="20E8D86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ructor TBlock.Create(const AXStart, AXLast: Integer; const ABaseOperator: TOperator;</w:t>
      </w:r>
    </w:p>
    <w:p w14:paraId="1FC2CAD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 ACanvas: TCanvas);</w:t>
      </w:r>
    </w:p>
    <w:p w14:paraId="0EECCD9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2D9831D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reate(AXStart, ABaseOperator);</w:t>
      </w:r>
    </w:p>
    <w:p w14:paraId="42BD2A0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XLast := AXLast;</w:t>
      </w:r>
    </w:p>
    <w:p w14:paraId="6E0369E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Canvas := ACanvas;</w:t>
      </w:r>
    </w:p>
    <w:p w14:paraId="1403EE5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75DA2988" w14:textId="77777777" w:rsidR="00493313" w:rsidRPr="00493313" w:rsidRDefault="00493313" w:rsidP="00493313">
      <w:pPr>
        <w:pStyle w:val="afa"/>
        <w:jc w:val="both"/>
        <w:rPr>
          <w:rFonts w:ascii="Courier New" w:hAnsi="Courier New" w:cs="Courier New"/>
          <w:b w:val="0"/>
          <w:noProof w:val="0"/>
          <w:sz w:val="26"/>
          <w:szCs w:val="26"/>
          <w:lang w:val="en-US"/>
        </w:rPr>
      </w:pPr>
    </w:p>
    <w:p w14:paraId="4D7848A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Block.RedefineBlock(const AIndex: Integer = 0);</w:t>
      </w:r>
    </w:p>
    <w:p w14:paraId="1A873D0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513C142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Integer;</w:t>
      </w:r>
    </w:p>
    <w:p w14:paraId="08DDC5E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3EFE0F6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AIndex to FStatements.Count - 1 do</w:t>
      </w:r>
    </w:p>
    <w:p w14:paraId="33A2A0A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Statements[I].RedefineStatement;</w:t>
      </w:r>
    </w:p>
    <w:p w14:paraId="00F97778" w14:textId="77777777" w:rsidR="00493313" w:rsidRPr="00493313" w:rsidRDefault="00493313" w:rsidP="00493313">
      <w:pPr>
        <w:pStyle w:val="afa"/>
        <w:jc w:val="both"/>
        <w:rPr>
          <w:rFonts w:ascii="Courier New" w:hAnsi="Courier New" w:cs="Courier New"/>
          <w:b w:val="0"/>
          <w:noProof w:val="0"/>
          <w:sz w:val="26"/>
          <w:szCs w:val="26"/>
          <w:lang w:val="en-US"/>
        </w:rPr>
      </w:pPr>
    </w:p>
    <w:p w14:paraId="7D68D96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tOptimalXLastBlock;</w:t>
      </w:r>
    </w:p>
    <w:p w14:paraId="3A6A62E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1E61D6D2" w14:textId="77777777" w:rsidR="00493313" w:rsidRPr="00493313" w:rsidRDefault="00493313" w:rsidP="00493313">
      <w:pPr>
        <w:pStyle w:val="afa"/>
        <w:jc w:val="both"/>
        <w:rPr>
          <w:rFonts w:ascii="Courier New" w:hAnsi="Courier New" w:cs="Courier New"/>
          <w:b w:val="0"/>
          <w:noProof w:val="0"/>
          <w:sz w:val="26"/>
          <w:szCs w:val="26"/>
          <w:lang w:val="en-US"/>
        </w:rPr>
      </w:pPr>
    </w:p>
    <w:p w14:paraId="2A7AFD0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Block.RedefineSizes;</w:t>
      </w:r>
    </w:p>
    <w:p w14:paraId="4B4994A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60D819A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Offset : Integer;</w:t>
      </w:r>
    </w:p>
    <w:p w14:paraId="5D5D708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64B3398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defineBlock;</w:t>
      </w:r>
    </w:p>
    <w:p w14:paraId="4AB37A6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1 to FStatements.Count - 1 do</w:t>
      </w:r>
    </w:p>
    <w:p w14:paraId="626C041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begin</w:t>
      </w:r>
    </w:p>
    <w:p w14:paraId="64E56FB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Offset:= FStatements[I - 1].GetYBottom - FStatements[I].FYStart;</w:t>
      </w:r>
    </w:p>
    <w:p w14:paraId="50FBDAB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Statements[I].Lower(Offset);</w:t>
      </w:r>
    </w:p>
    <w:p w14:paraId="69031F8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Statements[I] is TOperator then</w:t>
      </w:r>
    </w:p>
    <w:p w14:paraId="37DE92C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Operator(FStatements[I]).MoveDownChildrens(Offset);</w:t>
      </w:r>
    </w:p>
    <w:p w14:paraId="70B2CB3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162AE9C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757473F" w14:textId="77777777" w:rsidR="00493313" w:rsidRPr="00493313" w:rsidRDefault="00493313" w:rsidP="00493313">
      <w:pPr>
        <w:pStyle w:val="afa"/>
        <w:jc w:val="both"/>
        <w:rPr>
          <w:rFonts w:ascii="Courier New" w:hAnsi="Courier New" w:cs="Courier New"/>
          <w:b w:val="0"/>
          <w:noProof w:val="0"/>
          <w:sz w:val="26"/>
          <w:szCs w:val="26"/>
          <w:lang w:val="en-US"/>
        </w:rPr>
      </w:pPr>
    </w:p>
    <w:p w14:paraId="3A54E81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Block.Insert(var AIndex: Integer; const AInsertedStatement: TStatement);</w:t>
      </w:r>
    </w:p>
    <w:p w14:paraId="6658C10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75F1067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InsertedStatement.FBaseBlock:= Self;</w:t>
      </w:r>
    </w:p>
    <w:p w14:paraId="3A932CC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InsertedStatement.SetTextSize;</w:t>
      </w:r>
    </w:p>
    <w:p w14:paraId="3B2889E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Statements.Insert(AInsertedStatement, AIndex);</w:t>
      </w:r>
    </w:p>
    <w:p w14:paraId="1D3F600D" w14:textId="77777777" w:rsidR="00493313" w:rsidRPr="00493313" w:rsidRDefault="00493313" w:rsidP="00493313">
      <w:pPr>
        <w:pStyle w:val="afa"/>
        <w:jc w:val="both"/>
        <w:rPr>
          <w:rFonts w:ascii="Courier New" w:hAnsi="Courier New" w:cs="Courier New"/>
          <w:b w:val="0"/>
          <w:noProof w:val="0"/>
          <w:sz w:val="26"/>
          <w:szCs w:val="26"/>
          <w:lang w:val="en-US"/>
        </w:rPr>
      </w:pPr>
    </w:p>
    <w:p w14:paraId="2354933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Statements.Count = 2) and (isDefaultStatement(Statements[AIndex xor 1])) then</w:t>
      </w:r>
    </w:p>
    <w:p w14:paraId="7EA14DB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D2E8AE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InsertedStatement.FYStart:= Statements[AIndex xor 1].FYStart;</w:t>
      </w:r>
    </w:p>
    <w:p w14:paraId="4D9335F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lf.RemoveStatementAt(AIndex xor 1);</w:t>
      </w:r>
    </w:p>
    <w:p w14:paraId="2389A56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Index:= 0;</w:t>
      </w:r>
    </w:p>
    <w:p w14:paraId="729B89D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54037E4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lse if AIndex = FStatements.Count - 1 then</w:t>
      </w:r>
    </w:p>
    <w:p w14:paraId="25114C9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23B3A63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Statements[AIndex - 1].</w:t>
      </w:r>
    </w:p>
    <w:p w14:paraId="3DFCDE7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tYBottom(FStatements[AIndex - 1].GetMaxOptimalYBottom);</w:t>
      </w:r>
    </w:p>
    <w:p w14:paraId="28EEEAB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InsertedStatement.FYStart:= Statements[AIndex - 1].GetYBottom;</w:t>
      </w:r>
    </w:p>
    <w:p w14:paraId="70B07CB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DADAF2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lse if AIndex &lt;&gt; 0 then</w:t>
      </w:r>
    </w:p>
    <w:p w14:paraId="4B25656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InsertedStatement.FYStart:= Statements[AIndex - 1].GetYBottom</w:t>
      </w:r>
    </w:p>
    <w:p w14:paraId="74AEF78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lse</w:t>
      </w:r>
    </w:p>
    <w:p w14:paraId="775AE63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InsertedStatement.FYStart:= Statements[AIndex + 1].FYStart;</w:t>
      </w:r>
    </w:p>
    <w:p w14:paraId="753E7C4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7933C2AE" w14:textId="77777777" w:rsidR="00493313" w:rsidRPr="00493313" w:rsidRDefault="00493313" w:rsidP="00493313">
      <w:pPr>
        <w:pStyle w:val="afa"/>
        <w:jc w:val="both"/>
        <w:rPr>
          <w:rFonts w:ascii="Courier New" w:hAnsi="Courier New" w:cs="Courier New"/>
          <w:b w:val="0"/>
          <w:noProof w:val="0"/>
          <w:sz w:val="26"/>
          <w:szCs w:val="26"/>
          <w:lang w:val="en-US"/>
        </w:rPr>
      </w:pPr>
    </w:p>
    <w:p w14:paraId="51C0814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Block.InsertWithResizing(AIndex: Integer; const AInsertedStatement: TStatement);</w:t>
      </w:r>
    </w:p>
    <w:p w14:paraId="612C423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79F4B4A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sert(AIndex, AInsertedStatement);</w:t>
      </w:r>
    </w:p>
    <w:p w14:paraId="3BC477B7" w14:textId="77777777" w:rsidR="00493313" w:rsidRPr="00493313" w:rsidRDefault="00493313" w:rsidP="00493313">
      <w:pPr>
        <w:pStyle w:val="afa"/>
        <w:jc w:val="both"/>
        <w:rPr>
          <w:rFonts w:ascii="Courier New" w:hAnsi="Courier New" w:cs="Courier New"/>
          <w:b w:val="0"/>
          <w:noProof w:val="0"/>
          <w:sz w:val="26"/>
          <w:szCs w:val="26"/>
          <w:lang w:val="en-US"/>
        </w:rPr>
      </w:pPr>
    </w:p>
    <w:p w14:paraId="7B316EB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InsertedStatement.Initialize;</w:t>
      </w:r>
    </w:p>
    <w:p w14:paraId="32721889" w14:textId="77777777" w:rsidR="00493313" w:rsidRPr="00493313" w:rsidRDefault="00493313" w:rsidP="00493313">
      <w:pPr>
        <w:pStyle w:val="afa"/>
        <w:jc w:val="both"/>
        <w:rPr>
          <w:rFonts w:ascii="Courier New" w:hAnsi="Courier New" w:cs="Courier New"/>
          <w:b w:val="0"/>
          <w:noProof w:val="0"/>
          <w:sz w:val="26"/>
          <w:szCs w:val="26"/>
          <w:lang w:val="en-US"/>
        </w:rPr>
      </w:pPr>
    </w:p>
    <w:p w14:paraId="5E240B8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FixYInBlock(AIndex + 1);</w:t>
      </w:r>
    </w:p>
    <w:p w14:paraId="27DADFA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mptFixYInBaseBlocks;</w:t>
      </w:r>
    </w:p>
    <w:p w14:paraId="12C310E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06CB586" w14:textId="77777777" w:rsidR="00493313" w:rsidRPr="00493313" w:rsidRDefault="00493313" w:rsidP="00493313">
      <w:pPr>
        <w:pStyle w:val="afa"/>
        <w:jc w:val="both"/>
        <w:rPr>
          <w:rFonts w:ascii="Courier New" w:hAnsi="Courier New" w:cs="Courier New"/>
          <w:b w:val="0"/>
          <w:noProof w:val="0"/>
          <w:sz w:val="26"/>
          <w:szCs w:val="26"/>
          <w:lang w:val="en-US"/>
        </w:rPr>
      </w:pPr>
    </w:p>
    <w:p w14:paraId="457CD1B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Block.AddUnknownStatement(const AStatement: TStatement; const AYStart: Integer);</w:t>
      </w:r>
    </w:p>
    <w:p w14:paraId="6085180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6CF72B7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ddStatement(AStatement);</w:t>
      </w:r>
    </w:p>
    <w:p w14:paraId="614A6DA8" w14:textId="77777777" w:rsidR="00493313" w:rsidRPr="00493313" w:rsidRDefault="00493313" w:rsidP="00493313">
      <w:pPr>
        <w:pStyle w:val="afa"/>
        <w:jc w:val="both"/>
        <w:rPr>
          <w:rFonts w:ascii="Courier New" w:hAnsi="Courier New" w:cs="Courier New"/>
          <w:b w:val="0"/>
          <w:noProof w:val="0"/>
          <w:sz w:val="26"/>
          <w:szCs w:val="26"/>
          <w:lang w:val="en-US"/>
        </w:rPr>
      </w:pPr>
    </w:p>
    <w:p w14:paraId="7F5DBD8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Statement.FYStart:= AYStart;</w:t>
      </w:r>
    </w:p>
    <w:p w14:paraId="4A3D4C78" w14:textId="77777777" w:rsidR="00493313" w:rsidRPr="00493313" w:rsidRDefault="00493313" w:rsidP="00493313">
      <w:pPr>
        <w:pStyle w:val="afa"/>
        <w:jc w:val="both"/>
        <w:rPr>
          <w:rFonts w:ascii="Courier New" w:hAnsi="Courier New" w:cs="Courier New"/>
          <w:b w:val="0"/>
          <w:noProof w:val="0"/>
          <w:sz w:val="26"/>
          <w:szCs w:val="26"/>
          <w:lang w:val="en-US"/>
        </w:rPr>
      </w:pPr>
    </w:p>
    <w:p w14:paraId="2CAB82D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Statement.Initialize;</w:t>
      </w:r>
    </w:p>
    <w:p w14:paraId="4AC662FE" w14:textId="77777777" w:rsidR="00493313" w:rsidRPr="00493313" w:rsidRDefault="00493313" w:rsidP="00493313">
      <w:pPr>
        <w:pStyle w:val="afa"/>
        <w:jc w:val="both"/>
        <w:rPr>
          <w:rFonts w:ascii="Courier New" w:hAnsi="Courier New" w:cs="Courier New"/>
          <w:b w:val="0"/>
          <w:noProof w:val="0"/>
          <w:sz w:val="26"/>
          <w:szCs w:val="26"/>
          <w:lang w:val="en-US"/>
        </w:rPr>
      </w:pPr>
    </w:p>
    <w:p w14:paraId="37D086A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ixYInBlock(0);</w:t>
      </w:r>
    </w:p>
    <w:p w14:paraId="55CAD9C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mptFixYInBaseBlocks;</w:t>
      </w:r>
    </w:p>
    <w:p w14:paraId="6212C0E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4801F11" w14:textId="77777777" w:rsidR="00493313" w:rsidRPr="00493313" w:rsidRDefault="00493313" w:rsidP="00493313">
      <w:pPr>
        <w:pStyle w:val="afa"/>
        <w:jc w:val="both"/>
        <w:rPr>
          <w:rFonts w:ascii="Courier New" w:hAnsi="Courier New" w:cs="Courier New"/>
          <w:b w:val="0"/>
          <w:noProof w:val="0"/>
          <w:sz w:val="26"/>
          <w:szCs w:val="26"/>
          <w:lang w:val="en-US"/>
        </w:rPr>
      </w:pPr>
    </w:p>
    <w:p w14:paraId="42346FE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Block.AddStatement(const AStatement: TStatement);</w:t>
      </w:r>
    </w:p>
    <w:p w14:paraId="70B672A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225A045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Statements.Add(AStatement);</w:t>
      </w:r>
    </w:p>
    <w:p w14:paraId="7264EE3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Statement.FBaseBlock := Self;</w:t>
      </w:r>
    </w:p>
    <w:p w14:paraId="2514B7A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Statement.SetTextSize;</w:t>
      </w:r>
    </w:p>
    <w:p w14:paraId="26D6A10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12ECE3E3" w14:textId="77777777" w:rsidR="00493313" w:rsidRPr="00493313" w:rsidRDefault="00493313" w:rsidP="00493313">
      <w:pPr>
        <w:pStyle w:val="afa"/>
        <w:jc w:val="both"/>
        <w:rPr>
          <w:rFonts w:ascii="Courier New" w:hAnsi="Courier New" w:cs="Courier New"/>
          <w:b w:val="0"/>
          <w:noProof w:val="0"/>
          <w:sz w:val="26"/>
          <w:szCs w:val="26"/>
          <w:lang w:val="en-US"/>
        </w:rPr>
      </w:pPr>
    </w:p>
    <w:p w14:paraId="24EF3A7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Block.AssignStatement(const AIndex: Integer; const AStatement : TStatement);</w:t>
      </w:r>
    </w:p>
    <w:p w14:paraId="08A3514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7C73084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Statements[AIndex] := AStatement;</w:t>
      </w:r>
    </w:p>
    <w:p w14:paraId="6410AD8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Statement.FBaseBlock := Self;</w:t>
      </w:r>
    </w:p>
    <w:p w14:paraId="6EDE276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Statement.SetTextSize;</w:t>
      </w:r>
    </w:p>
    <w:p w14:paraId="5B9B657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738FD97F" w14:textId="77777777" w:rsidR="00493313" w:rsidRPr="00493313" w:rsidRDefault="00493313" w:rsidP="00493313">
      <w:pPr>
        <w:pStyle w:val="afa"/>
        <w:jc w:val="both"/>
        <w:rPr>
          <w:rFonts w:ascii="Courier New" w:hAnsi="Courier New" w:cs="Courier New"/>
          <w:b w:val="0"/>
          <w:noProof w:val="0"/>
          <w:sz w:val="26"/>
          <w:szCs w:val="26"/>
          <w:lang w:val="en-US"/>
        </w:rPr>
      </w:pPr>
    </w:p>
    <w:p w14:paraId="7097CC7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Block.InsertBlock(AIndex: Integer; const AInsertedBlock: TBlock);</w:t>
      </w:r>
    </w:p>
    <w:p w14:paraId="0A8C618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46863F9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Integer;</w:t>
      </w:r>
    </w:p>
    <w:p w14:paraId="2742BC5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63FC3F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InsertedBlock.MoveRight(Self.FXStart - AInsertedBlock.FXStart);</w:t>
      </w:r>
    </w:p>
    <w:p w14:paraId="174EF38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InsertedBlock.ChangeXLastBlock(Self.FXLast);</w:t>
      </w:r>
    </w:p>
    <w:p w14:paraId="4AE1D02C" w14:textId="77777777" w:rsidR="00493313" w:rsidRPr="00493313" w:rsidRDefault="00493313" w:rsidP="00493313">
      <w:pPr>
        <w:pStyle w:val="afa"/>
        <w:jc w:val="both"/>
        <w:rPr>
          <w:rFonts w:ascii="Courier New" w:hAnsi="Courier New" w:cs="Courier New"/>
          <w:b w:val="0"/>
          <w:noProof w:val="0"/>
          <w:sz w:val="26"/>
          <w:szCs w:val="26"/>
          <w:lang w:val="en-US"/>
        </w:rPr>
      </w:pPr>
    </w:p>
    <w:p w14:paraId="53FBF60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0 to AInsertedBlock.FStatements.Count - 1 do</w:t>
      </w:r>
    </w:p>
    <w:p w14:paraId="041B81A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2E48D1B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c(AIndex, I);</w:t>
      </w:r>
    </w:p>
    <w:p w14:paraId="3AA1ECE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lf.Insert(AIndex, AInsertedBlock.FStatements[I]);</w:t>
      </w:r>
    </w:p>
    <w:p w14:paraId="71099C0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if AInsertedBlock.FStatements[I] is TOperator then</w:t>
      </w:r>
    </w:p>
    <w:p w14:paraId="18B3910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Operator(AInsertedBlock.FStatements[I]).InstallCanvas(FCanvas);</w:t>
      </w:r>
    </w:p>
    <w:p w14:paraId="3BCFCDA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2E1243A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ec(AIndex, AInsertedBlock.FStatements.Count - 1);</w:t>
      </w:r>
    </w:p>
    <w:p w14:paraId="0DBA6DC2" w14:textId="77777777" w:rsidR="00493313" w:rsidRPr="00493313" w:rsidRDefault="00493313" w:rsidP="00493313">
      <w:pPr>
        <w:pStyle w:val="afa"/>
        <w:jc w:val="both"/>
        <w:rPr>
          <w:rFonts w:ascii="Courier New" w:hAnsi="Courier New" w:cs="Courier New"/>
          <w:b w:val="0"/>
          <w:noProof w:val="0"/>
          <w:sz w:val="26"/>
          <w:szCs w:val="26"/>
          <w:lang w:val="en-US"/>
        </w:rPr>
      </w:pPr>
    </w:p>
    <w:p w14:paraId="44116A4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defineBlock(AIndex);</w:t>
      </w:r>
    </w:p>
    <w:p w14:paraId="6B2694C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ixYInBlock(AIndex);</w:t>
      </w:r>
    </w:p>
    <w:p w14:paraId="4226B3F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mptFixYInBaseBlocks;</w:t>
      </w:r>
    </w:p>
    <w:p w14:paraId="61D204F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5116089E" w14:textId="77777777" w:rsidR="00493313" w:rsidRPr="00493313" w:rsidRDefault="00493313" w:rsidP="00493313">
      <w:pPr>
        <w:pStyle w:val="afa"/>
        <w:jc w:val="both"/>
        <w:rPr>
          <w:rFonts w:ascii="Courier New" w:hAnsi="Courier New" w:cs="Courier New"/>
          <w:b w:val="0"/>
          <w:noProof w:val="0"/>
          <w:sz w:val="26"/>
          <w:szCs w:val="26"/>
          <w:lang w:val="en-US"/>
        </w:rPr>
      </w:pPr>
    </w:p>
    <w:p w14:paraId="555583C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TBlock.Extract(const AStatement: TStatement): Integer;</w:t>
      </w:r>
    </w:p>
    <w:p w14:paraId="4CACE56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1FE942D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FindStatementIndex(AStatement.FYStart);</w:t>
      </w:r>
    </w:p>
    <w:p w14:paraId="52B4E759" w14:textId="77777777" w:rsidR="00493313" w:rsidRPr="00493313" w:rsidRDefault="00493313" w:rsidP="00493313">
      <w:pPr>
        <w:pStyle w:val="afa"/>
        <w:jc w:val="both"/>
        <w:rPr>
          <w:rFonts w:ascii="Courier New" w:hAnsi="Courier New" w:cs="Courier New"/>
          <w:b w:val="0"/>
          <w:noProof w:val="0"/>
          <w:sz w:val="26"/>
          <w:szCs w:val="26"/>
          <w:lang w:val="en-US"/>
        </w:rPr>
      </w:pPr>
    </w:p>
    <w:p w14:paraId="011C2D9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xtractStatementAt(Result);</w:t>
      </w:r>
    </w:p>
    <w:p w14:paraId="310E58D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E731F87" w14:textId="77777777" w:rsidR="00493313" w:rsidRPr="00493313" w:rsidRDefault="00493313" w:rsidP="00493313">
      <w:pPr>
        <w:pStyle w:val="afa"/>
        <w:jc w:val="both"/>
        <w:rPr>
          <w:rFonts w:ascii="Courier New" w:hAnsi="Courier New" w:cs="Courier New"/>
          <w:b w:val="0"/>
          <w:noProof w:val="0"/>
          <w:sz w:val="26"/>
          <w:szCs w:val="26"/>
          <w:lang w:val="en-US"/>
        </w:rPr>
      </w:pPr>
    </w:p>
    <w:p w14:paraId="718D40D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TBlock.ExtractStatementAt(const AIndex: Integer) : TStatement;</w:t>
      </w:r>
    </w:p>
    <w:p w14:paraId="52FD628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DBA360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FStatements[AIndex];</w:t>
      </w:r>
    </w:p>
    <w:p w14:paraId="4BB87C7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FBaseBlock := nil;</w:t>
      </w:r>
    </w:p>
    <w:p w14:paraId="7F8BE91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Statements.Delete(AIndex);</w:t>
      </w:r>
    </w:p>
    <w:p w14:paraId="357963C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Statements.Count = 0 then</w:t>
      </w:r>
    </w:p>
    <w:p w14:paraId="0CF6B0E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6EEC4F7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ddStatement(DefaultStatement.Create(DefaultAction, Self));</w:t>
      </w:r>
    </w:p>
    <w:p w14:paraId="7AB0D2F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Statements[0].FYStart:= Result.FYStart;</w:t>
      </w:r>
    </w:p>
    <w:p w14:paraId="6C99D54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498ABC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lse if (BaseOperator = nil) and (AIndex = 0) then</w:t>
      </w:r>
    </w:p>
    <w:p w14:paraId="50031C8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Statements[0].FYStart:= Result.FYStart;</w:t>
      </w:r>
    </w:p>
    <w:p w14:paraId="22695C9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F1159D4" w14:textId="77777777" w:rsidR="00493313" w:rsidRPr="00493313" w:rsidRDefault="00493313" w:rsidP="00493313">
      <w:pPr>
        <w:pStyle w:val="afa"/>
        <w:jc w:val="both"/>
        <w:rPr>
          <w:rFonts w:ascii="Courier New" w:hAnsi="Courier New" w:cs="Courier New"/>
          <w:b w:val="0"/>
          <w:noProof w:val="0"/>
          <w:sz w:val="26"/>
          <w:szCs w:val="26"/>
          <w:lang w:val="en-US"/>
        </w:rPr>
      </w:pPr>
    </w:p>
    <w:p w14:paraId="17AFFF7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Block.RemoveStatementAt(const Index: Integer);</w:t>
      </w:r>
    </w:p>
    <w:p w14:paraId="55E8762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20ACFE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xtractStatementAt(Index).Destroy;</w:t>
      </w:r>
    </w:p>
    <w:p w14:paraId="03D5A64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659E7B0" w14:textId="77777777" w:rsidR="00493313" w:rsidRPr="00493313" w:rsidRDefault="00493313" w:rsidP="00493313">
      <w:pPr>
        <w:pStyle w:val="afa"/>
        <w:jc w:val="both"/>
        <w:rPr>
          <w:rFonts w:ascii="Courier New" w:hAnsi="Courier New" w:cs="Courier New"/>
          <w:b w:val="0"/>
          <w:noProof w:val="0"/>
          <w:sz w:val="26"/>
          <w:szCs w:val="26"/>
          <w:lang w:val="en-US"/>
        </w:rPr>
      </w:pPr>
    </w:p>
    <w:p w14:paraId="321A0D4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Block.FixYStatement(AIndex: Integer = 0);</w:t>
      </w:r>
    </w:p>
    <w:p w14:paraId="2C7B209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0A9D767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Integer;</w:t>
      </w:r>
    </w:p>
    <w:p w14:paraId="55D60BD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FixYBlocks(const ABlocks: TBlockArr); inline;</w:t>
      </w:r>
    </w:p>
    <w:p w14:paraId="0F903C4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2B66149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Integer;</w:t>
      </w:r>
    </w:p>
    <w:p w14:paraId="06319F2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begin</w:t>
      </w:r>
    </w:p>
    <w:p w14:paraId="38B480E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0 to High(ABlocks) do</w:t>
      </w:r>
    </w:p>
    <w:p w14:paraId="7FC0F10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Blocks[I].FixYStatement;</w:t>
      </w:r>
    </w:p>
    <w:p w14:paraId="27ECA49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C72198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04A3B7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AIndex = 0 then</w:t>
      </w:r>
    </w:p>
    <w:p w14:paraId="3AD9166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353C7DA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BaseOperator &lt;&gt; nil then</w:t>
      </w:r>
    </w:p>
    <w:p w14:paraId="6CAC4B0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Statements[AIndex].Lower(BaseOperator.GetBlockYStart - FStatements[AIndex].FYStart);</w:t>
      </w:r>
    </w:p>
    <w:p w14:paraId="28C80917" w14:textId="77777777" w:rsidR="00493313" w:rsidRPr="00493313" w:rsidRDefault="00493313" w:rsidP="00493313">
      <w:pPr>
        <w:pStyle w:val="afa"/>
        <w:jc w:val="both"/>
        <w:rPr>
          <w:rFonts w:ascii="Courier New" w:hAnsi="Courier New" w:cs="Courier New"/>
          <w:b w:val="0"/>
          <w:noProof w:val="0"/>
          <w:sz w:val="26"/>
          <w:szCs w:val="26"/>
          <w:lang w:val="en-US"/>
        </w:rPr>
      </w:pPr>
    </w:p>
    <w:p w14:paraId="1D11896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Statements[AIndex] is TOperator then</w:t>
      </w:r>
    </w:p>
    <w:p w14:paraId="44D10A4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ixYBlocks(TOperator(FStatements[AIndex]).FBlocks);</w:t>
      </w:r>
    </w:p>
    <w:p w14:paraId="22847281" w14:textId="77777777" w:rsidR="00493313" w:rsidRPr="00493313" w:rsidRDefault="00493313" w:rsidP="00493313">
      <w:pPr>
        <w:pStyle w:val="afa"/>
        <w:jc w:val="both"/>
        <w:rPr>
          <w:rFonts w:ascii="Courier New" w:hAnsi="Courier New" w:cs="Courier New"/>
          <w:b w:val="0"/>
          <w:noProof w:val="0"/>
          <w:sz w:val="26"/>
          <w:szCs w:val="26"/>
          <w:lang w:val="en-US"/>
        </w:rPr>
      </w:pPr>
    </w:p>
    <w:p w14:paraId="4E298C7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c(AIndex);</w:t>
      </w:r>
    </w:p>
    <w:p w14:paraId="2AFF782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25B0EA07" w14:textId="77777777" w:rsidR="00493313" w:rsidRPr="00493313" w:rsidRDefault="00493313" w:rsidP="00493313">
      <w:pPr>
        <w:pStyle w:val="afa"/>
        <w:jc w:val="both"/>
        <w:rPr>
          <w:rFonts w:ascii="Courier New" w:hAnsi="Courier New" w:cs="Courier New"/>
          <w:b w:val="0"/>
          <w:noProof w:val="0"/>
          <w:sz w:val="26"/>
          <w:szCs w:val="26"/>
          <w:lang w:val="en-US"/>
        </w:rPr>
      </w:pPr>
    </w:p>
    <w:p w14:paraId="0F0EC61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AIndex to FStatements.Count - 1 do</w:t>
      </w:r>
    </w:p>
    <w:p w14:paraId="44D1448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2B3DE9E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Statements[I].Lower(FStatements[I - 1].GetYBottom - FStatements[I].FYStart);</w:t>
      </w:r>
    </w:p>
    <w:p w14:paraId="0142D8A7" w14:textId="77777777" w:rsidR="00493313" w:rsidRPr="00493313" w:rsidRDefault="00493313" w:rsidP="00493313">
      <w:pPr>
        <w:pStyle w:val="afa"/>
        <w:jc w:val="both"/>
        <w:rPr>
          <w:rFonts w:ascii="Courier New" w:hAnsi="Courier New" w:cs="Courier New"/>
          <w:b w:val="0"/>
          <w:noProof w:val="0"/>
          <w:sz w:val="26"/>
          <w:szCs w:val="26"/>
          <w:lang w:val="en-US"/>
        </w:rPr>
      </w:pPr>
    </w:p>
    <w:p w14:paraId="7C7E25B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Statements[I] is TOperator then</w:t>
      </w:r>
    </w:p>
    <w:p w14:paraId="0E795C9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ixYBlocks(TOperator(FStatements[I]).FBlocks);</w:t>
      </w:r>
    </w:p>
    <w:p w14:paraId="60E19E9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A8EC8BF" w14:textId="77777777" w:rsidR="00493313" w:rsidRPr="00493313" w:rsidRDefault="00493313" w:rsidP="00493313">
      <w:pPr>
        <w:pStyle w:val="afa"/>
        <w:jc w:val="both"/>
        <w:rPr>
          <w:rFonts w:ascii="Courier New" w:hAnsi="Courier New" w:cs="Courier New"/>
          <w:b w:val="0"/>
          <w:noProof w:val="0"/>
          <w:sz w:val="26"/>
          <w:szCs w:val="26"/>
          <w:lang w:val="en-US"/>
        </w:rPr>
      </w:pPr>
    </w:p>
    <w:p w14:paraId="62B82DD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BaseOperator &lt;&gt; nil) and not BaseOperator.IsPreсOperator then</w:t>
      </w:r>
    </w:p>
    <w:p w14:paraId="4EC26A0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aseOperator.SetOptimalYLast;</w:t>
      </w:r>
    </w:p>
    <w:p w14:paraId="1369F30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29DD3CC" w14:textId="77777777" w:rsidR="00493313" w:rsidRPr="00493313" w:rsidRDefault="00493313" w:rsidP="00493313">
      <w:pPr>
        <w:pStyle w:val="afa"/>
        <w:jc w:val="both"/>
        <w:rPr>
          <w:rFonts w:ascii="Courier New" w:hAnsi="Courier New" w:cs="Courier New"/>
          <w:b w:val="0"/>
          <w:noProof w:val="0"/>
          <w:sz w:val="26"/>
          <w:szCs w:val="26"/>
          <w:lang w:val="en-US"/>
        </w:rPr>
      </w:pPr>
    </w:p>
    <w:p w14:paraId="5BD31B0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TBlock.FindOptimalXLast: Integer;</w:t>
      </w:r>
    </w:p>
    <w:p w14:paraId="4CC137F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2B8D80D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CurrOptimalX: Integer;</w:t>
      </w:r>
    </w:p>
    <w:p w14:paraId="6E95483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locks: TBlockArr;</w:t>
      </w:r>
    </w:p>
    <w:p w14:paraId="700167E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CheckNewOptimalX(var AResult: Integer; const ACurrOptimalX: Integer); inline;</w:t>
      </w:r>
    </w:p>
    <w:p w14:paraId="00FD2DF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BD8429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ACurrOptimalX &gt; AResult then</w:t>
      </w:r>
    </w:p>
    <w:p w14:paraId="027FF5C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Result:= ACurrOptimalX;</w:t>
      </w:r>
    </w:p>
    <w:p w14:paraId="02056F0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2580846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E63F5A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1;</w:t>
      </w:r>
    </w:p>
    <w:p w14:paraId="6BD41C36" w14:textId="77777777" w:rsidR="00493313" w:rsidRPr="00493313" w:rsidRDefault="00493313" w:rsidP="00493313">
      <w:pPr>
        <w:pStyle w:val="afa"/>
        <w:jc w:val="both"/>
        <w:rPr>
          <w:rFonts w:ascii="Courier New" w:hAnsi="Courier New" w:cs="Courier New"/>
          <w:b w:val="0"/>
          <w:noProof w:val="0"/>
          <w:sz w:val="26"/>
          <w:szCs w:val="26"/>
          <w:lang w:val="en-US"/>
        </w:rPr>
      </w:pPr>
    </w:p>
    <w:p w14:paraId="434B349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0 to FStatements.Count - 1 do</w:t>
      </w:r>
    </w:p>
    <w:p w14:paraId="372E1B3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7ED6DEF3" w14:textId="77777777" w:rsidR="00493313" w:rsidRPr="00493313" w:rsidRDefault="00493313" w:rsidP="00493313">
      <w:pPr>
        <w:pStyle w:val="afa"/>
        <w:jc w:val="both"/>
        <w:rPr>
          <w:rFonts w:ascii="Courier New" w:hAnsi="Courier New" w:cs="Courier New"/>
          <w:b w:val="0"/>
          <w:noProof w:val="0"/>
          <w:sz w:val="26"/>
          <w:szCs w:val="26"/>
          <w:lang w:val="en-US"/>
        </w:rPr>
      </w:pPr>
    </w:p>
    <w:p w14:paraId="1434058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CurrOptimalX:= FXStart + FStatements[I].GetOptimaWidth;</w:t>
      </w:r>
    </w:p>
    <w:p w14:paraId="2AC5635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heckNewOptimalX(Result, CurrOptimalX);</w:t>
      </w:r>
    </w:p>
    <w:p w14:paraId="717FC847" w14:textId="77777777" w:rsidR="00493313" w:rsidRPr="00493313" w:rsidRDefault="00493313" w:rsidP="00493313">
      <w:pPr>
        <w:pStyle w:val="afa"/>
        <w:jc w:val="both"/>
        <w:rPr>
          <w:rFonts w:ascii="Courier New" w:hAnsi="Courier New" w:cs="Courier New"/>
          <w:b w:val="0"/>
          <w:noProof w:val="0"/>
          <w:sz w:val="26"/>
          <w:szCs w:val="26"/>
          <w:lang w:val="en-US"/>
        </w:rPr>
      </w:pPr>
    </w:p>
    <w:p w14:paraId="4E33524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Statements[I] is TOperator then</w:t>
      </w:r>
    </w:p>
    <w:p w14:paraId="21E8BC8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789519C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locks:= TOperator(FStatements[I]).FBlocks;</w:t>
      </w:r>
    </w:p>
    <w:p w14:paraId="0B0AAA8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urrOptimalX:= Blocks[High(Blocks)].FindOptimalXLast;</w:t>
      </w:r>
    </w:p>
    <w:p w14:paraId="333BEE2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heckNewOptimalX(Result, CurrOptimalX);</w:t>
      </w:r>
    </w:p>
    <w:p w14:paraId="1D2C3F7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58B5DE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E9EE83A" w14:textId="77777777" w:rsidR="00493313" w:rsidRPr="00493313" w:rsidRDefault="00493313" w:rsidP="00493313">
      <w:pPr>
        <w:pStyle w:val="afa"/>
        <w:jc w:val="both"/>
        <w:rPr>
          <w:rFonts w:ascii="Courier New" w:hAnsi="Courier New" w:cs="Courier New"/>
          <w:b w:val="0"/>
          <w:noProof w:val="0"/>
          <w:sz w:val="26"/>
          <w:szCs w:val="26"/>
          <w:lang w:val="en-US"/>
        </w:rPr>
      </w:pPr>
    </w:p>
    <w:p w14:paraId="013FA31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BaseOperator &lt;&gt; nil then</w:t>
      </w:r>
    </w:p>
    <w:p w14:paraId="016118D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502449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urrOptimalX:= FXStart + BaseOperator.GetOptimalWidthForBlock(Self);</w:t>
      </w:r>
    </w:p>
    <w:p w14:paraId="430D8C4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heckNewOptimalX(Result, CurrOptimalX);</w:t>
      </w:r>
    </w:p>
    <w:p w14:paraId="79CBA5A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149EF64D" w14:textId="77777777" w:rsidR="00493313" w:rsidRPr="00493313" w:rsidRDefault="00493313" w:rsidP="00493313">
      <w:pPr>
        <w:pStyle w:val="afa"/>
        <w:jc w:val="both"/>
        <w:rPr>
          <w:rFonts w:ascii="Courier New" w:hAnsi="Courier New" w:cs="Courier New"/>
          <w:b w:val="0"/>
          <w:noProof w:val="0"/>
          <w:sz w:val="26"/>
          <w:szCs w:val="26"/>
          <w:lang w:val="en-US"/>
        </w:rPr>
      </w:pPr>
    </w:p>
    <w:p w14:paraId="315B9A8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2244DE01" w14:textId="77777777" w:rsidR="00493313" w:rsidRPr="00493313" w:rsidRDefault="00493313" w:rsidP="00493313">
      <w:pPr>
        <w:pStyle w:val="afa"/>
        <w:jc w:val="both"/>
        <w:rPr>
          <w:rFonts w:ascii="Courier New" w:hAnsi="Courier New" w:cs="Courier New"/>
          <w:b w:val="0"/>
          <w:noProof w:val="0"/>
          <w:sz w:val="26"/>
          <w:szCs w:val="26"/>
          <w:lang w:val="en-US"/>
        </w:rPr>
      </w:pPr>
    </w:p>
    <w:p w14:paraId="47058A7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Block.MoveRightExceptXLast(const AOffset: Integer);</w:t>
      </w:r>
    </w:p>
    <w:p w14:paraId="3A9E5A6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67FF642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J: Integer;</w:t>
      </w:r>
    </w:p>
    <w:p w14:paraId="4BB22F9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locks: TBlockArr;</w:t>
      </w:r>
    </w:p>
    <w:p w14:paraId="0DD8A4A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B304FC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c(FXStart, AOffset);</w:t>
      </w:r>
    </w:p>
    <w:p w14:paraId="1770CA2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0 to FStatements.Count - 1 do</w:t>
      </w:r>
    </w:p>
    <w:p w14:paraId="5D08EE1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Statements[I] is TOperator then</w:t>
      </w:r>
    </w:p>
    <w:p w14:paraId="3AA409E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21DD42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locks:= TOperator(FStatements[I]).FBlocks;</w:t>
      </w:r>
    </w:p>
    <w:p w14:paraId="0D612DE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J := 0 to High(Blocks) - 1 do</w:t>
      </w:r>
    </w:p>
    <w:p w14:paraId="642A6D7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locks[J].MoveRight(AOffset);</w:t>
      </w:r>
    </w:p>
    <w:p w14:paraId="4AB6BF81" w14:textId="77777777" w:rsidR="00493313" w:rsidRPr="00493313" w:rsidRDefault="00493313" w:rsidP="00493313">
      <w:pPr>
        <w:pStyle w:val="afa"/>
        <w:jc w:val="both"/>
        <w:rPr>
          <w:rFonts w:ascii="Courier New" w:hAnsi="Courier New" w:cs="Courier New"/>
          <w:b w:val="0"/>
          <w:noProof w:val="0"/>
          <w:sz w:val="26"/>
          <w:szCs w:val="26"/>
          <w:lang w:val="en-US"/>
        </w:rPr>
      </w:pPr>
    </w:p>
    <w:p w14:paraId="5FDD9E1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locks[High(Blocks)].MoveRightExceptXLast(AOffset);</w:t>
      </w:r>
    </w:p>
    <w:p w14:paraId="5405C2B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7C0C172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76E16592" w14:textId="77777777" w:rsidR="00493313" w:rsidRPr="00493313" w:rsidRDefault="00493313" w:rsidP="00493313">
      <w:pPr>
        <w:pStyle w:val="afa"/>
        <w:jc w:val="both"/>
        <w:rPr>
          <w:rFonts w:ascii="Courier New" w:hAnsi="Courier New" w:cs="Courier New"/>
          <w:b w:val="0"/>
          <w:noProof w:val="0"/>
          <w:sz w:val="26"/>
          <w:szCs w:val="26"/>
          <w:lang w:val="en-US"/>
        </w:rPr>
      </w:pPr>
    </w:p>
    <w:p w14:paraId="40027E9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Block.AdjustStatements;</w:t>
      </w:r>
    </w:p>
    <w:p w14:paraId="3AC0082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7405A61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Integer;</w:t>
      </w:r>
    </w:p>
    <w:p w14:paraId="17C0DB9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AdjustOtherStatements(const ABlocks: TBlockArr); inline;</w:t>
      </w:r>
    </w:p>
    <w:p w14:paraId="5CB48AE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15421E2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Integer;</w:t>
      </w:r>
    </w:p>
    <w:p w14:paraId="248BB4A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begin</w:t>
      </w:r>
    </w:p>
    <w:p w14:paraId="1E9D650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0 to High(ABlocks) do</w:t>
      </w:r>
    </w:p>
    <w:p w14:paraId="173862A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Blocks[I].AdjustStatements;</w:t>
      </w:r>
    </w:p>
    <w:p w14:paraId="692E711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5B5954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122CFD1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BaseOperator &lt;&gt; nil then</w:t>
      </w:r>
    </w:p>
    <w:p w14:paraId="62F73B7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Statements[0].Lower(BaseOperator.GetBlockYStart - FStatements[0].FYStart);</w:t>
      </w:r>
    </w:p>
    <w:p w14:paraId="41B04C32" w14:textId="77777777" w:rsidR="00493313" w:rsidRPr="00493313" w:rsidRDefault="00493313" w:rsidP="00493313">
      <w:pPr>
        <w:pStyle w:val="afa"/>
        <w:jc w:val="both"/>
        <w:rPr>
          <w:rFonts w:ascii="Courier New" w:hAnsi="Courier New" w:cs="Courier New"/>
          <w:b w:val="0"/>
          <w:noProof w:val="0"/>
          <w:sz w:val="26"/>
          <w:szCs w:val="26"/>
          <w:lang w:val="en-US"/>
        </w:rPr>
      </w:pPr>
    </w:p>
    <w:p w14:paraId="2367F47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Statements[0] is TOperator then</w:t>
      </w:r>
    </w:p>
    <w:p w14:paraId="6619DB4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djustOtherStatements(TOperator(FStatements[0]).FBlocks);</w:t>
      </w:r>
    </w:p>
    <w:p w14:paraId="08FD5A02" w14:textId="77777777" w:rsidR="00493313" w:rsidRPr="00493313" w:rsidRDefault="00493313" w:rsidP="00493313">
      <w:pPr>
        <w:pStyle w:val="afa"/>
        <w:jc w:val="both"/>
        <w:rPr>
          <w:rFonts w:ascii="Courier New" w:hAnsi="Courier New" w:cs="Courier New"/>
          <w:b w:val="0"/>
          <w:noProof w:val="0"/>
          <w:sz w:val="26"/>
          <w:szCs w:val="26"/>
          <w:lang w:val="en-US"/>
        </w:rPr>
      </w:pPr>
    </w:p>
    <w:p w14:paraId="7A72A8D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1 to FStatements.Count - 1 do</w:t>
      </w:r>
    </w:p>
    <w:p w14:paraId="1BC3F6B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7DD277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Statements[I].Lower(FStatements[I - 1].GetYBottom - FStatements[I].FYStart);</w:t>
      </w:r>
    </w:p>
    <w:p w14:paraId="0A3F0D25" w14:textId="77777777" w:rsidR="00493313" w:rsidRPr="00493313" w:rsidRDefault="00493313" w:rsidP="00493313">
      <w:pPr>
        <w:pStyle w:val="afa"/>
        <w:jc w:val="both"/>
        <w:rPr>
          <w:rFonts w:ascii="Courier New" w:hAnsi="Courier New" w:cs="Courier New"/>
          <w:b w:val="0"/>
          <w:noProof w:val="0"/>
          <w:sz w:val="26"/>
          <w:szCs w:val="26"/>
          <w:lang w:val="en-US"/>
        </w:rPr>
      </w:pPr>
    </w:p>
    <w:p w14:paraId="2FE7F7E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Statements[I] is TOperator then</w:t>
      </w:r>
    </w:p>
    <w:p w14:paraId="711EC40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djustOtherStatements(TOperator(FStatements[I]).FBlocks);</w:t>
      </w:r>
    </w:p>
    <w:p w14:paraId="4453B36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5A15AB4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C58226D" w14:textId="77777777" w:rsidR="00493313" w:rsidRPr="00493313" w:rsidRDefault="00493313" w:rsidP="00493313">
      <w:pPr>
        <w:pStyle w:val="afa"/>
        <w:jc w:val="both"/>
        <w:rPr>
          <w:rFonts w:ascii="Courier New" w:hAnsi="Courier New" w:cs="Courier New"/>
          <w:b w:val="0"/>
          <w:noProof w:val="0"/>
          <w:sz w:val="26"/>
          <w:szCs w:val="26"/>
          <w:lang w:val="en-US"/>
        </w:rPr>
      </w:pPr>
    </w:p>
    <w:p w14:paraId="2C2D777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Block.MoveRight(const AOffset: Integer);</w:t>
      </w:r>
    </w:p>
    <w:p w14:paraId="674C7E6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7C99E00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Integer;</w:t>
      </w:r>
    </w:p>
    <w:p w14:paraId="36353A2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3303AA9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c(FXStart, AOffset);</w:t>
      </w:r>
    </w:p>
    <w:p w14:paraId="2EB3B82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c(FXLast, AOffset);</w:t>
      </w:r>
    </w:p>
    <w:p w14:paraId="3FAC4F1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0 to FStatements.Count - 1 do</w:t>
      </w:r>
    </w:p>
    <w:p w14:paraId="5063E60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Statements[I] is TOperator then</w:t>
      </w:r>
    </w:p>
    <w:p w14:paraId="237D446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Operator(FStatements[I]).MoveRightChildrens(AOffset);</w:t>
      </w:r>
    </w:p>
    <w:p w14:paraId="17B53E4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1F22884D" w14:textId="77777777" w:rsidR="00493313" w:rsidRPr="00493313" w:rsidRDefault="00493313" w:rsidP="00493313">
      <w:pPr>
        <w:pStyle w:val="afa"/>
        <w:jc w:val="both"/>
        <w:rPr>
          <w:rFonts w:ascii="Courier New" w:hAnsi="Courier New" w:cs="Courier New"/>
          <w:b w:val="0"/>
          <w:noProof w:val="0"/>
          <w:sz w:val="26"/>
          <w:szCs w:val="26"/>
          <w:lang w:val="en-US"/>
        </w:rPr>
      </w:pPr>
    </w:p>
    <w:p w14:paraId="0AD3C46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Block.MoveDown(const AOffset: Integer);</w:t>
      </w:r>
    </w:p>
    <w:p w14:paraId="7922290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2E8D300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Integer;</w:t>
      </w:r>
    </w:p>
    <w:p w14:paraId="7977B2B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010D9B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0 to FStatements.Count - 1 do</w:t>
      </w:r>
    </w:p>
    <w:p w14:paraId="217D58C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60C3006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Statements[I].Lower(AOffset);</w:t>
      </w:r>
    </w:p>
    <w:p w14:paraId="33F3C63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Statements[I] is TOperator then</w:t>
      </w:r>
    </w:p>
    <w:p w14:paraId="2A08E2E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Operator(FStatements[I]).MoveDownChildrens(AOffset);</w:t>
      </w:r>
    </w:p>
    <w:p w14:paraId="31F6BD5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1C9CC1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15A7EF11" w14:textId="77777777" w:rsidR="00493313" w:rsidRPr="00493313" w:rsidRDefault="00493313" w:rsidP="00493313">
      <w:pPr>
        <w:pStyle w:val="afa"/>
        <w:jc w:val="both"/>
        <w:rPr>
          <w:rFonts w:ascii="Courier New" w:hAnsi="Courier New" w:cs="Courier New"/>
          <w:b w:val="0"/>
          <w:noProof w:val="0"/>
          <w:sz w:val="26"/>
          <w:szCs w:val="26"/>
          <w:lang w:val="en-US"/>
        </w:rPr>
      </w:pPr>
    </w:p>
    <w:p w14:paraId="668B2F0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Block.ChangeXStartBlock(const ANewXStart: Integer);</w:t>
      </w:r>
    </w:p>
    <w:p w14:paraId="0498D15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75A3418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Integer;</w:t>
      </w:r>
    </w:p>
    <w:p w14:paraId="1316CDB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locks: TBlockArr;</w:t>
      </w:r>
    </w:p>
    <w:p w14:paraId="6CDE92F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31B8CB0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XStart:= ANewXStart;</w:t>
      </w:r>
    </w:p>
    <w:p w14:paraId="19516F2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0 to FStatements.Count - 1 do</w:t>
      </w:r>
    </w:p>
    <w:p w14:paraId="64214FE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Statements[I] is TOperator then</w:t>
      </w:r>
    </w:p>
    <w:p w14:paraId="6D0347F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31ED33B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locks:= TOperator(FStatements[I]).FBlocks;</w:t>
      </w:r>
    </w:p>
    <w:p w14:paraId="73E5AA8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locks[High(Blocks)].ChangeXStartBlock(ANewXStart);</w:t>
      </w:r>
    </w:p>
    <w:p w14:paraId="4CCCD07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8665F2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A5CAFDC" w14:textId="77777777" w:rsidR="00493313" w:rsidRPr="00493313" w:rsidRDefault="00493313" w:rsidP="00493313">
      <w:pPr>
        <w:pStyle w:val="afa"/>
        <w:jc w:val="both"/>
        <w:rPr>
          <w:rFonts w:ascii="Courier New" w:hAnsi="Courier New" w:cs="Courier New"/>
          <w:b w:val="0"/>
          <w:noProof w:val="0"/>
          <w:sz w:val="26"/>
          <w:szCs w:val="26"/>
          <w:lang w:val="en-US"/>
        </w:rPr>
      </w:pPr>
    </w:p>
    <w:p w14:paraId="10D3653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Block.ChangeXLastBlock(const ANewXLast: Integer);</w:t>
      </w:r>
    </w:p>
    <w:p w14:paraId="18DE9DB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2F561C5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Integer;</w:t>
      </w:r>
    </w:p>
    <w:p w14:paraId="15896CA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locks: TBlockArr;</w:t>
      </w:r>
    </w:p>
    <w:p w14:paraId="5419131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60FF02F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XLast:= ANewXLast;</w:t>
      </w:r>
    </w:p>
    <w:p w14:paraId="3221D03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0 to FStatements.Count - 1 do</w:t>
      </w:r>
    </w:p>
    <w:p w14:paraId="563DABF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Statements[I] is TOperator then</w:t>
      </w:r>
    </w:p>
    <w:p w14:paraId="16FA0DD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11F21AB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locks:= TOperator(FStatements[I]).FBlocks;</w:t>
      </w:r>
    </w:p>
    <w:p w14:paraId="0FF8CDD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locks[High(Blocks)].ChangeXLastBlock(ANewXLast);</w:t>
      </w:r>
    </w:p>
    <w:p w14:paraId="56FE147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C62EA4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29C25440" w14:textId="77777777" w:rsidR="00493313" w:rsidRPr="00493313" w:rsidRDefault="00493313" w:rsidP="00493313">
      <w:pPr>
        <w:pStyle w:val="afa"/>
        <w:jc w:val="both"/>
        <w:rPr>
          <w:rFonts w:ascii="Courier New" w:hAnsi="Courier New" w:cs="Courier New"/>
          <w:b w:val="0"/>
          <w:noProof w:val="0"/>
          <w:sz w:val="26"/>
          <w:szCs w:val="26"/>
          <w:lang w:val="en-US"/>
        </w:rPr>
      </w:pPr>
    </w:p>
    <w:p w14:paraId="1F26E66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Block.SetOptimalXLastBlock;</w:t>
      </w:r>
    </w:p>
    <w:p w14:paraId="3261DE6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6F9CE45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urrBlock: TBlock;</w:t>
      </w:r>
    </w:p>
    <w:p w14:paraId="70F1954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NewXLast, OldXLast: Integer;</w:t>
      </w:r>
    </w:p>
    <w:p w14:paraId="7EF9C32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Index: Integer;</w:t>
      </w:r>
    </w:p>
    <w:p w14:paraId="4EC085B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locks: TBlockArr;</w:t>
      </w:r>
    </w:p>
    <w:p w14:paraId="4AD6692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1E8D462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OldXLast:= Self.FXLast;</w:t>
      </w:r>
    </w:p>
    <w:p w14:paraId="2CC8199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urrBlock:= Self;</w:t>
      </w:r>
    </w:p>
    <w:p w14:paraId="138B434D" w14:textId="77777777" w:rsidR="00493313" w:rsidRPr="00493313" w:rsidRDefault="00493313" w:rsidP="00493313">
      <w:pPr>
        <w:pStyle w:val="afa"/>
        <w:jc w:val="both"/>
        <w:rPr>
          <w:rFonts w:ascii="Courier New" w:hAnsi="Courier New" w:cs="Courier New"/>
          <w:b w:val="0"/>
          <w:noProof w:val="0"/>
          <w:sz w:val="26"/>
          <w:szCs w:val="26"/>
          <w:lang w:val="en-US"/>
        </w:rPr>
      </w:pPr>
    </w:p>
    <w:p w14:paraId="60A19B5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hile (CurrBlock.BaseOperator &lt;&gt; nil) and</w:t>
      </w:r>
    </w:p>
    <w:p w14:paraId="32D1458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urrBlock.BaseOperator.BaseBlock.FXLast = OldXLast) do</w:t>
      </w:r>
    </w:p>
    <w:p w14:paraId="2166101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urrBlock:= CurrBlock.BaseOperator.BaseBlock;</w:t>
      </w:r>
    </w:p>
    <w:p w14:paraId="6384CC80" w14:textId="77777777" w:rsidR="00493313" w:rsidRPr="00493313" w:rsidRDefault="00493313" w:rsidP="00493313">
      <w:pPr>
        <w:pStyle w:val="afa"/>
        <w:jc w:val="both"/>
        <w:rPr>
          <w:rFonts w:ascii="Courier New" w:hAnsi="Courier New" w:cs="Courier New"/>
          <w:b w:val="0"/>
          <w:noProof w:val="0"/>
          <w:sz w:val="26"/>
          <w:szCs w:val="26"/>
          <w:lang w:val="en-US"/>
        </w:rPr>
      </w:pPr>
    </w:p>
    <w:p w14:paraId="78A62B8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NewXLast:= CurrBlock.FindOptimalXLast;</w:t>
      </w:r>
    </w:p>
    <w:p w14:paraId="19E0E2DD" w14:textId="77777777" w:rsidR="00493313" w:rsidRPr="00493313" w:rsidRDefault="00493313" w:rsidP="00493313">
      <w:pPr>
        <w:pStyle w:val="afa"/>
        <w:jc w:val="both"/>
        <w:rPr>
          <w:rFonts w:ascii="Courier New" w:hAnsi="Courier New" w:cs="Courier New"/>
          <w:b w:val="0"/>
          <w:noProof w:val="0"/>
          <w:sz w:val="26"/>
          <w:szCs w:val="26"/>
          <w:lang w:val="en-US"/>
        </w:rPr>
      </w:pPr>
    </w:p>
    <w:p w14:paraId="636C05D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urrBlock.ChangeXLastBlock(NewXLast);</w:t>
      </w:r>
    </w:p>
    <w:p w14:paraId="4228BC82" w14:textId="77777777" w:rsidR="00493313" w:rsidRPr="00493313" w:rsidRDefault="00493313" w:rsidP="00493313">
      <w:pPr>
        <w:pStyle w:val="afa"/>
        <w:jc w:val="both"/>
        <w:rPr>
          <w:rFonts w:ascii="Courier New" w:hAnsi="Courier New" w:cs="Courier New"/>
          <w:b w:val="0"/>
          <w:noProof w:val="0"/>
          <w:sz w:val="26"/>
          <w:szCs w:val="26"/>
          <w:lang w:val="en-US"/>
        </w:rPr>
      </w:pPr>
    </w:p>
    <w:p w14:paraId="2FD491E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CurrBlock.FBaseOperator &lt;&gt; nil then</w:t>
      </w:r>
    </w:p>
    <w:p w14:paraId="08EF34F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BD0024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locks:= CurrBlock.FBaseOperator.FBlocks;</w:t>
      </w:r>
    </w:p>
    <w:p w14:paraId="55F55FF9" w14:textId="77777777" w:rsidR="00493313" w:rsidRPr="00493313" w:rsidRDefault="00493313" w:rsidP="00493313">
      <w:pPr>
        <w:pStyle w:val="afa"/>
        <w:jc w:val="both"/>
        <w:rPr>
          <w:rFonts w:ascii="Courier New" w:hAnsi="Courier New" w:cs="Courier New"/>
          <w:b w:val="0"/>
          <w:noProof w:val="0"/>
          <w:sz w:val="26"/>
          <w:szCs w:val="26"/>
          <w:lang w:val="en-US"/>
        </w:rPr>
      </w:pPr>
    </w:p>
    <w:p w14:paraId="416FB40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dex:= CurrBlock.FBaseOperator.FindBlockIndex(CurrBlock.FXStart) + 1;</w:t>
      </w:r>
    </w:p>
    <w:p w14:paraId="755AC2A4" w14:textId="77777777" w:rsidR="00493313" w:rsidRPr="00493313" w:rsidRDefault="00493313" w:rsidP="00493313">
      <w:pPr>
        <w:pStyle w:val="afa"/>
        <w:jc w:val="both"/>
        <w:rPr>
          <w:rFonts w:ascii="Courier New" w:hAnsi="Courier New" w:cs="Courier New"/>
          <w:b w:val="0"/>
          <w:noProof w:val="0"/>
          <w:sz w:val="26"/>
          <w:szCs w:val="26"/>
          <w:lang w:val="en-US"/>
        </w:rPr>
      </w:pPr>
    </w:p>
    <w:p w14:paraId="35E9F3B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Index to High(Blocks) - 1 do</w:t>
      </w:r>
    </w:p>
    <w:p w14:paraId="6B37306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locks[I].MoveRight(Blocks[I - 1].FXLast - Blocks[I].FXStart);</w:t>
      </w:r>
    </w:p>
    <w:p w14:paraId="3F48F4D3" w14:textId="77777777" w:rsidR="00493313" w:rsidRPr="00493313" w:rsidRDefault="00493313" w:rsidP="00493313">
      <w:pPr>
        <w:pStyle w:val="afa"/>
        <w:jc w:val="both"/>
        <w:rPr>
          <w:rFonts w:ascii="Courier New" w:hAnsi="Courier New" w:cs="Courier New"/>
          <w:b w:val="0"/>
          <w:noProof w:val="0"/>
          <w:sz w:val="26"/>
          <w:szCs w:val="26"/>
          <w:lang w:val="en-US"/>
        </w:rPr>
      </w:pPr>
    </w:p>
    <w:p w14:paraId="6CE523F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High(Blocks);</w:t>
      </w:r>
    </w:p>
    <w:p w14:paraId="2DA2528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locks[I].MoveRightExceptXLast(Blocks[I - 1].FXLast - Blocks[I].FXStart);</w:t>
      </w:r>
    </w:p>
    <w:p w14:paraId="47444F0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locks[I].SetOptimalXLastBlock;</w:t>
      </w:r>
    </w:p>
    <w:p w14:paraId="22984E1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7F8383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1892A0B5" w14:textId="77777777" w:rsidR="00493313" w:rsidRPr="00493313" w:rsidRDefault="00493313" w:rsidP="00493313">
      <w:pPr>
        <w:pStyle w:val="afa"/>
        <w:jc w:val="both"/>
        <w:rPr>
          <w:rFonts w:ascii="Courier New" w:hAnsi="Courier New" w:cs="Courier New"/>
          <w:b w:val="0"/>
          <w:noProof w:val="0"/>
          <w:sz w:val="26"/>
          <w:szCs w:val="26"/>
          <w:lang w:val="en-US"/>
        </w:rPr>
      </w:pPr>
    </w:p>
    <w:p w14:paraId="4C2BEEB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Block.SetNewActionForDefaultStatements(const AOldDefaultAction: string);</w:t>
      </w:r>
    </w:p>
    <w:p w14:paraId="4C7277D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5E6D43C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Integer;</w:t>
      </w:r>
    </w:p>
    <w:p w14:paraId="20CD4797" w14:textId="77777777" w:rsidR="00493313" w:rsidRPr="00493313" w:rsidRDefault="00493313" w:rsidP="00493313">
      <w:pPr>
        <w:pStyle w:val="afa"/>
        <w:jc w:val="both"/>
        <w:rPr>
          <w:rFonts w:ascii="Courier New" w:hAnsi="Courier New" w:cs="Courier New"/>
          <w:b w:val="0"/>
          <w:noProof w:val="0"/>
          <w:sz w:val="26"/>
          <w:szCs w:val="26"/>
          <w:lang w:val="en-US"/>
        </w:rPr>
      </w:pPr>
    </w:p>
    <w:p w14:paraId="7E4024B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CheckForOperator(const AStatement: TStatement; const AOldDefaultAction: string); inline;</w:t>
      </w:r>
    </w:p>
    <w:p w14:paraId="7DCDC83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5A87AFE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locks : TBlockArr;</w:t>
      </w:r>
    </w:p>
    <w:p w14:paraId="22738EA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J: Integer;</w:t>
      </w:r>
    </w:p>
    <w:p w14:paraId="46355C5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8233E4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AStatement is TOperator then</w:t>
      </w:r>
    </w:p>
    <w:p w14:paraId="4B18319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7A33FA0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locks := TOperator(AStatement).Blocks;</w:t>
      </w:r>
    </w:p>
    <w:p w14:paraId="370B958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J := 0 to High(Blocks) do</w:t>
      </w:r>
    </w:p>
    <w:p w14:paraId="5274B58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locks[J].SetNewActionForDefaultStatements(AOldDefaultAction);</w:t>
      </w:r>
    </w:p>
    <w:p w14:paraId="6266146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1298B0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1C6B28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CheckForDefault(const ABlock: TBlock; var AIndex: Integer; const AOldDefaultAction: string); inline;</w:t>
      </w:r>
    </w:p>
    <w:p w14:paraId="2EBBC6F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74CD334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ith ABlock do</w:t>
      </w:r>
    </w:p>
    <w:p w14:paraId="7F362EA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CA8DA3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Statements[AIndex] is DefaultStatement then</w:t>
      </w:r>
    </w:p>
    <w:p w14:paraId="54C9561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AF77FF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if FStatements[AIndex].FAction = AOldDefaultAction then</w:t>
      </w:r>
    </w:p>
    <w:p w14:paraId="13F55D5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Statements[AIndex].ChangeAction(DefaultAction)</w:t>
      </w:r>
    </w:p>
    <w:p w14:paraId="470A529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lse if FStatements[AIndex].FAction = DefaultAction then</w:t>
      </w:r>
    </w:p>
    <w:p w14:paraId="720FDE2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65CA297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moveStatementAt(AIndex);</w:t>
      </w:r>
    </w:p>
    <w:p w14:paraId="17A606D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ec(AIndex);</w:t>
      </w:r>
    </w:p>
    <w:p w14:paraId="5762021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5F6C98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79D269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72DE48B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5497A65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8D50AC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0;</w:t>
      </w:r>
    </w:p>
    <w:p w14:paraId="000B76D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hile I &lt; Statements.Count - 1 do</w:t>
      </w:r>
    </w:p>
    <w:p w14:paraId="52DA19C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141C9A3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heckForOperator(Statements[I], AOldDefaultAction);</w:t>
      </w:r>
    </w:p>
    <w:p w14:paraId="28547E0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heckForDefault(Self, I, AOldDefaultAction);</w:t>
      </w:r>
    </w:p>
    <w:p w14:paraId="4C72C04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c(I);</w:t>
      </w:r>
    </w:p>
    <w:p w14:paraId="694774C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7557E256" w14:textId="77777777" w:rsidR="00493313" w:rsidRPr="00493313" w:rsidRDefault="00493313" w:rsidP="00493313">
      <w:pPr>
        <w:pStyle w:val="afa"/>
        <w:jc w:val="both"/>
        <w:rPr>
          <w:rFonts w:ascii="Courier New" w:hAnsi="Courier New" w:cs="Courier New"/>
          <w:b w:val="0"/>
          <w:noProof w:val="0"/>
          <w:sz w:val="26"/>
          <w:szCs w:val="26"/>
          <w:lang w:val="en-US"/>
        </w:rPr>
      </w:pPr>
    </w:p>
    <w:p w14:paraId="4792FA9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Statements.Count - 1;</w:t>
      </w:r>
    </w:p>
    <w:p w14:paraId="6CA49513" w14:textId="77777777" w:rsidR="00493313" w:rsidRPr="00493313" w:rsidRDefault="00493313" w:rsidP="00493313">
      <w:pPr>
        <w:pStyle w:val="afa"/>
        <w:jc w:val="both"/>
        <w:rPr>
          <w:rFonts w:ascii="Courier New" w:hAnsi="Courier New" w:cs="Courier New"/>
          <w:b w:val="0"/>
          <w:noProof w:val="0"/>
          <w:sz w:val="26"/>
          <w:szCs w:val="26"/>
          <w:lang w:val="en-US"/>
        </w:rPr>
      </w:pPr>
    </w:p>
    <w:p w14:paraId="00F7DD6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heckForOperator(Statements[I], AOldDefaultAction);</w:t>
      </w:r>
    </w:p>
    <w:p w14:paraId="3FF5C10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heckForDefault(Self, I, AOldDefaultAction);</w:t>
      </w:r>
    </w:p>
    <w:p w14:paraId="51FA6EF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F7F43EF" w14:textId="77777777" w:rsidR="00493313" w:rsidRPr="00493313" w:rsidRDefault="00493313" w:rsidP="00493313">
      <w:pPr>
        <w:pStyle w:val="afa"/>
        <w:jc w:val="both"/>
        <w:rPr>
          <w:rFonts w:ascii="Courier New" w:hAnsi="Courier New" w:cs="Courier New"/>
          <w:b w:val="0"/>
          <w:noProof w:val="0"/>
          <w:sz w:val="26"/>
          <w:szCs w:val="26"/>
          <w:lang w:val="en-US"/>
        </w:rPr>
      </w:pPr>
    </w:p>
    <w:p w14:paraId="205DF1A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TBlock.FindStatementIndex(const AFYStart: Integer): Integer;</w:t>
      </w:r>
    </w:p>
    <w:p w14:paraId="4F0B841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07D7D8C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L, R, M: Integer;</w:t>
      </w:r>
    </w:p>
    <w:p w14:paraId="7EA3088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F8B078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L := 0;</w:t>
      </w:r>
    </w:p>
    <w:p w14:paraId="23AC697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 := FStatements.Count - 1;</w:t>
      </w:r>
    </w:p>
    <w:p w14:paraId="285790A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 -1;</w:t>
      </w:r>
    </w:p>
    <w:p w14:paraId="4255A2B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hile L &lt;= R do</w:t>
      </w:r>
    </w:p>
    <w:p w14:paraId="6A4F77C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5B3FE5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M := (L + R) shr 1;</w:t>
      </w:r>
    </w:p>
    <w:p w14:paraId="6530332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Statements[M].FYStart = AFYStart then</w:t>
      </w:r>
    </w:p>
    <w:p w14:paraId="0527552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xit(M)</w:t>
      </w:r>
    </w:p>
    <w:p w14:paraId="50FBA2C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lse if FStatements[M].FYStart &lt; AFYStart then</w:t>
      </w:r>
    </w:p>
    <w:p w14:paraId="60A0505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L := M + 1</w:t>
      </w:r>
    </w:p>
    <w:p w14:paraId="0136B4E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lse</w:t>
      </w:r>
    </w:p>
    <w:p w14:paraId="2AC5FA1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 := M - 1;</w:t>
      </w:r>
    </w:p>
    <w:p w14:paraId="081778A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77D7F0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747EAFCD" w14:textId="77777777" w:rsidR="00493313" w:rsidRPr="00493313" w:rsidRDefault="00493313" w:rsidP="00493313">
      <w:pPr>
        <w:pStyle w:val="afa"/>
        <w:jc w:val="both"/>
        <w:rPr>
          <w:rFonts w:ascii="Courier New" w:hAnsi="Courier New" w:cs="Courier New"/>
          <w:b w:val="0"/>
          <w:noProof w:val="0"/>
          <w:sz w:val="26"/>
          <w:szCs w:val="26"/>
          <w:lang w:val="en-US"/>
        </w:rPr>
      </w:pPr>
    </w:p>
    <w:p w14:paraId="3B2B50E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Block.PromptFixYInBaseBlocks;</w:t>
      </w:r>
    </w:p>
    <w:p w14:paraId="07CAC4A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08E6BFE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urrBlock: TBlock;</w:t>
      </w:r>
    </w:p>
    <w:p w14:paraId="175D42E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urrOperator: TOperator;</w:t>
      </w:r>
    </w:p>
    <w:p w14:paraId="6FDCA26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7E4E7D3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urrBlock:= Self;</w:t>
      </w:r>
    </w:p>
    <w:p w14:paraId="24268B5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hile CurrBlock.BaseOperator &lt;&gt; nil do</w:t>
      </w:r>
    </w:p>
    <w:p w14:paraId="75BB37E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2A5D845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urrOperator:= CurrBlock.BaseOperator;</w:t>
      </w:r>
    </w:p>
    <w:p w14:paraId="60AA162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urrBlock:= CurrOperator.BaseBlock;</w:t>
      </w:r>
    </w:p>
    <w:p w14:paraId="781FCFBE" w14:textId="77777777" w:rsidR="00493313" w:rsidRPr="00493313" w:rsidRDefault="00493313" w:rsidP="00493313">
      <w:pPr>
        <w:pStyle w:val="afa"/>
        <w:jc w:val="both"/>
        <w:rPr>
          <w:rFonts w:ascii="Courier New" w:hAnsi="Courier New" w:cs="Courier New"/>
          <w:b w:val="0"/>
          <w:noProof w:val="0"/>
          <w:sz w:val="26"/>
          <w:szCs w:val="26"/>
          <w:lang w:val="en-US"/>
        </w:rPr>
      </w:pPr>
    </w:p>
    <w:p w14:paraId="7771B17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urrOperator.AlignBlocks;</w:t>
      </w:r>
    </w:p>
    <w:p w14:paraId="5FB235C3" w14:textId="77777777" w:rsidR="00493313" w:rsidRPr="00493313" w:rsidRDefault="00493313" w:rsidP="00493313">
      <w:pPr>
        <w:pStyle w:val="afa"/>
        <w:jc w:val="both"/>
        <w:rPr>
          <w:rFonts w:ascii="Courier New" w:hAnsi="Courier New" w:cs="Courier New"/>
          <w:b w:val="0"/>
          <w:noProof w:val="0"/>
          <w:sz w:val="26"/>
          <w:szCs w:val="26"/>
          <w:lang w:val="en-US"/>
        </w:rPr>
      </w:pPr>
    </w:p>
    <w:p w14:paraId="52C56CB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urrBlock.FixYStatement(CurrBlock.FindStatementIndex(CurrOperator.FYStart) + 1);</w:t>
      </w:r>
    </w:p>
    <w:p w14:paraId="7AE820A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63ADDF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B6271CD" w14:textId="77777777" w:rsidR="00493313" w:rsidRPr="00493313" w:rsidRDefault="00493313" w:rsidP="00493313">
      <w:pPr>
        <w:pStyle w:val="afa"/>
        <w:jc w:val="both"/>
        <w:rPr>
          <w:rFonts w:ascii="Courier New" w:hAnsi="Courier New" w:cs="Courier New"/>
          <w:b w:val="0"/>
          <w:noProof w:val="0"/>
          <w:sz w:val="26"/>
          <w:szCs w:val="26"/>
          <w:lang w:val="en-US"/>
        </w:rPr>
      </w:pPr>
    </w:p>
    <w:p w14:paraId="5AB47ED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Block.FixYInBlock(const Index: Integer);</w:t>
      </w:r>
    </w:p>
    <w:p w14:paraId="5973E9B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EDA980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Shift all statements after and childrens</w:t>
      </w:r>
    </w:p>
    <w:p w14:paraId="3307305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ixYStatement(Index);</w:t>
      </w:r>
    </w:p>
    <w:p w14:paraId="35D7483C" w14:textId="77777777" w:rsidR="00493313" w:rsidRPr="00493313" w:rsidRDefault="00493313" w:rsidP="00493313">
      <w:pPr>
        <w:pStyle w:val="afa"/>
        <w:jc w:val="both"/>
        <w:rPr>
          <w:rFonts w:ascii="Courier New" w:hAnsi="Courier New" w:cs="Courier New"/>
          <w:b w:val="0"/>
          <w:noProof w:val="0"/>
          <w:sz w:val="26"/>
          <w:szCs w:val="26"/>
          <w:lang w:val="en-US"/>
        </w:rPr>
      </w:pPr>
    </w:p>
    <w:p w14:paraId="1EFB079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Statements[Index] is TOperator then</w:t>
      </w:r>
    </w:p>
    <w:p w14:paraId="1F5E942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Operator(FStatements[Index]).AlignBlocks;</w:t>
      </w:r>
    </w:p>
    <w:p w14:paraId="0A67734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DBDC747" w14:textId="77777777" w:rsidR="00493313" w:rsidRPr="00493313" w:rsidRDefault="00493313" w:rsidP="00493313">
      <w:pPr>
        <w:pStyle w:val="afa"/>
        <w:jc w:val="both"/>
        <w:rPr>
          <w:rFonts w:ascii="Courier New" w:hAnsi="Courier New" w:cs="Courier New"/>
          <w:b w:val="0"/>
          <w:noProof w:val="0"/>
          <w:sz w:val="26"/>
          <w:szCs w:val="26"/>
          <w:lang w:val="en-US"/>
        </w:rPr>
      </w:pPr>
    </w:p>
    <w:p w14:paraId="3492C4E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Block.Install(const Index: Integer);</w:t>
      </w:r>
    </w:p>
    <w:p w14:paraId="7D9806F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4C50FF8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Integer;</w:t>
      </w:r>
    </w:p>
    <w:p w14:paraId="5A680CB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locks: TBlockArr;</w:t>
      </w:r>
    </w:p>
    <w:p w14:paraId="64BC186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urrOperator: TOperator;</w:t>
      </w:r>
    </w:p>
    <w:p w14:paraId="1F00038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E95088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Statements[Index].SetOptimalYLast;</w:t>
      </w:r>
    </w:p>
    <w:p w14:paraId="1675B1E9" w14:textId="77777777" w:rsidR="00493313" w:rsidRPr="00493313" w:rsidRDefault="00493313" w:rsidP="00493313">
      <w:pPr>
        <w:pStyle w:val="afa"/>
        <w:jc w:val="both"/>
        <w:rPr>
          <w:rFonts w:ascii="Courier New" w:hAnsi="Courier New" w:cs="Courier New"/>
          <w:b w:val="0"/>
          <w:noProof w:val="0"/>
          <w:sz w:val="26"/>
          <w:szCs w:val="26"/>
          <w:lang w:val="en-US"/>
        </w:rPr>
      </w:pPr>
    </w:p>
    <w:p w14:paraId="3C37035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Statements[Index] is TOperator then</w:t>
      </w:r>
    </w:p>
    <w:p w14:paraId="25874C2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281A5E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urrOperator:= TOperator(FStatements[Index]);</w:t>
      </w:r>
    </w:p>
    <w:p w14:paraId="52C63CB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locks:= CurrOperator.Blocks;</w:t>
      </w:r>
    </w:p>
    <w:p w14:paraId="1A13783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locks[0].SetOptimalXLastBlock;</w:t>
      </w:r>
    </w:p>
    <w:p w14:paraId="77F6CF7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locks[0].GetLastStatement.SetYBottom(Blocks[0].GetLastStatement.GetOptimalYLast);</w:t>
      </w:r>
    </w:p>
    <w:p w14:paraId="5282A02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1 to High(Blocks) - 1 do</w:t>
      </w:r>
    </w:p>
    <w:p w14:paraId="7847361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EF3BB9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locks[I].SetOptimalXLastBlock;</w:t>
      </w:r>
    </w:p>
    <w:p w14:paraId="4771888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locks[I].GetLastStatement.SetYBottom(Blocks[I].GetLastStatement.GetOptimalYLast);</w:t>
      </w:r>
    </w:p>
    <w:p w14:paraId="698F344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end;</w:t>
      </w:r>
    </w:p>
    <w:p w14:paraId="35D5591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urrOperator.AlignBlocks;</w:t>
      </w:r>
    </w:p>
    <w:p w14:paraId="54C7A44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9F5A78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lse</w:t>
      </w:r>
    </w:p>
    <w:p w14:paraId="3028FCA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lf.SetOptimalXLastBlock;</w:t>
      </w:r>
    </w:p>
    <w:p w14:paraId="2F7149E4" w14:textId="77777777" w:rsidR="00493313" w:rsidRPr="00493313" w:rsidRDefault="00493313" w:rsidP="00493313">
      <w:pPr>
        <w:pStyle w:val="afa"/>
        <w:jc w:val="both"/>
        <w:rPr>
          <w:rFonts w:ascii="Courier New" w:hAnsi="Courier New" w:cs="Courier New"/>
          <w:b w:val="0"/>
          <w:noProof w:val="0"/>
          <w:sz w:val="26"/>
          <w:szCs w:val="26"/>
          <w:lang w:val="en-US"/>
        </w:rPr>
      </w:pPr>
    </w:p>
    <w:p w14:paraId="282C84A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ixYInBlock(Index);</w:t>
      </w:r>
    </w:p>
    <w:p w14:paraId="4EE99F7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mptFixYInBaseBlocks;</w:t>
      </w:r>
    </w:p>
    <w:p w14:paraId="73972C7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991865C" w14:textId="77777777" w:rsidR="00493313" w:rsidRPr="00493313" w:rsidRDefault="00493313" w:rsidP="00493313">
      <w:pPr>
        <w:pStyle w:val="afa"/>
        <w:jc w:val="both"/>
        <w:rPr>
          <w:rFonts w:ascii="Courier New" w:hAnsi="Courier New" w:cs="Courier New"/>
          <w:b w:val="0"/>
          <w:noProof w:val="0"/>
          <w:sz w:val="26"/>
          <w:szCs w:val="26"/>
          <w:lang w:val="en-US"/>
        </w:rPr>
      </w:pPr>
    </w:p>
    <w:p w14:paraId="2EDC22A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Block.DrawBlock(const AVisibleImageRect: TVisibleImageRect);</w:t>
      </w:r>
    </w:p>
    <w:p w14:paraId="4E2A597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49B6897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L, R, M: Integer;</w:t>
      </w:r>
    </w:p>
    <w:p w14:paraId="7AC54BC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urrStatement: TStatement;</w:t>
      </w:r>
    </w:p>
    <w:p w14:paraId="7DF953E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sTOperator: Boolean;</w:t>
      </w:r>
    </w:p>
    <w:p w14:paraId="6113D44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0C467A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L := 0;</w:t>
      </w:r>
    </w:p>
    <w:p w14:paraId="19C9A87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 := FStatements.Count - 1;</w:t>
      </w:r>
    </w:p>
    <w:p w14:paraId="6851CB67" w14:textId="77777777" w:rsidR="00493313" w:rsidRPr="00493313" w:rsidRDefault="00493313" w:rsidP="00493313">
      <w:pPr>
        <w:pStyle w:val="afa"/>
        <w:jc w:val="both"/>
        <w:rPr>
          <w:rFonts w:ascii="Courier New" w:hAnsi="Courier New" w:cs="Courier New"/>
          <w:b w:val="0"/>
          <w:noProof w:val="0"/>
          <w:sz w:val="26"/>
          <w:szCs w:val="26"/>
          <w:lang w:val="en-US"/>
        </w:rPr>
      </w:pPr>
    </w:p>
    <w:p w14:paraId="24F5224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hile L &lt; R do</w:t>
      </w:r>
    </w:p>
    <w:p w14:paraId="6B3010C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2E004AC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M := (L + R) shr 1;</w:t>
      </w:r>
    </w:p>
    <w:p w14:paraId="5C40AB3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ase FStatements[M].GetMask(AVisibleImageRect, FStatements[M] is TOperator) of</w:t>
      </w:r>
    </w:p>
    <w:p w14:paraId="37F6879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0F {1111}, $03 {0011}, $07 {0111}, $0B {1011}:</w:t>
      </w:r>
    </w:p>
    <w:p w14:paraId="07BDC2A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 := M;</w:t>
      </w:r>
    </w:p>
    <w:p w14:paraId="15E0EC4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09 {1001}:</w:t>
      </w:r>
    </w:p>
    <w:p w14:paraId="70D59D2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 := M - 1;</w:t>
      </w:r>
    </w:p>
    <w:p w14:paraId="4DFA21C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lse</w:t>
      </w:r>
    </w:p>
    <w:p w14:paraId="0FEEB60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L := M + 1;</w:t>
      </w:r>
    </w:p>
    <w:p w14:paraId="53C9B8C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7CC297C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5044FC24" w14:textId="77777777" w:rsidR="00493313" w:rsidRPr="00493313" w:rsidRDefault="00493313" w:rsidP="00493313">
      <w:pPr>
        <w:pStyle w:val="afa"/>
        <w:jc w:val="both"/>
        <w:rPr>
          <w:rFonts w:ascii="Courier New" w:hAnsi="Courier New" w:cs="Courier New"/>
          <w:b w:val="0"/>
          <w:noProof w:val="0"/>
          <w:sz w:val="26"/>
          <w:szCs w:val="26"/>
          <w:lang w:val="en-US"/>
        </w:rPr>
      </w:pPr>
    </w:p>
    <w:p w14:paraId="0189C4E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R &gt;= 0 then</w:t>
      </w:r>
    </w:p>
    <w:p w14:paraId="1D54756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C28472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R &lt;&gt; 0) and (FStatements[R - 1] is TOperator) then</w:t>
      </w:r>
    </w:p>
    <w:p w14:paraId="403DC57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Operator(FStatements[R - 1]).DrawBlocks(AVisibleImageRect);</w:t>
      </w:r>
    </w:p>
    <w:p w14:paraId="1CCD7426" w14:textId="77777777" w:rsidR="00493313" w:rsidRPr="00493313" w:rsidRDefault="00493313" w:rsidP="00493313">
      <w:pPr>
        <w:pStyle w:val="afa"/>
        <w:jc w:val="both"/>
        <w:rPr>
          <w:rFonts w:ascii="Courier New" w:hAnsi="Courier New" w:cs="Courier New"/>
          <w:b w:val="0"/>
          <w:noProof w:val="0"/>
          <w:sz w:val="26"/>
          <w:szCs w:val="26"/>
          <w:lang w:val="en-US"/>
        </w:rPr>
      </w:pPr>
    </w:p>
    <w:p w14:paraId="10ED8A5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M := R to FStatements.Count - 1 do</w:t>
      </w:r>
    </w:p>
    <w:p w14:paraId="03E09F0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B4148D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urrStatement:= FStatements[M];</w:t>
      </w:r>
    </w:p>
    <w:p w14:paraId="72958CD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sTOperator:= CurrStatement is TOperator;</w:t>
      </w:r>
    </w:p>
    <w:p w14:paraId="6E4921A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isTOperator then</w:t>
      </w:r>
    </w:p>
    <w:p w14:paraId="069C956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Operator(CurrStatement).DrawBlocks(AVisibleImageRect);</w:t>
      </w:r>
    </w:p>
    <w:p w14:paraId="401D526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case CurrStatement.GetMask(AVisibleImageRect, isTOperator) of</w:t>
      </w:r>
    </w:p>
    <w:p w14:paraId="3FEE66F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0F {1111}, $03 {0011}, $07 {0111}, $0B {1011}:</w:t>
      </w:r>
    </w:p>
    <w:p w14:paraId="37F225F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urrStatement.Draw;</w:t>
      </w:r>
    </w:p>
    <w:p w14:paraId="5FA7730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lse</w:t>
      </w:r>
    </w:p>
    <w:p w14:paraId="35F5E9B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reak;</w:t>
      </w:r>
    </w:p>
    <w:p w14:paraId="3614784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A56673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FC1E69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7CB8319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153DFCD" w14:textId="77777777" w:rsidR="00493313" w:rsidRPr="00493313" w:rsidRDefault="00493313" w:rsidP="00493313">
      <w:pPr>
        <w:pStyle w:val="afa"/>
        <w:jc w:val="both"/>
        <w:rPr>
          <w:rFonts w:ascii="Courier New" w:hAnsi="Courier New" w:cs="Courier New"/>
          <w:b w:val="0"/>
          <w:noProof w:val="0"/>
          <w:sz w:val="26"/>
          <w:szCs w:val="26"/>
          <w:lang w:val="en-US"/>
        </w:rPr>
      </w:pPr>
    </w:p>
    <w:p w14:paraId="49BD82E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TBlock.GetLastStatement: TStatement;</w:t>
      </w:r>
    </w:p>
    <w:p w14:paraId="0652CF8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31F1179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BaseOperator = nil) or BaseOperator.IsPreсOperator then</w:t>
      </w:r>
    </w:p>
    <w:p w14:paraId="0922944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FStatements.GetLast</w:t>
      </w:r>
    </w:p>
    <w:p w14:paraId="0E9F703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lse</w:t>
      </w:r>
    </w:p>
    <w:p w14:paraId="15A1A51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BaseOperator;</w:t>
      </w:r>
    </w:p>
    <w:p w14:paraId="7546F70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E80F1E3" w14:textId="77777777" w:rsidR="00493313" w:rsidRPr="00493313" w:rsidRDefault="00493313" w:rsidP="00493313">
      <w:pPr>
        <w:pStyle w:val="afa"/>
        <w:jc w:val="both"/>
        <w:rPr>
          <w:rFonts w:ascii="Courier New" w:hAnsi="Courier New" w:cs="Courier New"/>
          <w:b w:val="0"/>
          <w:noProof w:val="0"/>
          <w:sz w:val="26"/>
          <w:szCs w:val="26"/>
          <w:lang w:val="en-US"/>
        </w:rPr>
      </w:pPr>
    </w:p>
    <w:p w14:paraId="73CC599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TBlock.Clone(const ABaseOperator: TOperator): TBlock;</w:t>
      </w:r>
    </w:p>
    <w:p w14:paraId="0196FF8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18D5C51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Integer;</w:t>
      </w:r>
    </w:p>
    <w:p w14:paraId="5BF6140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NewStatements: TStatement;</w:t>
      </w:r>
    </w:p>
    <w:p w14:paraId="0A6A9F9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3778C2E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TBlock.Create(ABaseOperator);</w:t>
      </w:r>
    </w:p>
    <w:p w14:paraId="2ED95B4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FCanvas:= Self.FCanvas;</w:t>
      </w:r>
    </w:p>
    <w:p w14:paraId="639074D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FXStart:= Self.FXStart;</w:t>
      </w:r>
    </w:p>
    <w:p w14:paraId="37DF03B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FXLast:= Self.FXLast;</w:t>
      </w:r>
    </w:p>
    <w:p w14:paraId="019F6D3D" w14:textId="77777777" w:rsidR="00493313" w:rsidRPr="00493313" w:rsidRDefault="00493313" w:rsidP="00493313">
      <w:pPr>
        <w:pStyle w:val="afa"/>
        <w:jc w:val="both"/>
        <w:rPr>
          <w:rFonts w:ascii="Courier New" w:hAnsi="Courier New" w:cs="Courier New"/>
          <w:b w:val="0"/>
          <w:noProof w:val="0"/>
          <w:sz w:val="26"/>
          <w:szCs w:val="26"/>
          <w:lang w:val="en-US"/>
        </w:rPr>
      </w:pPr>
    </w:p>
    <w:p w14:paraId="5C2E6F2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FStatements:= TArrayList&lt;TStatement&gt;.Create(Self.FStatements.Count);</w:t>
      </w:r>
    </w:p>
    <w:p w14:paraId="7C6A7179" w14:textId="77777777" w:rsidR="00493313" w:rsidRPr="00493313" w:rsidRDefault="00493313" w:rsidP="00493313">
      <w:pPr>
        <w:pStyle w:val="afa"/>
        <w:jc w:val="both"/>
        <w:rPr>
          <w:rFonts w:ascii="Courier New" w:hAnsi="Courier New" w:cs="Courier New"/>
          <w:b w:val="0"/>
          <w:noProof w:val="0"/>
          <w:sz w:val="26"/>
          <w:szCs w:val="26"/>
          <w:lang w:val="en-US"/>
        </w:rPr>
      </w:pPr>
    </w:p>
    <w:p w14:paraId="1A90198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0 to Self.FStatements.Count - 1 do</w:t>
      </w:r>
    </w:p>
    <w:p w14:paraId="252F4F1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22FA0E6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NewStatements:= Self.FStatements[I].Clone;</w:t>
      </w:r>
    </w:p>
    <w:p w14:paraId="6E07789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NewStatements.FBaseBlock:= Result;</w:t>
      </w:r>
    </w:p>
    <w:p w14:paraId="2FA9CCF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FStatements.Add(NewStatements);</w:t>
      </w:r>
    </w:p>
    <w:p w14:paraId="2027E0B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4E58C6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548FC4D" w14:textId="77777777" w:rsidR="00493313" w:rsidRPr="00493313" w:rsidRDefault="00493313" w:rsidP="00493313">
      <w:pPr>
        <w:pStyle w:val="afa"/>
        <w:jc w:val="both"/>
        <w:rPr>
          <w:rFonts w:ascii="Courier New" w:hAnsi="Courier New" w:cs="Courier New"/>
          <w:b w:val="0"/>
          <w:noProof w:val="0"/>
          <w:sz w:val="26"/>
          <w:szCs w:val="26"/>
          <w:lang w:val="en-US"/>
        </w:rPr>
      </w:pPr>
    </w:p>
    <w:p w14:paraId="3C03F37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Block.Assign(const ASource: TBlock);</w:t>
      </w:r>
    </w:p>
    <w:p w14:paraId="7EA0A9E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74A2ABD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lf.FXStart:= ASource.FXStart;</w:t>
      </w:r>
    </w:p>
    <w:p w14:paraId="1FA6C4C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lf.FXLast:= ASource.FXLast;</w:t>
      </w:r>
    </w:p>
    <w:p w14:paraId="5BD6C06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lf.FCanvas:= ASource.FCanvas;</w:t>
      </w:r>
    </w:p>
    <w:p w14:paraId="58A03AA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15F6456D" w14:textId="77777777" w:rsidR="00493313" w:rsidRPr="00493313" w:rsidRDefault="00493313" w:rsidP="00493313">
      <w:pPr>
        <w:pStyle w:val="afa"/>
        <w:jc w:val="both"/>
        <w:rPr>
          <w:rFonts w:ascii="Courier New" w:hAnsi="Courier New" w:cs="Courier New"/>
          <w:b w:val="0"/>
          <w:noProof w:val="0"/>
          <w:sz w:val="26"/>
          <w:szCs w:val="26"/>
          <w:lang w:val="en-US"/>
        </w:rPr>
      </w:pPr>
    </w:p>
    <w:p w14:paraId="23D221A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TBlock.GetMask(const AVisibleImageRect: TVisibleImageRect): Integer;</w:t>
      </w:r>
    </w:p>
    <w:p w14:paraId="4F616F8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67FFD3B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w:t>
      </w:r>
    </w:p>
    <w:p w14:paraId="5C6B3A7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X--- : }</w:t>
      </w:r>
    </w:p>
    <w:p w14:paraId="18AE357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Ord(FXStart &gt;= AVisibleImageRect.FTopLeft.X) shl 3 or</w:t>
      </w:r>
    </w:p>
    <w:p w14:paraId="6E46722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X-- : }</w:t>
      </w:r>
    </w:p>
    <w:p w14:paraId="1F95D3B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Ord(FXLast &lt;= AVisibleImageRect.FBottomRight.X) shl 2 or</w:t>
      </w:r>
    </w:p>
    <w:p w14:paraId="51E7675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X- : }</w:t>
      </w:r>
    </w:p>
    <w:p w14:paraId="35749BB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Ord(FXStart &lt;= AVisibleImageRect.FBottomRight.X) shl 1 or</w:t>
      </w:r>
    </w:p>
    <w:p w14:paraId="5585D7C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X : }</w:t>
      </w:r>
    </w:p>
    <w:p w14:paraId="0AB2C3A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Ord(FXLast &gt;= AVisibleImageRect.FTopLeft.X);</w:t>
      </w:r>
    </w:p>
    <w:p w14:paraId="0708D4E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78DB9533" w14:textId="77777777" w:rsidR="00493313" w:rsidRPr="00493313" w:rsidRDefault="00493313" w:rsidP="00493313">
      <w:pPr>
        <w:pStyle w:val="afa"/>
        <w:jc w:val="both"/>
        <w:rPr>
          <w:rFonts w:ascii="Courier New" w:hAnsi="Courier New" w:cs="Courier New"/>
          <w:b w:val="0"/>
          <w:noProof w:val="0"/>
          <w:sz w:val="26"/>
          <w:szCs w:val="26"/>
          <w:lang w:val="en-US"/>
        </w:rPr>
      </w:pPr>
    </w:p>
    <w:p w14:paraId="1AF7C11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Block.InstallCanvas(const ACanvas: TCanvas);</w:t>
      </w:r>
    </w:p>
    <w:p w14:paraId="2DB730B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67D4165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Integer;</w:t>
      </w:r>
    </w:p>
    <w:p w14:paraId="4E6A2D9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A6320B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Canvas := ACanvas;</w:t>
      </w:r>
    </w:p>
    <w:p w14:paraId="27E9FA4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0 to FStatements.Count - 1 do</w:t>
      </w:r>
    </w:p>
    <w:p w14:paraId="563400D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Statements[I] is TOperator then</w:t>
      </w:r>
    </w:p>
    <w:p w14:paraId="2410F9A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Operator(FStatements[I]).InstallCanvas(ACanvas);</w:t>
      </w:r>
    </w:p>
    <w:p w14:paraId="3A46EC7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DEB494E" w14:textId="77777777" w:rsidR="00493313" w:rsidRPr="00493313" w:rsidRDefault="00493313" w:rsidP="00493313">
      <w:pPr>
        <w:pStyle w:val="afa"/>
        <w:jc w:val="both"/>
        <w:rPr>
          <w:rFonts w:ascii="Courier New" w:hAnsi="Courier New" w:cs="Courier New"/>
          <w:b w:val="0"/>
          <w:noProof w:val="0"/>
          <w:sz w:val="26"/>
          <w:szCs w:val="26"/>
          <w:lang w:val="en-US"/>
        </w:rPr>
      </w:pPr>
    </w:p>
    <w:p w14:paraId="566823A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TOperator }</w:t>
      </w:r>
    </w:p>
    <w:p w14:paraId="742BBFB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ructor TOperator.Create(const AAction : String);</w:t>
      </w:r>
    </w:p>
    <w:p w14:paraId="4D669C5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748936F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herited;</w:t>
      </w:r>
    </w:p>
    <w:p w14:paraId="4F0F38E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reateBlock;</w:t>
      </w:r>
    </w:p>
    <w:p w14:paraId="16073B0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2E715DF5" w14:textId="77777777" w:rsidR="00493313" w:rsidRPr="00493313" w:rsidRDefault="00493313" w:rsidP="00493313">
      <w:pPr>
        <w:pStyle w:val="afa"/>
        <w:jc w:val="both"/>
        <w:rPr>
          <w:rFonts w:ascii="Courier New" w:hAnsi="Courier New" w:cs="Courier New"/>
          <w:b w:val="0"/>
          <w:noProof w:val="0"/>
          <w:sz w:val="26"/>
          <w:szCs w:val="26"/>
          <w:lang w:val="en-US"/>
        </w:rPr>
      </w:pPr>
    </w:p>
    <w:p w14:paraId="4E2E39A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estructor TOperator.Destroy;</w:t>
      </w:r>
    </w:p>
    <w:p w14:paraId="5E657CC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766FB27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Integer;</w:t>
      </w:r>
    </w:p>
    <w:p w14:paraId="361F05A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F27CF8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0 to High(FBlocks) do</w:t>
      </w:r>
    </w:p>
    <w:p w14:paraId="15511FF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Blocks[I].Destroy;</w:t>
      </w:r>
    </w:p>
    <w:p w14:paraId="64435FB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herited;</w:t>
      </w:r>
    </w:p>
    <w:p w14:paraId="07BB5F9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A4F36F1" w14:textId="77777777" w:rsidR="00493313" w:rsidRPr="00493313" w:rsidRDefault="00493313" w:rsidP="00493313">
      <w:pPr>
        <w:pStyle w:val="afa"/>
        <w:jc w:val="both"/>
        <w:rPr>
          <w:rFonts w:ascii="Courier New" w:hAnsi="Courier New" w:cs="Courier New"/>
          <w:b w:val="0"/>
          <w:noProof w:val="0"/>
          <w:sz w:val="26"/>
          <w:szCs w:val="26"/>
          <w:lang w:val="en-US"/>
        </w:rPr>
      </w:pPr>
    </w:p>
    <w:p w14:paraId="0BFB848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TOperator.FindBlockIndex(const AXStart: Integer): Integer;</w:t>
      </w:r>
    </w:p>
    <w:p w14:paraId="4B182C1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var</w:t>
      </w:r>
    </w:p>
    <w:p w14:paraId="79609AF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L, R, M: Integer;</w:t>
      </w:r>
    </w:p>
    <w:p w14:paraId="0A26C8E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CF7376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L := 0;</w:t>
      </w:r>
    </w:p>
    <w:p w14:paraId="0314C48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 := High(FBlocks);</w:t>
      </w:r>
    </w:p>
    <w:p w14:paraId="4EC3662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 -1;</w:t>
      </w:r>
    </w:p>
    <w:p w14:paraId="39329F1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hile L &lt;= R do</w:t>
      </w:r>
    </w:p>
    <w:p w14:paraId="660F0E2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6A9FAAB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M := (L + R) shr 1;</w:t>
      </w:r>
    </w:p>
    <w:p w14:paraId="0A65FF1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Blocks[M].FXStart = AXStart then</w:t>
      </w:r>
    </w:p>
    <w:p w14:paraId="05F6B99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xit(M)</w:t>
      </w:r>
    </w:p>
    <w:p w14:paraId="653AB93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lse if FBlocks[M].FXStart &lt; AXStart then</w:t>
      </w:r>
    </w:p>
    <w:p w14:paraId="18E020E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L := M + 1</w:t>
      </w:r>
    </w:p>
    <w:p w14:paraId="695B71B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lse</w:t>
      </w:r>
    </w:p>
    <w:p w14:paraId="742783D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 := M - 1;</w:t>
      </w:r>
    </w:p>
    <w:p w14:paraId="2AF934E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56E861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C19E3FC" w14:textId="77777777" w:rsidR="00493313" w:rsidRPr="00493313" w:rsidRDefault="00493313" w:rsidP="00493313">
      <w:pPr>
        <w:pStyle w:val="afa"/>
        <w:jc w:val="both"/>
        <w:rPr>
          <w:rFonts w:ascii="Courier New" w:hAnsi="Courier New" w:cs="Courier New"/>
          <w:b w:val="0"/>
          <w:noProof w:val="0"/>
          <w:sz w:val="26"/>
          <w:szCs w:val="26"/>
          <w:lang w:val="en-US"/>
        </w:rPr>
      </w:pPr>
    </w:p>
    <w:p w14:paraId="384C220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TOperator.GetBlockYStart: Integer;</w:t>
      </w:r>
    </w:p>
    <w:p w14:paraId="5BC2142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3F8CCD9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ase IsPreсOperator of</w:t>
      </w:r>
    </w:p>
    <w:p w14:paraId="17B7685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rue: Result := FYLast;</w:t>
      </w:r>
    </w:p>
    <w:p w14:paraId="722A35E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alse: Result := FYStart;</w:t>
      </w:r>
    </w:p>
    <w:p w14:paraId="5861F0F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067550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5734F68E" w14:textId="77777777" w:rsidR="00493313" w:rsidRPr="00493313" w:rsidRDefault="00493313" w:rsidP="00493313">
      <w:pPr>
        <w:pStyle w:val="afa"/>
        <w:jc w:val="both"/>
        <w:rPr>
          <w:rFonts w:ascii="Courier New" w:hAnsi="Courier New" w:cs="Courier New"/>
          <w:b w:val="0"/>
          <w:noProof w:val="0"/>
          <w:sz w:val="26"/>
          <w:szCs w:val="26"/>
          <w:lang w:val="en-US"/>
        </w:rPr>
      </w:pPr>
    </w:p>
    <w:p w14:paraId="25E394B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Operator.InitializeBlocks(StartIndex: Integer = 0);</w:t>
      </w:r>
    </w:p>
    <w:p w14:paraId="26CCA58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13F78B6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Integer;</w:t>
      </w:r>
    </w:p>
    <w:p w14:paraId="1AABDA5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lockYStart: Integer;</w:t>
      </w:r>
    </w:p>
    <w:p w14:paraId="4DE31E7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SetYPos(const ABlock: TBlock; const AYStart: Integer); inline;</w:t>
      </w:r>
    </w:p>
    <w:p w14:paraId="1D15325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13935C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Block.Statements[0].FYStart := AYStart;</w:t>
      </w:r>
    </w:p>
    <w:p w14:paraId="1AD01A8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Block.Statements[0].SetOptimalYLast;</w:t>
      </w:r>
    </w:p>
    <w:p w14:paraId="3C95CE8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Block.FixYStatement;</w:t>
      </w:r>
    </w:p>
    <w:p w14:paraId="5A221BE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995C34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3171BB3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stallCanvas(FBaseBlock.FCanvas);</w:t>
      </w:r>
    </w:p>
    <w:p w14:paraId="7327CB7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tBlockTextSize;</w:t>
      </w:r>
    </w:p>
    <w:p w14:paraId="58B5DE6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lockYStart:= GetBlockYStart;</w:t>
      </w:r>
    </w:p>
    <w:p w14:paraId="54215880" w14:textId="77777777" w:rsidR="00493313" w:rsidRPr="00493313" w:rsidRDefault="00493313" w:rsidP="00493313">
      <w:pPr>
        <w:pStyle w:val="afa"/>
        <w:jc w:val="both"/>
        <w:rPr>
          <w:rFonts w:ascii="Courier New" w:hAnsi="Courier New" w:cs="Courier New"/>
          <w:b w:val="0"/>
          <w:noProof w:val="0"/>
          <w:sz w:val="26"/>
          <w:szCs w:val="26"/>
          <w:lang w:val="en-US"/>
        </w:rPr>
      </w:pPr>
    </w:p>
    <w:p w14:paraId="1E4D0CD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StartIndex = 0 then</w:t>
      </w:r>
    </w:p>
    <w:p w14:paraId="0CF2E5A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D621FE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tYPos(Blocks[StartIndex], BlockYStart);</w:t>
      </w:r>
    </w:p>
    <w:p w14:paraId="186F872A" w14:textId="77777777" w:rsidR="00493313" w:rsidRPr="00493313" w:rsidRDefault="00493313" w:rsidP="00493313">
      <w:pPr>
        <w:pStyle w:val="afa"/>
        <w:jc w:val="both"/>
        <w:rPr>
          <w:rFonts w:ascii="Courier New" w:hAnsi="Courier New" w:cs="Courier New"/>
          <w:b w:val="0"/>
          <w:noProof w:val="0"/>
          <w:sz w:val="26"/>
          <w:szCs w:val="26"/>
          <w:lang w:val="en-US"/>
        </w:rPr>
      </w:pPr>
    </w:p>
    <w:p w14:paraId="09A1155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Blocks[StartIndex].FXStart:= BaseBlock.FXStart + GetOffsetFromXStart;</w:t>
      </w:r>
    </w:p>
    <w:p w14:paraId="03BCCEE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locks[StartIndex].ChangeXLastBlock(Blocks[StartIndex].FindOptimalXLast);</w:t>
      </w:r>
    </w:p>
    <w:p w14:paraId="7D5B1A88" w14:textId="77777777" w:rsidR="00493313" w:rsidRPr="00493313" w:rsidRDefault="00493313" w:rsidP="00493313">
      <w:pPr>
        <w:pStyle w:val="afa"/>
        <w:jc w:val="both"/>
        <w:rPr>
          <w:rFonts w:ascii="Courier New" w:hAnsi="Courier New" w:cs="Courier New"/>
          <w:b w:val="0"/>
          <w:noProof w:val="0"/>
          <w:sz w:val="26"/>
          <w:szCs w:val="26"/>
          <w:lang w:val="en-US"/>
        </w:rPr>
      </w:pPr>
    </w:p>
    <w:p w14:paraId="2B15DBB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c(StartIndex);</w:t>
      </w:r>
    </w:p>
    <w:p w14:paraId="009A4B7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A4D6A6C" w14:textId="77777777" w:rsidR="00493313" w:rsidRPr="00493313" w:rsidRDefault="00493313" w:rsidP="00493313">
      <w:pPr>
        <w:pStyle w:val="afa"/>
        <w:jc w:val="both"/>
        <w:rPr>
          <w:rFonts w:ascii="Courier New" w:hAnsi="Courier New" w:cs="Courier New"/>
          <w:b w:val="0"/>
          <w:noProof w:val="0"/>
          <w:sz w:val="26"/>
          <w:szCs w:val="26"/>
          <w:lang w:val="en-US"/>
        </w:rPr>
      </w:pPr>
    </w:p>
    <w:p w14:paraId="46F87D7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StartIndex to High(Blocks) - 1 do</w:t>
      </w:r>
    </w:p>
    <w:p w14:paraId="45F10C9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B7C49E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tYPos(Blocks[I], BlockYStart);</w:t>
      </w:r>
    </w:p>
    <w:p w14:paraId="7A2C0F56" w14:textId="77777777" w:rsidR="00493313" w:rsidRPr="00493313" w:rsidRDefault="00493313" w:rsidP="00493313">
      <w:pPr>
        <w:pStyle w:val="afa"/>
        <w:jc w:val="both"/>
        <w:rPr>
          <w:rFonts w:ascii="Courier New" w:hAnsi="Courier New" w:cs="Courier New"/>
          <w:b w:val="0"/>
          <w:noProof w:val="0"/>
          <w:sz w:val="26"/>
          <w:szCs w:val="26"/>
          <w:lang w:val="en-US"/>
        </w:rPr>
      </w:pPr>
    </w:p>
    <w:p w14:paraId="0755501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locks[I].FXStart:= Blocks[I - 1].FXLast;</w:t>
      </w:r>
    </w:p>
    <w:p w14:paraId="6EEDD03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locks[I].ChangeXLastBlock(Blocks[I].FindOptimalXLast);</w:t>
      </w:r>
    </w:p>
    <w:p w14:paraId="345A2D6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28D2E87" w14:textId="77777777" w:rsidR="00493313" w:rsidRPr="00493313" w:rsidRDefault="00493313" w:rsidP="00493313">
      <w:pPr>
        <w:pStyle w:val="afa"/>
        <w:jc w:val="both"/>
        <w:rPr>
          <w:rFonts w:ascii="Courier New" w:hAnsi="Courier New" w:cs="Courier New"/>
          <w:b w:val="0"/>
          <w:noProof w:val="0"/>
          <w:sz w:val="26"/>
          <w:szCs w:val="26"/>
          <w:lang w:val="en-US"/>
        </w:rPr>
      </w:pPr>
    </w:p>
    <w:p w14:paraId="7D3E9D8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Length(Blocks) &gt; 1 then</w:t>
      </w:r>
    </w:p>
    <w:p w14:paraId="662F000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locks[High(Blocks)].FXStart:= Blocks[High(Blocks) - 1].FXLast;</w:t>
      </w:r>
    </w:p>
    <w:p w14:paraId="34208979" w14:textId="77777777" w:rsidR="00493313" w:rsidRPr="00493313" w:rsidRDefault="00493313" w:rsidP="00493313">
      <w:pPr>
        <w:pStyle w:val="afa"/>
        <w:jc w:val="both"/>
        <w:rPr>
          <w:rFonts w:ascii="Courier New" w:hAnsi="Courier New" w:cs="Courier New"/>
          <w:b w:val="0"/>
          <w:noProof w:val="0"/>
          <w:sz w:val="26"/>
          <w:szCs w:val="26"/>
          <w:lang w:val="en-US"/>
        </w:rPr>
      </w:pPr>
    </w:p>
    <w:p w14:paraId="5F46AFA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tYPos(Blocks[High(Blocks)], BlockYStart);</w:t>
      </w:r>
    </w:p>
    <w:p w14:paraId="35CCE16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locks[High(Blocks)].FXLast:= BaseBlock.FXLast;</w:t>
      </w:r>
    </w:p>
    <w:p w14:paraId="0FEFD016" w14:textId="77777777" w:rsidR="00493313" w:rsidRPr="00493313" w:rsidRDefault="00493313" w:rsidP="00493313">
      <w:pPr>
        <w:pStyle w:val="afa"/>
        <w:jc w:val="both"/>
        <w:rPr>
          <w:rFonts w:ascii="Courier New" w:hAnsi="Courier New" w:cs="Courier New"/>
          <w:b w:val="0"/>
          <w:noProof w:val="0"/>
          <w:sz w:val="26"/>
          <w:szCs w:val="26"/>
          <w:lang w:val="en-US"/>
        </w:rPr>
      </w:pPr>
    </w:p>
    <w:p w14:paraId="7E0EA12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lignBlocks;</w:t>
      </w:r>
    </w:p>
    <w:p w14:paraId="124921B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1AA06871" w14:textId="77777777" w:rsidR="00493313" w:rsidRPr="00493313" w:rsidRDefault="00493313" w:rsidP="00493313">
      <w:pPr>
        <w:pStyle w:val="afa"/>
        <w:jc w:val="both"/>
        <w:rPr>
          <w:rFonts w:ascii="Courier New" w:hAnsi="Courier New" w:cs="Courier New"/>
          <w:b w:val="0"/>
          <w:noProof w:val="0"/>
          <w:sz w:val="26"/>
          <w:szCs w:val="26"/>
          <w:lang w:val="en-US"/>
        </w:rPr>
      </w:pPr>
    </w:p>
    <w:p w14:paraId="16D3788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TOperator.GetYBottom: Integer;</w:t>
      </w:r>
    </w:p>
    <w:p w14:paraId="49C4168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2A1356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ase IsPreсOperator of</w:t>
      </w:r>
    </w:p>
    <w:p w14:paraId="7D8B5E2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rue: Result:= FBlocks[0].FStatements.GetLast.GetYBottom;</w:t>
      </w:r>
    </w:p>
    <w:p w14:paraId="66A7E9E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alse: Result := FYLast;</w:t>
      </w:r>
    </w:p>
    <w:p w14:paraId="52C5AE9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4C6D47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5AD24A6C" w14:textId="77777777" w:rsidR="00493313" w:rsidRPr="00493313" w:rsidRDefault="00493313" w:rsidP="00493313">
      <w:pPr>
        <w:pStyle w:val="afa"/>
        <w:jc w:val="both"/>
        <w:rPr>
          <w:rFonts w:ascii="Courier New" w:hAnsi="Courier New" w:cs="Courier New"/>
          <w:b w:val="0"/>
          <w:noProof w:val="0"/>
          <w:sz w:val="26"/>
          <w:szCs w:val="26"/>
          <w:lang w:val="en-US"/>
        </w:rPr>
      </w:pPr>
    </w:p>
    <w:p w14:paraId="507E05F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Operator.SetYBottom(const AYBottom: Integer);</w:t>
      </w:r>
    </w:p>
    <w:p w14:paraId="0DB7FB2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662AA48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Integer;</w:t>
      </w:r>
    </w:p>
    <w:p w14:paraId="0CF723C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023E3A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ase IsPreсOperator of</w:t>
      </w:r>
    </w:p>
    <w:p w14:paraId="7BE25D0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rue:</w:t>
      </w:r>
    </w:p>
    <w:p w14:paraId="3616E48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0 to High(FBlocks) do</w:t>
      </w:r>
    </w:p>
    <w:p w14:paraId="274AE0B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Blocks[I].Statements.GetLast.SetYBottom(AYBottom);</w:t>
      </w:r>
    </w:p>
    <w:p w14:paraId="7E9CCBF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alse:</w:t>
      </w:r>
    </w:p>
    <w:p w14:paraId="60498EA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YLast := AYBottom;</w:t>
      </w:r>
    </w:p>
    <w:p w14:paraId="00F1B6D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end;</w:t>
      </w:r>
    </w:p>
    <w:p w14:paraId="540035B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27197EA1" w14:textId="77777777" w:rsidR="00493313" w:rsidRPr="00493313" w:rsidRDefault="00493313" w:rsidP="00493313">
      <w:pPr>
        <w:pStyle w:val="afa"/>
        <w:jc w:val="both"/>
        <w:rPr>
          <w:rFonts w:ascii="Courier New" w:hAnsi="Courier New" w:cs="Courier New"/>
          <w:b w:val="0"/>
          <w:noProof w:val="0"/>
          <w:sz w:val="26"/>
          <w:szCs w:val="26"/>
          <w:lang w:val="en-US"/>
        </w:rPr>
      </w:pPr>
    </w:p>
    <w:p w14:paraId="181BC0E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TOperator.GetMaxOptimalYBottom: Integer;</w:t>
      </w:r>
    </w:p>
    <w:p w14:paraId="7BC5272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557BE1F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Integer;</w:t>
      </w:r>
    </w:p>
    <w:p w14:paraId="0C981EF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2E7BA1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 -1;</w:t>
      </w:r>
    </w:p>
    <w:p w14:paraId="4EDB33E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ase IsPreсOperator of</w:t>
      </w:r>
    </w:p>
    <w:p w14:paraId="4A6361E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rue:</w:t>
      </w:r>
    </w:p>
    <w:p w14:paraId="61AF1F0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0 to High(FBlocks) do</w:t>
      </w:r>
    </w:p>
    <w:p w14:paraId="16470A8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 Max(Result, FBlocks[I].Statements.GetLast.GetMaxOptimalYBottom);</w:t>
      </w:r>
    </w:p>
    <w:p w14:paraId="3E6C41A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alse: Result := GetOptimalYLast;</w:t>
      </w:r>
    </w:p>
    <w:p w14:paraId="5A1F5E4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0700BD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5829589" w14:textId="77777777" w:rsidR="00493313" w:rsidRPr="00493313" w:rsidRDefault="00493313" w:rsidP="00493313">
      <w:pPr>
        <w:pStyle w:val="afa"/>
        <w:jc w:val="both"/>
        <w:rPr>
          <w:rFonts w:ascii="Courier New" w:hAnsi="Courier New" w:cs="Courier New"/>
          <w:b w:val="0"/>
          <w:noProof w:val="0"/>
          <w:sz w:val="26"/>
          <w:szCs w:val="26"/>
          <w:lang w:val="en-US"/>
        </w:rPr>
      </w:pPr>
    </w:p>
    <w:p w14:paraId="5DAF9A9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Operator.DrawBlocks(const AVisibleImageRect: TVisibleImageRect);</w:t>
      </w:r>
    </w:p>
    <w:p w14:paraId="34CA4E6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502F6E9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L, R, M: Integer;</w:t>
      </w:r>
    </w:p>
    <w:p w14:paraId="46B232C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3D53D92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L := 0;</w:t>
      </w:r>
    </w:p>
    <w:p w14:paraId="54BEC8F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 := High(FBlocks);</w:t>
      </w:r>
    </w:p>
    <w:p w14:paraId="362FB798" w14:textId="77777777" w:rsidR="00493313" w:rsidRPr="00493313" w:rsidRDefault="00493313" w:rsidP="00493313">
      <w:pPr>
        <w:pStyle w:val="afa"/>
        <w:jc w:val="both"/>
        <w:rPr>
          <w:rFonts w:ascii="Courier New" w:hAnsi="Courier New" w:cs="Courier New"/>
          <w:b w:val="0"/>
          <w:noProof w:val="0"/>
          <w:sz w:val="26"/>
          <w:szCs w:val="26"/>
          <w:lang w:val="en-US"/>
        </w:rPr>
      </w:pPr>
    </w:p>
    <w:p w14:paraId="5FA3073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hile L &lt; R do</w:t>
      </w:r>
    </w:p>
    <w:p w14:paraId="0C59211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256AA0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M := (L + R) shr 1;</w:t>
      </w:r>
    </w:p>
    <w:p w14:paraId="61C6678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ase FBlocks[M].GetMask(AVisibleImageRect) of</w:t>
      </w:r>
    </w:p>
    <w:p w14:paraId="137E5F5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0F {1111}, $03 {0011}, $07 {0111}, $0B {1011}:</w:t>
      </w:r>
    </w:p>
    <w:p w14:paraId="721D4AE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 := M;</w:t>
      </w:r>
    </w:p>
    <w:p w14:paraId="68CF4AC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09 {1001}:</w:t>
      </w:r>
    </w:p>
    <w:p w14:paraId="7374531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 := M - 1;</w:t>
      </w:r>
    </w:p>
    <w:p w14:paraId="50A465E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lse</w:t>
      </w:r>
    </w:p>
    <w:p w14:paraId="4DE74DE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L := M + 1;</w:t>
      </w:r>
    </w:p>
    <w:p w14:paraId="3DA3723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261EB7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193309D" w14:textId="77777777" w:rsidR="00493313" w:rsidRPr="00493313" w:rsidRDefault="00493313" w:rsidP="00493313">
      <w:pPr>
        <w:pStyle w:val="afa"/>
        <w:jc w:val="both"/>
        <w:rPr>
          <w:rFonts w:ascii="Courier New" w:hAnsi="Courier New" w:cs="Courier New"/>
          <w:b w:val="0"/>
          <w:noProof w:val="0"/>
          <w:sz w:val="26"/>
          <w:szCs w:val="26"/>
          <w:lang w:val="en-US"/>
        </w:rPr>
      </w:pPr>
    </w:p>
    <w:p w14:paraId="46BCBE9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R &gt;= 0 then</w:t>
      </w:r>
    </w:p>
    <w:p w14:paraId="51E8929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M := R to High(FBlocks) do</w:t>
      </w:r>
    </w:p>
    <w:p w14:paraId="624CFF6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3EEFDE8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ase FBlocks[M].GetMask(AVisibleImageRect) of</w:t>
      </w:r>
    </w:p>
    <w:p w14:paraId="1337AF8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0F {1111}, $03 {0011}, $07 {0111}, $0B {1011}:</w:t>
      </w:r>
    </w:p>
    <w:p w14:paraId="5A560F3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Blocks[M].DrawBlock(AVisibleImageRect);</w:t>
      </w:r>
    </w:p>
    <w:p w14:paraId="3292486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lse</w:t>
      </w:r>
    </w:p>
    <w:p w14:paraId="30F19E8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reak;</w:t>
      </w:r>
    </w:p>
    <w:p w14:paraId="405C1AA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28766E0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268C13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end;</w:t>
      </w:r>
    </w:p>
    <w:p w14:paraId="67C9224F" w14:textId="77777777" w:rsidR="00493313" w:rsidRPr="00493313" w:rsidRDefault="00493313" w:rsidP="00493313">
      <w:pPr>
        <w:pStyle w:val="afa"/>
        <w:jc w:val="both"/>
        <w:rPr>
          <w:rFonts w:ascii="Courier New" w:hAnsi="Courier New" w:cs="Courier New"/>
          <w:b w:val="0"/>
          <w:noProof w:val="0"/>
          <w:sz w:val="26"/>
          <w:szCs w:val="26"/>
          <w:lang w:val="en-US"/>
        </w:rPr>
      </w:pPr>
    </w:p>
    <w:p w14:paraId="2A362DE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Operator.AlignBlocks;</w:t>
      </w:r>
    </w:p>
    <w:p w14:paraId="7B8BE4C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40D3F19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MaxYLast, CurrYLast: Integer;</w:t>
      </w:r>
    </w:p>
    <w:p w14:paraId="1DE9201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1380656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Length(FBlocks) &gt; 1 then</w:t>
      </w:r>
    </w:p>
    <w:p w14:paraId="3FBED47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16EAC8D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MaxYLast := FBlocks[0].GetLastStatement.GetMaxOptimalYBottom;</w:t>
      </w:r>
    </w:p>
    <w:p w14:paraId="48274BC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1 to High(FBlocks) do</w:t>
      </w:r>
    </w:p>
    <w:p w14:paraId="2693C8B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E872A9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urrYLast := FBlocks[I].GetLastStatement.GetMaxOptimalYBottom;;</w:t>
      </w:r>
    </w:p>
    <w:p w14:paraId="727A634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MaxYLast &lt; CurrYLast then</w:t>
      </w:r>
    </w:p>
    <w:p w14:paraId="5C3ECAD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MaxYLast := CurrYLast;</w:t>
      </w:r>
    </w:p>
    <w:p w14:paraId="6FF8A1A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05E4DB3" w14:textId="77777777" w:rsidR="00493313" w:rsidRPr="00493313" w:rsidRDefault="00493313" w:rsidP="00493313">
      <w:pPr>
        <w:pStyle w:val="afa"/>
        <w:jc w:val="both"/>
        <w:rPr>
          <w:rFonts w:ascii="Courier New" w:hAnsi="Courier New" w:cs="Courier New"/>
          <w:b w:val="0"/>
          <w:noProof w:val="0"/>
          <w:sz w:val="26"/>
          <w:szCs w:val="26"/>
          <w:lang w:val="en-US"/>
        </w:rPr>
      </w:pPr>
    </w:p>
    <w:p w14:paraId="2CD7913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0 to High(FBlocks) do</w:t>
      </w:r>
    </w:p>
    <w:p w14:paraId="64E9AB0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Blocks[I].GetLastStatement.GetYBottom &lt;&gt; MaxYLast then</w:t>
      </w:r>
    </w:p>
    <w:p w14:paraId="7352845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Blocks[I].GetLastStatement.SetYBottom(MaxYLast);</w:t>
      </w:r>
    </w:p>
    <w:p w14:paraId="3FAC70F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5576D91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B73695A" w14:textId="77777777" w:rsidR="00493313" w:rsidRPr="00493313" w:rsidRDefault="00493313" w:rsidP="00493313">
      <w:pPr>
        <w:pStyle w:val="afa"/>
        <w:jc w:val="both"/>
        <w:rPr>
          <w:rFonts w:ascii="Courier New" w:hAnsi="Courier New" w:cs="Courier New"/>
          <w:b w:val="0"/>
          <w:noProof w:val="0"/>
          <w:sz w:val="26"/>
          <w:szCs w:val="26"/>
          <w:lang w:val="en-US"/>
        </w:rPr>
      </w:pPr>
    </w:p>
    <w:p w14:paraId="259D704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Operator.Initialize;</w:t>
      </w:r>
    </w:p>
    <w:p w14:paraId="23E9DBD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DA3A4D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ase IsPreсOperator of</w:t>
      </w:r>
    </w:p>
    <w:p w14:paraId="69F7AED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rue:</w:t>
      </w:r>
    </w:p>
    <w:p w14:paraId="5DFC173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2B12BAD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tOptimalYLast;</w:t>
      </w:r>
    </w:p>
    <w:p w14:paraId="0897D17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itializeBlocks;</w:t>
      </w:r>
    </w:p>
    <w:p w14:paraId="434B442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98367E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alse:</w:t>
      </w:r>
    </w:p>
    <w:p w14:paraId="01362F4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16BFDA1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itializeBlocks;</w:t>
      </w:r>
    </w:p>
    <w:p w14:paraId="591F239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tOptimalYLast;</w:t>
      </w:r>
    </w:p>
    <w:p w14:paraId="1AA423E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2602AD0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FB4203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aseBlock.SetOptimalXLastBlock;</w:t>
      </w:r>
    </w:p>
    <w:p w14:paraId="4C4576F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1FF19B0E" w14:textId="77777777" w:rsidR="00493313" w:rsidRPr="00493313" w:rsidRDefault="00493313" w:rsidP="00493313">
      <w:pPr>
        <w:pStyle w:val="afa"/>
        <w:jc w:val="both"/>
        <w:rPr>
          <w:rFonts w:ascii="Courier New" w:hAnsi="Courier New" w:cs="Courier New"/>
          <w:b w:val="0"/>
          <w:noProof w:val="0"/>
          <w:sz w:val="26"/>
          <w:szCs w:val="26"/>
          <w:lang w:val="en-US"/>
        </w:rPr>
      </w:pPr>
    </w:p>
    <w:p w14:paraId="12D619D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Operator.AlignBlocksToXStart;</w:t>
      </w:r>
    </w:p>
    <w:p w14:paraId="3AAA17F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2A65FD7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CurrXStart: Integer;</w:t>
      </w:r>
    </w:p>
    <w:p w14:paraId="25B910C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7C465C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CurrXStart:= BaseBlock.FXStart + GetOffsetFromXStart;</w:t>
      </w:r>
    </w:p>
    <w:p w14:paraId="5481367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CurrXStart &lt;&gt; FBlocks[0].FXStart then</w:t>
      </w:r>
    </w:p>
    <w:p w14:paraId="7C1375C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Length(FBlocks) = 1 then</w:t>
      </w:r>
    </w:p>
    <w:p w14:paraId="119956F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Blocks[0].ChangeXStartBlock(CurrXStart)</w:t>
      </w:r>
    </w:p>
    <w:p w14:paraId="42AAF4B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lse</w:t>
      </w:r>
    </w:p>
    <w:p w14:paraId="337ACAE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8C7B3A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urrXStart := CurrXStart - FBlocks[0].FXStart;</w:t>
      </w:r>
    </w:p>
    <w:p w14:paraId="7043C11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0 to High(FBlocks) - 1 do</w:t>
      </w:r>
    </w:p>
    <w:p w14:paraId="72529A3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Blocks[I].MoveRight(CurrXStart);</w:t>
      </w:r>
    </w:p>
    <w:p w14:paraId="65F41A1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Blocks[High(FBlocks)].ChangeXStartBlock(FBlocks[High(FBlocks) - 1].XLast);</w:t>
      </w:r>
    </w:p>
    <w:p w14:paraId="609A791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2123534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33F6772" w14:textId="77777777" w:rsidR="00493313" w:rsidRPr="00493313" w:rsidRDefault="00493313" w:rsidP="00493313">
      <w:pPr>
        <w:pStyle w:val="afa"/>
        <w:jc w:val="both"/>
        <w:rPr>
          <w:rFonts w:ascii="Courier New" w:hAnsi="Courier New" w:cs="Courier New"/>
          <w:b w:val="0"/>
          <w:noProof w:val="0"/>
          <w:sz w:val="26"/>
          <w:szCs w:val="26"/>
          <w:lang w:val="en-US"/>
        </w:rPr>
      </w:pPr>
    </w:p>
    <w:p w14:paraId="12705C4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Operator.RedefineStatement;</w:t>
      </w:r>
    </w:p>
    <w:p w14:paraId="7B90DDC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GlueBlock(const ABlock: TBlock); inline; forward;</w:t>
      </w:r>
    </w:p>
    <w:p w14:paraId="7F9991F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GlueBlocks(const ABlocks: TBlockArr); inline;</w:t>
      </w:r>
    </w:p>
    <w:p w14:paraId="41813C5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15F4DBC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Integer;</w:t>
      </w:r>
    </w:p>
    <w:p w14:paraId="6DA12D8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B5C56A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0 to High(ABlocks) do</w:t>
      </w:r>
    </w:p>
    <w:p w14:paraId="007530F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GlueBlock(ABlocks[I]);</w:t>
      </w:r>
    </w:p>
    <w:p w14:paraId="2AE3531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DF73C0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GlueBlock(const ABlock: TBlock); inline;</w:t>
      </w:r>
    </w:p>
    <w:p w14:paraId="40C7818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40C0B5C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Integer;</w:t>
      </w:r>
    </w:p>
    <w:p w14:paraId="3C0AE47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8EC950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ith ABlock do</w:t>
      </w:r>
    </w:p>
    <w:p w14:paraId="771D426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3889004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Statements[0].Lower(BaseOperator.GetBlockYStart - FStatements[0].FYStart);</w:t>
      </w:r>
    </w:p>
    <w:p w14:paraId="7ADC4056" w14:textId="77777777" w:rsidR="00493313" w:rsidRPr="00493313" w:rsidRDefault="00493313" w:rsidP="00493313">
      <w:pPr>
        <w:pStyle w:val="afa"/>
        <w:jc w:val="both"/>
        <w:rPr>
          <w:rFonts w:ascii="Courier New" w:hAnsi="Courier New" w:cs="Courier New"/>
          <w:b w:val="0"/>
          <w:noProof w:val="0"/>
          <w:sz w:val="26"/>
          <w:szCs w:val="26"/>
          <w:lang w:val="en-US"/>
        </w:rPr>
      </w:pPr>
    </w:p>
    <w:p w14:paraId="6E9D2B4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Statements[0] is TOperator then</w:t>
      </w:r>
    </w:p>
    <w:p w14:paraId="1E93708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GlueBlocks(TOperator(FStatements[0]).Blocks);</w:t>
      </w:r>
    </w:p>
    <w:p w14:paraId="194FF9FB" w14:textId="77777777" w:rsidR="00493313" w:rsidRPr="00493313" w:rsidRDefault="00493313" w:rsidP="00493313">
      <w:pPr>
        <w:pStyle w:val="afa"/>
        <w:jc w:val="both"/>
        <w:rPr>
          <w:rFonts w:ascii="Courier New" w:hAnsi="Courier New" w:cs="Courier New"/>
          <w:b w:val="0"/>
          <w:noProof w:val="0"/>
          <w:sz w:val="26"/>
          <w:szCs w:val="26"/>
          <w:lang w:val="en-US"/>
        </w:rPr>
      </w:pPr>
    </w:p>
    <w:p w14:paraId="2C35C1F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1 to FStatements.Count - 1 do</w:t>
      </w:r>
    </w:p>
    <w:p w14:paraId="255FDC6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69973EE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Statements[I].Lower(FStatements[I - 1].GetYBottom - FStatements[I].FYStart);</w:t>
      </w:r>
    </w:p>
    <w:p w14:paraId="6A55C5F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Statements[I] is TOperator then</w:t>
      </w:r>
    </w:p>
    <w:p w14:paraId="7798739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GlueBlocks(TOperator(FStatements[I]).Blocks);</w:t>
      </w:r>
    </w:p>
    <w:p w14:paraId="2E97400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7B80DE4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19DB51E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DE2198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procedure RedefineBlocks;</w:t>
      </w:r>
    </w:p>
    <w:p w14:paraId="35F95D1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3A75963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Integer;</w:t>
      </w:r>
    </w:p>
    <w:p w14:paraId="4C10D22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3C5A62D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lignBlocksToXStart;</w:t>
      </w:r>
    </w:p>
    <w:p w14:paraId="728F32BD" w14:textId="77777777" w:rsidR="00493313" w:rsidRPr="00493313" w:rsidRDefault="00493313" w:rsidP="00493313">
      <w:pPr>
        <w:pStyle w:val="afa"/>
        <w:jc w:val="both"/>
        <w:rPr>
          <w:rFonts w:ascii="Courier New" w:hAnsi="Courier New" w:cs="Courier New"/>
          <w:b w:val="0"/>
          <w:noProof w:val="0"/>
          <w:sz w:val="26"/>
          <w:szCs w:val="26"/>
          <w:lang w:val="en-US"/>
        </w:rPr>
      </w:pPr>
    </w:p>
    <w:p w14:paraId="7A9A6BE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0 to High(FBlocks) do</w:t>
      </w:r>
    </w:p>
    <w:p w14:paraId="112B594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70C240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Blocks[I].RedefineBlock;</w:t>
      </w:r>
    </w:p>
    <w:p w14:paraId="37CFCFD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GlueBlock(FBlocks[I]);</w:t>
      </w:r>
    </w:p>
    <w:p w14:paraId="3A65C2D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CEFF05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AlignBlocks;</w:t>
      </w:r>
    </w:p>
    <w:p w14:paraId="4BE3413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848F90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287320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tTextSize;</w:t>
      </w:r>
    </w:p>
    <w:p w14:paraId="2797FDC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ase Self.IsPreсOperator of</w:t>
      </w:r>
    </w:p>
    <w:p w14:paraId="0CEEB79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rue:</w:t>
      </w:r>
    </w:p>
    <w:p w14:paraId="3D05297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A139FE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tOptimalYLast;</w:t>
      </w:r>
    </w:p>
    <w:p w14:paraId="2DE94DA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defineBlocks;</w:t>
      </w:r>
    </w:p>
    <w:p w14:paraId="6A560F5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2972B2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alse:</w:t>
      </w:r>
    </w:p>
    <w:p w14:paraId="7C5EAFD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78C819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defineBlocks;</w:t>
      </w:r>
    </w:p>
    <w:p w14:paraId="4453FDA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tOptimalYLast;</w:t>
      </w:r>
    </w:p>
    <w:p w14:paraId="6535F4C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1FCA10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3BB6E5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8854B7C" w14:textId="77777777" w:rsidR="00493313" w:rsidRPr="00493313" w:rsidRDefault="00493313" w:rsidP="00493313">
      <w:pPr>
        <w:pStyle w:val="afa"/>
        <w:jc w:val="both"/>
        <w:rPr>
          <w:rFonts w:ascii="Courier New" w:hAnsi="Courier New" w:cs="Courier New"/>
          <w:b w:val="0"/>
          <w:noProof w:val="0"/>
          <w:sz w:val="26"/>
          <w:szCs w:val="26"/>
          <w:lang w:val="en-US"/>
        </w:rPr>
      </w:pPr>
    </w:p>
    <w:p w14:paraId="6CADB74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TOperator.Clone: TStatement;</w:t>
      </w:r>
    </w:p>
    <w:p w14:paraId="5F5BFEF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67515F8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Integer;</w:t>
      </w:r>
    </w:p>
    <w:p w14:paraId="37CA024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Operator: TOperator;</w:t>
      </w:r>
    </w:p>
    <w:p w14:paraId="5BC52D0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365D9FA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inherited;</w:t>
      </w:r>
    </w:p>
    <w:p w14:paraId="40C31E1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Operator:= TOperator(Result);</w:t>
      </w:r>
    </w:p>
    <w:p w14:paraId="1866305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tLength(ResultOperator.FBlocks, Length(Self.Blocks));</w:t>
      </w:r>
    </w:p>
    <w:p w14:paraId="23589D12" w14:textId="77777777" w:rsidR="00493313" w:rsidRPr="00493313" w:rsidRDefault="00493313" w:rsidP="00493313">
      <w:pPr>
        <w:pStyle w:val="afa"/>
        <w:jc w:val="both"/>
        <w:rPr>
          <w:rFonts w:ascii="Courier New" w:hAnsi="Courier New" w:cs="Courier New"/>
          <w:b w:val="0"/>
          <w:noProof w:val="0"/>
          <w:sz w:val="26"/>
          <w:szCs w:val="26"/>
          <w:lang w:val="en-US"/>
        </w:rPr>
      </w:pPr>
    </w:p>
    <w:p w14:paraId="198E88D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0 to High(Self.Blocks) do</w:t>
      </w:r>
    </w:p>
    <w:p w14:paraId="0C25718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Operator.FBlocks[I]:= Self.FBlocks[I].Clone(ResultOperator);</w:t>
      </w:r>
    </w:p>
    <w:p w14:paraId="13805F4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ED49CA2" w14:textId="77777777" w:rsidR="00493313" w:rsidRPr="00493313" w:rsidRDefault="00493313" w:rsidP="00493313">
      <w:pPr>
        <w:pStyle w:val="afa"/>
        <w:jc w:val="both"/>
        <w:rPr>
          <w:rFonts w:ascii="Courier New" w:hAnsi="Courier New" w:cs="Courier New"/>
          <w:b w:val="0"/>
          <w:noProof w:val="0"/>
          <w:sz w:val="26"/>
          <w:szCs w:val="26"/>
          <w:lang w:val="en-US"/>
        </w:rPr>
      </w:pPr>
    </w:p>
    <w:p w14:paraId="7D89CB4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TOperator.GetOffsetFromXStart: Integer;</w:t>
      </w:r>
    </w:p>
    <w:p w14:paraId="2A47D66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20FA150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0;</w:t>
      </w:r>
    </w:p>
    <w:p w14:paraId="35046F1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6261016" w14:textId="77777777" w:rsidR="00493313" w:rsidRPr="00493313" w:rsidRDefault="00493313" w:rsidP="00493313">
      <w:pPr>
        <w:pStyle w:val="afa"/>
        <w:jc w:val="both"/>
        <w:rPr>
          <w:rFonts w:ascii="Courier New" w:hAnsi="Courier New" w:cs="Courier New"/>
          <w:b w:val="0"/>
          <w:noProof w:val="0"/>
          <w:sz w:val="26"/>
          <w:szCs w:val="26"/>
          <w:lang w:val="en-US"/>
        </w:rPr>
      </w:pPr>
    </w:p>
    <w:p w14:paraId="7D43C9D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Operator.InstallCanvas(const ACanvas: TCanvas);</w:t>
      </w:r>
    </w:p>
    <w:p w14:paraId="2CA369F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1425045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Integer;</w:t>
      </w:r>
    </w:p>
    <w:p w14:paraId="6B25699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155148E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0 to High(Blocks) do</w:t>
      </w:r>
    </w:p>
    <w:p w14:paraId="6A65DD6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locks[I].InstallCanvas(ACanvas);</w:t>
      </w:r>
    </w:p>
    <w:p w14:paraId="60EB369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A9B3DD1" w14:textId="77777777" w:rsidR="00493313" w:rsidRPr="00493313" w:rsidRDefault="00493313" w:rsidP="00493313">
      <w:pPr>
        <w:pStyle w:val="afa"/>
        <w:jc w:val="both"/>
        <w:rPr>
          <w:rFonts w:ascii="Courier New" w:hAnsi="Courier New" w:cs="Courier New"/>
          <w:b w:val="0"/>
          <w:noProof w:val="0"/>
          <w:sz w:val="26"/>
          <w:szCs w:val="26"/>
          <w:lang w:val="en-US"/>
        </w:rPr>
      </w:pPr>
    </w:p>
    <w:p w14:paraId="709F3C6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Operator.SetBlockTextSize;</w:t>
      </w:r>
    </w:p>
    <w:p w14:paraId="27DD7EE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775A605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J: Integer;</w:t>
      </w:r>
    </w:p>
    <w:p w14:paraId="6130116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C185DA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0 to High(FBlocks) do</w:t>
      </w:r>
    </w:p>
    <w:p w14:paraId="1DCEBE1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J := 0 to FBlocks[I].Statements.Count - 1 do</w:t>
      </w:r>
    </w:p>
    <w:p w14:paraId="1F5E748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5AA586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Blocks[I].Statements[J].SetTextSize;</w:t>
      </w:r>
    </w:p>
    <w:p w14:paraId="730D778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Blocks[I].Statements[J] is TOperator then</w:t>
      </w:r>
    </w:p>
    <w:p w14:paraId="66B02EC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Operator(FBlocks[I].Statements[J]).SetBlockTextSize;</w:t>
      </w:r>
    </w:p>
    <w:p w14:paraId="1000022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B606FC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DAD3A06" w14:textId="77777777" w:rsidR="00493313" w:rsidRPr="00493313" w:rsidRDefault="00493313" w:rsidP="00493313">
      <w:pPr>
        <w:pStyle w:val="afa"/>
        <w:jc w:val="both"/>
        <w:rPr>
          <w:rFonts w:ascii="Courier New" w:hAnsi="Courier New" w:cs="Courier New"/>
          <w:b w:val="0"/>
          <w:noProof w:val="0"/>
          <w:sz w:val="26"/>
          <w:szCs w:val="26"/>
          <w:lang w:val="en-US"/>
        </w:rPr>
      </w:pPr>
    </w:p>
    <w:p w14:paraId="2997E77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Operator.MoveRightChildrens(const AOffset : Integer);</w:t>
      </w:r>
    </w:p>
    <w:p w14:paraId="4396F69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117E506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Integer;</w:t>
      </w:r>
    </w:p>
    <w:p w14:paraId="35DF419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0E3B38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0 to High(FBlocks) do</w:t>
      </w:r>
    </w:p>
    <w:p w14:paraId="4A6AA63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Blocks[I].MoveRight(AOffset);</w:t>
      </w:r>
    </w:p>
    <w:p w14:paraId="787889D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34BE2FA" w14:textId="77777777" w:rsidR="00493313" w:rsidRPr="00493313" w:rsidRDefault="00493313" w:rsidP="00493313">
      <w:pPr>
        <w:pStyle w:val="afa"/>
        <w:jc w:val="both"/>
        <w:rPr>
          <w:rFonts w:ascii="Courier New" w:hAnsi="Courier New" w:cs="Courier New"/>
          <w:b w:val="0"/>
          <w:noProof w:val="0"/>
          <w:sz w:val="26"/>
          <w:szCs w:val="26"/>
          <w:lang w:val="en-US"/>
        </w:rPr>
      </w:pPr>
    </w:p>
    <w:p w14:paraId="514F78B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Operator.MoveDownChildrens(const AOffset : Integer);</w:t>
      </w:r>
    </w:p>
    <w:p w14:paraId="70D80EC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2BBAD40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Integer;</w:t>
      </w:r>
    </w:p>
    <w:p w14:paraId="39643F1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5D56AE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0 to High(FBlocks) do</w:t>
      </w:r>
    </w:p>
    <w:p w14:paraId="77735BC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Blocks[I].MoveDown(AOffset);</w:t>
      </w:r>
    </w:p>
    <w:p w14:paraId="1F942FF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1301E956" w14:textId="77777777" w:rsidR="00493313" w:rsidRPr="00493313" w:rsidRDefault="00493313" w:rsidP="00493313">
      <w:pPr>
        <w:pStyle w:val="afa"/>
        <w:jc w:val="both"/>
        <w:rPr>
          <w:rFonts w:ascii="Courier New" w:hAnsi="Courier New" w:cs="Courier New"/>
          <w:b w:val="0"/>
          <w:noProof w:val="0"/>
          <w:sz w:val="26"/>
          <w:szCs w:val="26"/>
          <w:lang w:val="en-US"/>
        </w:rPr>
      </w:pPr>
    </w:p>
    <w:p w14:paraId="4B61355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Operator.SetXLastForChildrens(const AXLast : Integer);</w:t>
      </w:r>
    </w:p>
    <w:p w14:paraId="6B487E8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72A1FA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Blocks[High(FBlocks)].ChangeXLastBlock(AXLast);</w:t>
      </w:r>
    </w:p>
    <w:p w14:paraId="2955958E" w14:textId="2C3900C1" w:rsidR="00493313" w:rsidRPr="00493313" w:rsidRDefault="00493313" w:rsidP="00493313">
      <w:pPr>
        <w:pStyle w:val="afa"/>
        <w:jc w:val="both"/>
        <w:rPr>
          <w:rFonts w:ascii="Courier New" w:hAnsi="Courier New" w:cs="Courier New"/>
          <w:b w:val="0"/>
          <w:noProof w:val="0"/>
          <w:sz w:val="26"/>
          <w:szCs w:val="26"/>
        </w:rPr>
      </w:pPr>
      <w:r w:rsidRPr="002B3ABA">
        <w:rPr>
          <w:rFonts w:ascii="Courier New" w:hAnsi="Courier New" w:cs="Courier New"/>
          <w:b w:val="0"/>
          <w:noProof w:val="0"/>
          <w:sz w:val="26"/>
          <w:szCs w:val="26"/>
          <w:lang w:val="en-US"/>
        </w:rPr>
        <w:t xml:space="preserve">  </w:t>
      </w:r>
      <w:r>
        <w:rPr>
          <w:rFonts w:ascii="Courier New" w:hAnsi="Courier New" w:cs="Courier New"/>
          <w:b w:val="0"/>
          <w:noProof w:val="0"/>
          <w:sz w:val="26"/>
          <w:szCs w:val="26"/>
          <w:lang w:val="en-US"/>
        </w:rPr>
        <w:t>end</w:t>
      </w:r>
      <w:r w:rsidRPr="00493313">
        <w:rPr>
          <w:rFonts w:ascii="Courier New" w:hAnsi="Courier New" w:cs="Courier New"/>
          <w:b w:val="0"/>
          <w:noProof w:val="0"/>
          <w:sz w:val="26"/>
          <w:szCs w:val="26"/>
        </w:rPr>
        <w:t>;</w:t>
      </w:r>
    </w:p>
    <w:p w14:paraId="2C37EC6D" w14:textId="764B7A4A" w:rsidR="00493313" w:rsidRPr="00493313" w:rsidRDefault="00493313" w:rsidP="00493313">
      <w:pPr>
        <w:pStyle w:val="afa"/>
        <w:jc w:val="both"/>
        <w:rPr>
          <w:rFonts w:ascii="Courier New" w:hAnsi="Courier New" w:cs="Courier New"/>
          <w:b w:val="0"/>
          <w:noProof w:val="0"/>
          <w:sz w:val="26"/>
          <w:szCs w:val="26"/>
        </w:rPr>
      </w:pPr>
      <w:r w:rsidRPr="00493313">
        <w:rPr>
          <w:rFonts w:ascii="Courier New" w:hAnsi="Courier New" w:cs="Courier New"/>
          <w:b w:val="0"/>
          <w:noProof w:val="0"/>
          <w:sz w:val="26"/>
          <w:szCs w:val="26"/>
          <w:lang w:val="en-US"/>
        </w:rPr>
        <w:t>end</w:t>
      </w:r>
      <w:r w:rsidRPr="00493313">
        <w:rPr>
          <w:rFonts w:ascii="Courier New" w:hAnsi="Courier New" w:cs="Courier New"/>
          <w:b w:val="0"/>
          <w:noProof w:val="0"/>
          <w:sz w:val="26"/>
          <w:szCs w:val="26"/>
        </w:rPr>
        <w:t>.</w:t>
      </w:r>
    </w:p>
    <w:p w14:paraId="388B30C1" w14:textId="625F95C3" w:rsidR="00493313" w:rsidRPr="00EE5690" w:rsidRDefault="00493313" w:rsidP="00493313">
      <w:pPr>
        <w:pStyle w:val="a9"/>
      </w:pPr>
      <w:bookmarkStart w:id="134" w:name="_Toc135980327"/>
      <w:r>
        <w:lastRenderedPageBreak/>
        <w:t xml:space="preserve">Приложение </w:t>
      </w:r>
      <w:r w:rsidR="002B3ABA">
        <w:t>Х</w:t>
      </w:r>
      <w:bookmarkEnd w:id="134"/>
    </w:p>
    <w:p w14:paraId="4EDA3C19" w14:textId="77777777" w:rsidR="00493313" w:rsidRDefault="00493313" w:rsidP="00493313">
      <w:pPr>
        <w:pStyle w:val="aa"/>
      </w:pPr>
      <w:r>
        <w:t>(обязательное)</w:t>
      </w:r>
    </w:p>
    <w:p w14:paraId="254058B6" w14:textId="6E68176F" w:rsidR="00493313" w:rsidRDefault="00493313" w:rsidP="00493313">
      <w:pPr>
        <w:pStyle w:val="aa"/>
      </w:pPr>
      <w:r>
        <w:t xml:space="preserve">Исходный код программы (модуль </w:t>
      </w:r>
      <w:r w:rsidR="002B3ABA" w:rsidRPr="002B3ABA">
        <w:rPr>
          <w:lang w:val="en-US"/>
        </w:rPr>
        <w:t>uCaseBranching</w:t>
      </w:r>
      <w:r>
        <w:t>)</w:t>
      </w:r>
    </w:p>
    <w:p w14:paraId="489F651D" w14:textId="6141E8FE" w:rsidR="00493313" w:rsidRDefault="00493313" w:rsidP="00493313">
      <w:pPr>
        <w:pStyle w:val="afa"/>
        <w:jc w:val="both"/>
        <w:rPr>
          <w:rFonts w:ascii="Courier New" w:hAnsi="Courier New" w:cs="Courier New"/>
          <w:b w:val="0"/>
          <w:noProof w:val="0"/>
          <w:sz w:val="26"/>
          <w:szCs w:val="26"/>
        </w:rPr>
      </w:pPr>
    </w:p>
    <w:p w14:paraId="19C7B28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unit uCaseBranching;</w:t>
      </w:r>
    </w:p>
    <w:p w14:paraId="1D179558" w14:textId="77777777" w:rsidR="00493313" w:rsidRPr="00493313" w:rsidRDefault="00493313" w:rsidP="00493313">
      <w:pPr>
        <w:pStyle w:val="afa"/>
        <w:jc w:val="both"/>
        <w:rPr>
          <w:rFonts w:ascii="Courier New" w:hAnsi="Courier New" w:cs="Courier New"/>
          <w:b w:val="0"/>
          <w:noProof w:val="0"/>
          <w:sz w:val="26"/>
          <w:szCs w:val="26"/>
          <w:lang w:val="en-US"/>
        </w:rPr>
      </w:pPr>
    </w:p>
    <w:p w14:paraId="2CC9175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interface</w:t>
      </w:r>
    </w:p>
    <w:p w14:paraId="3990BA7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uses</w:t>
      </w:r>
    </w:p>
    <w:p w14:paraId="004F70D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uBase, uAdditionalTypes, uDrawShapes, uDetermineDimensions, uMinMaxInt,</w:t>
      </w:r>
    </w:p>
    <w:p w14:paraId="02A854E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uCaseBlockSorting;</w:t>
      </w:r>
    </w:p>
    <w:p w14:paraId="0ECECEC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type</w:t>
      </w:r>
    </w:p>
    <w:p w14:paraId="2EDEB558" w14:textId="77777777" w:rsidR="00493313" w:rsidRPr="00493313" w:rsidRDefault="00493313" w:rsidP="00493313">
      <w:pPr>
        <w:pStyle w:val="afa"/>
        <w:jc w:val="both"/>
        <w:rPr>
          <w:rFonts w:ascii="Courier New" w:hAnsi="Courier New" w:cs="Courier New"/>
          <w:b w:val="0"/>
          <w:noProof w:val="0"/>
          <w:sz w:val="26"/>
          <w:szCs w:val="26"/>
          <w:lang w:val="en-US"/>
        </w:rPr>
      </w:pPr>
    </w:p>
    <w:p w14:paraId="30DFB27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CaseBranching = class(TOperator)</w:t>
      </w:r>
    </w:p>
    <w:p w14:paraId="10CF72D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ivate</w:t>
      </w:r>
    </w:p>
    <w:p w14:paraId="017562E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Conds: TStringArr;</w:t>
      </w:r>
    </w:p>
    <w:p w14:paraId="0F5F3FD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CondsSizes: TSizeArr;</w:t>
      </w:r>
    </w:p>
    <w:p w14:paraId="54212B7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GetMaxHeightOfConds: Integer;</w:t>
      </w:r>
    </w:p>
    <w:p w14:paraId="178CF70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SetCondSize(const AIndex: Integer);</w:t>
      </w:r>
    </w:p>
    <w:p w14:paraId="15ECB07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RestoreBlocksAfterRearrangement;</w:t>
      </w:r>
    </w:p>
    <w:p w14:paraId="343B7E0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RepairChildBlocks(const AHigh: Integer);</w:t>
      </w:r>
    </w:p>
    <w:p w14:paraId="695FC65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tected</w:t>
      </w:r>
    </w:p>
    <w:p w14:paraId="1A48B69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SetTextSize; override;</w:t>
      </w:r>
    </w:p>
    <w:p w14:paraId="7292C26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CreateBlock; override;</w:t>
      </w:r>
    </w:p>
    <w:p w14:paraId="0338148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CreateBlockStarting(AStartIndex: Integer);</w:t>
      </w:r>
    </w:p>
    <w:p w14:paraId="19783A50" w14:textId="77777777" w:rsidR="00493313" w:rsidRPr="00493313" w:rsidRDefault="00493313" w:rsidP="00493313">
      <w:pPr>
        <w:pStyle w:val="afa"/>
        <w:jc w:val="both"/>
        <w:rPr>
          <w:rFonts w:ascii="Courier New" w:hAnsi="Courier New" w:cs="Courier New"/>
          <w:b w:val="0"/>
          <w:noProof w:val="0"/>
          <w:sz w:val="26"/>
          <w:szCs w:val="26"/>
          <w:lang w:val="en-US"/>
        </w:rPr>
      </w:pPr>
    </w:p>
    <w:p w14:paraId="3461DC8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GetOptimaWidth: Integer; override;</w:t>
      </w:r>
    </w:p>
    <w:p w14:paraId="295683E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GetOptimalWidthForBlock(const ABlock: TBlock): Integer; override;</w:t>
      </w:r>
    </w:p>
    <w:p w14:paraId="77102D9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GetOptimalYLast: Integer; override;</w:t>
      </w:r>
    </w:p>
    <w:p w14:paraId="42B18B17" w14:textId="77777777" w:rsidR="00493313" w:rsidRPr="00493313" w:rsidRDefault="00493313" w:rsidP="00493313">
      <w:pPr>
        <w:pStyle w:val="afa"/>
        <w:jc w:val="both"/>
        <w:rPr>
          <w:rFonts w:ascii="Courier New" w:hAnsi="Courier New" w:cs="Courier New"/>
          <w:b w:val="0"/>
          <w:noProof w:val="0"/>
          <w:sz w:val="26"/>
          <w:szCs w:val="26"/>
          <w:lang w:val="en-US"/>
        </w:rPr>
      </w:pPr>
    </w:p>
    <w:p w14:paraId="3031C2C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Draw; override;</w:t>
      </w:r>
    </w:p>
    <w:p w14:paraId="000B1D5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ublic</w:t>
      </w:r>
    </w:p>
    <w:p w14:paraId="4570AD6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ructor Create(const AAction : String; const AConds: TStringArr);</w:t>
      </w:r>
    </w:p>
    <w:p w14:paraId="0EB82CD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IsPreсOperator: Boolean; override;</w:t>
      </w:r>
    </w:p>
    <w:p w14:paraId="4A9E24D4" w14:textId="77777777" w:rsidR="00493313" w:rsidRPr="00493313" w:rsidRDefault="00493313" w:rsidP="00493313">
      <w:pPr>
        <w:pStyle w:val="afa"/>
        <w:jc w:val="both"/>
        <w:rPr>
          <w:rFonts w:ascii="Courier New" w:hAnsi="Courier New" w:cs="Courier New"/>
          <w:b w:val="0"/>
          <w:noProof w:val="0"/>
          <w:sz w:val="26"/>
          <w:szCs w:val="26"/>
          <w:lang w:val="en-US"/>
        </w:rPr>
      </w:pPr>
    </w:p>
    <w:p w14:paraId="2FF7AD3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ChangeActionWithConds(const AAction: String; const AConds: TStringArr);</w:t>
      </w:r>
    </w:p>
    <w:p w14:paraId="4BBDB6EE" w14:textId="77777777" w:rsidR="00493313" w:rsidRPr="00493313" w:rsidRDefault="00493313" w:rsidP="00493313">
      <w:pPr>
        <w:pStyle w:val="afa"/>
        <w:jc w:val="both"/>
        <w:rPr>
          <w:rFonts w:ascii="Courier New" w:hAnsi="Courier New" w:cs="Courier New"/>
          <w:b w:val="0"/>
          <w:noProof w:val="0"/>
          <w:sz w:val="26"/>
          <w:szCs w:val="26"/>
          <w:lang w:val="en-US"/>
        </w:rPr>
      </w:pPr>
    </w:p>
    <w:p w14:paraId="481FA40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Clone: TStatement; override;</w:t>
      </w:r>
    </w:p>
    <w:p w14:paraId="00E452AD" w14:textId="77777777" w:rsidR="00493313" w:rsidRPr="00493313" w:rsidRDefault="00493313" w:rsidP="00493313">
      <w:pPr>
        <w:pStyle w:val="afa"/>
        <w:jc w:val="both"/>
        <w:rPr>
          <w:rFonts w:ascii="Courier New" w:hAnsi="Courier New" w:cs="Courier New"/>
          <w:b w:val="0"/>
          <w:noProof w:val="0"/>
          <w:sz w:val="26"/>
          <w:szCs w:val="26"/>
          <w:lang w:val="en-US"/>
        </w:rPr>
      </w:pPr>
    </w:p>
    <w:p w14:paraId="524457D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SortConditions(const SortNumber: Integer);</w:t>
      </w:r>
    </w:p>
    <w:p w14:paraId="22E9C3C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RestoreСonditions(const AConds: TStringArr; const ABlocks: TBlockArr);</w:t>
      </w:r>
    </w:p>
    <w:p w14:paraId="7D082F82" w14:textId="77777777" w:rsidR="00493313" w:rsidRPr="00493313" w:rsidRDefault="00493313" w:rsidP="00493313">
      <w:pPr>
        <w:pStyle w:val="afa"/>
        <w:jc w:val="both"/>
        <w:rPr>
          <w:rFonts w:ascii="Courier New" w:hAnsi="Courier New" w:cs="Courier New"/>
          <w:b w:val="0"/>
          <w:noProof w:val="0"/>
          <w:sz w:val="26"/>
          <w:szCs w:val="26"/>
          <w:lang w:val="en-US"/>
        </w:rPr>
      </w:pPr>
    </w:p>
    <w:p w14:paraId="3E13915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GetSerialNumber: Integer; override;</w:t>
      </w:r>
    </w:p>
    <w:p w14:paraId="0FBBFEBE" w14:textId="77777777" w:rsidR="00493313" w:rsidRPr="00493313" w:rsidRDefault="00493313" w:rsidP="00493313">
      <w:pPr>
        <w:pStyle w:val="afa"/>
        <w:jc w:val="both"/>
        <w:rPr>
          <w:rFonts w:ascii="Courier New" w:hAnsi="Courier New" w:cs="Courier New"/>
          <w:b w:val="0"/>
          <w:noProof w:val="0"/>
          <w:sz w:val="26"/>
          <w:szCs w:val="26"/>
          <w:lang w:val="en-US"/>
        </w:rPr>
      </w:pPr>
    </w:p>
    <w:p w14:paraId="3A2878B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perty Conds: TStringArr read FConds write FConds;</w:t>
      </w:r>
    </w:p>
    <w:p w14:paraId="3DABFF7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perty CondsSizes: TSizeArr read FCondsSizes;</w:t>
      </w:r>
    </w:p>
    <w:p w14:paraId="0A73484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3A978EF" w14:textId="77777777" w:rsidR="00493313" w:rsidRPr="00493313" w:rsidRDefault="00493313" w:rsidP="00493313">
      <w:pPr>
        <w:pStyle w:val="afa"/>
        <w:jc w:val="both"/>
        <w:rPr>
          <w:rFonts w:ascii="Courier New" w:hAnsi="Courier New" w:cs="Courier New"/>
          <w:b w:val="0"/>
          <w:noProof w:val="0"/>
          <w:sz w:val="26"/>
          <w:szCs w:val="26"/>
          <w:lang w:val="en-US"/>
        </w:rPr>
      </w:pPr>
    </w:p>
    <w:p w14:paraId="17911CD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implementation</w:t>
      </w:r>
    </w:p>
    <w:p w14:paraId="350BA6BD" w14:textId="77777777" w:rsidR="00493313" w:rsidRPr="00493313" w:rsidRDefault="00493313" w:rsidP="00493313">
      <w:pPr>
        <w:pStyle w:val="afa"/>
        <w:jc w:val="both"/>
        <w:rPr>
          <w:rFonts w:ascii="Courier New" w:hAnsi="Courier New" w:cs="Courier New"/>
          <w:b w:val="0"/>
          <w:noProof w:val="0"/>
          <w:sz w:val="26"/>
          <w:szCs w:val="26"/>
          <w:lang w:val="en-US"/>
        </w:rPr>
      </w:pPr>
    </w:p>
    <w:p w14:paraId="1B08839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ructor TCaseBranching.Create(const AAction : String; const AConds: TStringArr);</w:t>
      </w:r>
    </w:p>
    <w:p w14:paraId="30AC228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6B5482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Conds:= AConds;</w:t>
      </w:r>
    </w:p>
    <w:p w14:paraId="039D88A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tLength(FCondsSizes, Length(AConds));</w:t>
      </w:r>
    </w:p>
    <w:p w14:paraId="4D8F9CD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herited Create(AAction);</w:t>
      </w:r>
    </w:p>
    <w:p w14:paraId="1980FD3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47DD170" w14:textId="77777777" w:rsidR="00493313" w:rsidRPr="00493313" w:rsidRDefault="00493313" w:rsidP="00493313">
      <w:pPr>
        <w:pStyle w:val="afa"/>
        <w:jc w:val="both"/>
        <w:rPr>
          <w:rFonts w:ascii="Courier New" w:hAnsi="Courier New" w:cs="Courier New"/>
          <w:b w:val="0"/>
          <w:noProof w:val="0"/>
          <w:sz w:val="26"/>
          <w:szCs w:val="26"/>
          <w:lang w:val="en-US"/>
        </w:rPr>
      </w:pPr>
    </w:p>
    <w:p w14:paraId="69D8759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CaseBranching.SetCondSize(const AIndex: Integer);</w:t>
      </w:r>
    </w:p>
    <w:p w14:paraId="30246C7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061CAB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CondsSizes[AIndex] := GetTextSize(BaseBlock.Canvas, FConds[AIndex]);</w:t>
      </w:r>
    </w:p>
    <w:p w14:paraId="42AA1B1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12DDB73F" w14:textId="77777777" w:rsidR="00493313" w:rsidRPr="00493313" w:rsidRDefault="00493313" w:rsidP="00493313">
      <w:pPr>
        <w:pStyle w:val="afa"/>
        <w:jc w:val="both"/>
        <w:rPr>
          <w:rFonts w:ascii="Courier New" w:hAnsi="Courier New" w:cs="Courier New"/>
          <w:b w:val="0"/>
          <w:noProof w:val="0"/>
          <w:sz w:val="26"/>
          <w:szCs w:val="26"/>
          <w:lang w:val="en-US"/>
        </w:rPr>
      </w:pPr>
    </w:p>
    <w:p w14:paraId="5ECB99B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CaseBranching.RestoreСonditions(const AConds: TStringArr; const ABlocks: TBlockArr);</w:t>
      </w:r>
    </w:p>
    <w:p w14:paraId="43D5EE2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011E501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LastBlock: TBlock;</w:t>
      </w:r>
    </w:p>
    <w:p w14:paraId="02F3813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2B0BBF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Finding the last block before sorting</w:t>
      </w:r>
    </w:p>
    <w:p w14:paraId="61273B9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LastBlock:= FBlocks[High(FBlocks)];</w:t>
      </w:r>
    </w:p>
    <w:p w14:paraId="392701ED" w14:textId="77777777" w:rsidR="00493313" w:rsidRPr="00493313" w:rsidRDefault="00493313" w:rsidP="00493313">
      <w:pPr>
        <w:pStyle w:val="afa"/>
        <w:jc w:val="both"/>
        <w:rPr>
          <w:rFonts w:ascii="Courier New" w:hAnsi="Courier New" w:cs="Courier New"/>
          <w:b w:val="0"/>
          <w:noProof w:val="0"/>
          <w:sz w:val="26"/>
          <w:szCs w:val="26"/>
          <w:lang w:val="en-US"/>
        </w:rPr>
      </w:pPr>
    </w:p>
    <w:p w14:paraId="2881BFA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Decrease the last x by 1 to untie it from the base block</w:t>
      </w:r>
    </w:p>
    <w:p w14:paraId="14A272B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tXLastForChildrens(LastBlock.XLast - 1);</w:t>
      </w:r>
    </w:p>
    <w:p w14:paraId="3717926D" w14:textId="77777777" w:rsidR="00493313" w:rsidRPr="00493313" w:rsidRDefault="00493313" w:rsidP="00493313">
      <w:pPr>
        <w:pStyle w:val="afa"/>
        <w:jc w:val="both"/>
        <w:rPr>
          <w:rFonts w:ascii="Courier New" w:hAnsi="Courier New" w:cs="Courier New"/>
          <w:b w:val="0"/>
          <w:noProof w:val="0"/>
          <w:sz w:val="26"/>
          <w:szCs w:val="26"/>
          <w:lang w:val="en-US"/>
        </w:rPr>
      </w:pPr>
    </w:p>
    <w:p w14:paraId="1E591F1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Set old values</w:t>
      </w:r>
    </w:p>
    <w:p w14:paraId="5C097CE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Conds:= AConds;</w:t>
      </w:r>
    </w:p>
    <w:p w14:paraId="7308BC4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Blocks:= ABlocks;</w:t>
      </w:r>
    </w:p>
    <w:p w14:paraId="312C936A" w14:textId="77777777" w:rsidR="00493313" w:rsidRPr="00493313" w:rsidRDefault="00493313" w:rsidP="00493313">
      <w:pPr>
        <w:pStyle w:val="afa"/>
        <w:jc w:val="both"/>
        <w:rPr>
          <w:rFonts w:ascii="Courier New" w:hAnsi="Courier New" w:cs="Courier New"/>
          <w:b w:val="0"/>
          <w:noProof w:val="0"/>
          <w:sz w:val="26"/>
          <w:szCs w:val="26"/>
          <w:lang w:val="en-US"/>
        </w:rPr>
      </w:pPr>
    </w:p>
    <w:p w14:paraId="1620214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Move the blocks in a new order</w:t>
      </w:r>
    </w:p>
    <w:p w14:paraId="69A8629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toreBlocksAfterRearrangement;</w:t>
      </w:r>
    </w:p>
    <w:p w14:paraId="7BDC6DD0" w14:textId="77777777" w:rsidR="00493313" w:rsidRPr="00493313" w:rsidRDefault="00493313" w:rsidP="00493313">
      <w:pPr>
        <w:pStyle w:val="afa"/>
        <w:jc w:val="both"/>
        <w:rPr>
          <w:rFonts w:ascii="Courier New" w:hAnsi="Courier New" w:cs="Courier New"/>
          <w:b w:val="0"/>
          <w:noProof w:val="0"/>
          <w:sz w:val="26"/>
          <w:szCs w:val="26"/>
          <w:lang w:val="en-US"/>
        </w:rPr>
      </w:pPr>
    </w:p>
    <w:p w14:paraId="526DAEA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Set the optimal length for the last block before sorting</w:t>
      </w:r>
    </w:p>
    <w:p w14:paraId="54D26B0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LastBlock.SetOptimalXLastBlock;</w:t>
      </w:r>
    </w:p>
    <w:p w14:paraId="2760B905" w14:textId="77777777" w:rsidR="00493313" w:rsidRPr="00493313" w:rsidRDefault="00493313" w:rsidP="00493313">
      <w:pPr>
        <w:pStyle w:val="afa"/>
        <w:jc w:val="both"/>
        <w:rPr>
          <w:rFonts w:ascii="Courier New" w:hAnsi="Courier New" w:cs="Courier New"/>
          <w:b w:val="0"/>
          <w:noProof w:val="0"/>
          <w:sz w:val="26"/>
          <w:szCs w:val="26"/>
          <w:lang w:val="en-US"/>
        </w:rPr>
      </w:pPr>
    </w:p>
    <w:p w14:paraId="44A6C79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Stretch the new last block to the base</w:t>
      </w:r>
    </w:p>
    <w:p w14:paraId="4D44A0D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tXLastForChildrens(FBaseBlock.XLast);</w:t>
      </w:r>
    </w:p>
    <w:p w14:paraId="5CDBF50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7D5511D1" w14:textId="77777777" w:rsidR="00493313" w:rsidRPr="00493313" w:rsidRDefault="00493313" w:rsidP="00493313">
      <w:pPr>
        <w:pStyle w:val="afa"/>
        <w:jc w:val="both"/>
        <w:rPr>
          <w:rFonts w:ascii="Courier New" w:hAnsi="Courier New" w:cs="Courier New"/>
          <w:b w:val="0"/>
          <w:noProof w:val="0"/>
          <w:sz w:val="26"/>
          <w:szCs w:val="26"/>
          <w:lang w:val="en-US"/>
        </w:rPr>
      </w:pPr>
    </w:p>
    <w:p w14:paraId="4399892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CaseBranching.SortConditions(const SortNumber: Integer);</w:t>
      </w:r>
    </w:p>
    <w:p w14:paraId="7430156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73B2080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mpare: TCompareFunction;</w:t>
      </w:r>
    </w:p>
    <w:p w14:paraId="0FE9E44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LastBlock: TBlock;</w:t>
      </w:r>
    </w:p>
    <w:p w14:paraId="1AE86B5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616B9F4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ase SortNumber of</w:t>
      </w:r>
    </w:p>
    <w:p w14:paraId="78C983F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0: Compare:= CompareStrAsc;</w:t>
      </w:r>
    </w:p>
    <w:p w14:paraId="65D85E2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1: Compare:= CompareStrDesc;</w:t>
      </w:r>
    </w:p>
    <w:p w14:paraId="38A15D6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21883033" w14:textId="77777777" w:rsidR="00493313" w:rsidRPr="00493313" w:rsidRDefault="00493313" w:rsidP="00493313">
      <w:pPr>
        <w:pStyle w:val="afa"/>
        <w:jc w:val="both"/>
        <w:rPr>
          <w:rFonts w:ascii="Courier New" w:hAnsi="Courier New" w:cs="Courier New"/>
          <w:b w:val="0"/>
          <w:noProof w:val="0"/>
          <w:sz w:val="26"/>
          <w:szCs w:val="26"/>
          <w:lang w:val="en-US"/>
        </w:rPr>
      </w:pPr>
    </w:p>
    <w:p w14:paraId="00ADE5D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Finding the last block before sorting</w:t>
      </w:r>
    </w:p>
    <w:p w14:paraId="2A56AC9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LastBlock:= FBlocks[High(FBlocks)];</w:t>
      </w:r>
    </w:p>
    <w:p w14:paraId="5A26F325" w14:textId="77777777" w:rsidR="00493313" w:rsidRPr="00493313" w:rsidRDefault="00493313" w:rsidP="00493313">
      <w:pPr>
        <w:pStyle w:val="afa"/>
        <w:jc w:val="both"/>
        <w:rPr>
          <w:rFonts w:ascii="Courier New" w:hAnsi="Courier New" w:cs="Courier New"/>
          <w:b w:val="0"/>
          <w:noProof w:val="0"/>
          <w:sz w:val="26"/>
          <w:szCs w:val="26"/>
          <w:lang w:val="en-US"/>
        </w:rPr>
      </w:pPr>
    </w:p>
    <w:p w14:paraId="234AA7D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Decrease the last x by 1 to untie it from the base block</w:t>
      </w:r>
    </w:p>
    <w:p w14:paraId="02150F7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tXLastForChildrens(LastBlock.XLast - 1);</w:t>
      </w:r>
    </w:p>
    <w:p w14:paraId="7CFFECF9" w14:textId="77777777" w:rsidR="00493313" w:rsidRPr="00493313" w:rsidRDefault="00493313" w:rsidP="00493313">
      <w:pPr>
        <w:pStyle w:val="afa"/>
        <w:jc w:val="both"/>
        <w:rPr>
          <w:rFonts w:ascii="Courier New" w:hAnsi="Courier New" w:cs="Courier New"/>
          <w:b w:val="0"/>
          <w:noProof w:val="0"/>
          <w:sz w:val="26"/>
          <w:szCs w:val="26"/>
          <w:lang w:val="en-US"/>
        </w:rPr>
      </w:pPr>
    </w:p>
    <w:p w14:paraId="0133000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Sorting blocks</w:t>
      </w:r>
    </w:p>
    <w:p w14:paraId="1C93CE0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QuickSort(FConds, FBlocks, Compare);</w:t>
      </w:r>
    </w:p>
    <w:p w14:paraId="6D52B336" w14:textId="77777777" w:rsidR="00493313" w:rsidRPr="00493313" w:rsidRDefault="00493313" w:rsidP="00493313">
      <w:pPr>
        <w:pStyle w:val="afa"/>
        <w:jc w:val="both"/>
        <w:rPr>
          <w:rFonts w:ascii="Courier New" w:hAnsi="Courier New" w:cs="Courier New"/>
          <w:b w:val="0"/>
          <w:noProof w:val="0"/>
          <w:sz w:val="26"/>
          <w:szCs w:val="26"/>
          <w:lang w:val="en-US"/>
        </w:rPr>
      </w:pPr>
    </w:p>
    <w:p w14:paraId="18B2027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Move the blocks in a new order</w:t>
      </w:r>
    </w:p>
    <w:p w14:paraId="0015310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toreBlocksAfterRearrangement;</w:t>
      </w:r>
    </w:p>
    <w:p w14:paraId="480689F2" w14:textId="77777777" w:rsidR="00493313" w:rsidRPr="00493313" w:rsidRDefault="00493313" w:rsidP="00493313">
      <w:pPr>
        <w:pStyle w:val="afa"/>
        <w:jc w:val="both"/>
        <w:rPr>
          <w:rFonts w:ascii="Courier New" w:hAnsi="Courier New" w:cs="Courier New"/>
          <w:b w:val="0"/>
          <w:noProof w:val="0"/>
          <w:sz w:val="26"/>
          <w:szCs w:val="26"/>
          <w:lang w:val="en-US"/>
        </w:rPr>
      </w:pPr>
    </w:p>
    <w:p w14:paraId="3DE6EFC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Stretch the new last block to the base</w:t>
      </w:r>
    </w:p>
    <w:p w14:paraId="5F8A0EE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tXLastForChildrens(FBaseBlock.XLast);</w:t>
      </w:r>
    </w:p>
    <w:p w14:paraId="4E6B34D9" w14:textId="77777777" w:rsidR="00493313" w:rsidRPr="00493313" w:rsidRDefault="00493313" w:rsidP="00493313">
      <w:pPr>
        <w:pStyle w:val="afa"/>
        <w:jc w:val="both"/>
        <w:rPr>
          <w:rFonts w:ascii="Courier New" w:hAnsi="Courier New" w:cs="Courier New"/>
          <w:b w:val="0"/>
          <w:noProof w:val="0"/>
          <w:sz w:val="26"/>
          <w:szCs w:val="26"/>
          <w:lang w:val="en-US"/>
        </w:rPr>
      </w:pPr>
    </w:p>
    <w:p w14:paraId="01D73CC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Set the optimal length for the last block before sorting</w:t>
      </w:r>
    </w:p>
    <w:p w14:paraId="39427C6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LastBlock.SetOptimalXLastBlock;</w:t>
      </w:r>
    </w:p>
    <w:p w14:paraId="46AA349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AAF3FF3" w14:textId="77777777" w:rsidR="00493313" w:rsidRPr="00493313" w:rsidRDefault="00493313" w:rsidP="00493313">
      <w:pPr>
        <w:pStyle w:val="afa"/>
        <w:jc w:val="both"/>
        <w:rPr>
          <w:rFonts w:ascii="Courier New" w:hAnsi="Courier New" w:cs="Courier New"/>
          <w:b w:val="0"/>
          <w:noProof w:val="0"/>
          <w:sz w:val="26"/>
          <w:szCs w:val="26"/>
          <w:lang w:val="en-US"/>
        </w:rPr>
      </w:pPr>
    </w:p>
    <w:p w14:paraId="0034F34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CaseBranching.RestoreBlocksAfterRearrangement;</w:t>
      </w:r>
    </w:p>
    <w:p w14:paraId="0A65551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6C7D2D1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Integer;</w:t>
      </w:r>
    </w:p>
    <w:p w14:paraId="1937B14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0897B02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Blocks[0].MoveRight(BaseBlock.XStart - FBlocks[0].XStart);</w:t>
      </w:r>
    </w:p>
    <w:p w14:paraId="3E4DA21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tCondSize(0);</w:t>
      </w:r>
    </w:p>
    <w:p w14:paraId="434FD845" w14:textId="77777777" w:rsidR="00493313" w:rsidRPr="00493313" w:rsidRDefault="00493313" w:rsidP="00493313">
      <w:pPr>
        <w:pStyle w:val="afa"/>
        <w:jc w:val="both"/>
        <w:rPr>
          <w:rFonts w:ascii="Courier New" w:hAnsi="Courier New" w:cs="Courier New"/>
          <w:b w:val="0"/>
          <w:noProof w:val="0"/>
          <w:sz w:val="26"/>
          <w:szCs w:val="26"/>
          <w:lang w:val="en-US"/>
        </w:rPr>
      </w:pPr>
    </w:p>
    <w:p w14:paraId="6928A45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1 to High(FBlocks) do</w:t>
      </w:r>
    </w:p>
    <w:p w14:paraId="573545D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31C537B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Blocks[I].MoveRight(FBlocks[I - 1].XLast - FBlocks[I].XStart);</w:t>
      </w:r>
    </w:p>
    <w:p w14:paraId="75F6ABC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tCondSize(I);</w:t>
      </w:r>
    </w:p>
    <w:p w14:paraId="13283A9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95CC2A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end;</w:t>
      </w:r>
    </w:p>
    <w:p w14:paraId="46A3FD39" w14:textId="77777777" w:rsidR="00493313" w:rsidRPr="00493313" w:rsidRDefault="00493313" w:rsidP="00493313">
      <w:pPr>
        <w:pStyle w:val="afa"/>
        <w:jc w:val="both"/>
        <w:rPr>
          <w:rFonts w:ascii="Courier New" w:hAnsi="Courier New" w:cs="Courier New"/>
          <w:b w:val="0"/>
          <w:noProof w:val="0"/>
          <w:sz w:val="26"/>
          <w:szCs w:val="26"/>
          <w:lang w:val="en-US"/>
        </w:rPr>
      </w:pPr>
    </w:p>
    <w:p w14:paraId="1C363FE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CaseBranching.SetTextSize;</w:t>
      </w:r>
    </w:p>
    <w:p w14:paraId="683E9D1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451C83B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Integer;</w:t>
      </w:r>
    </w:p>
    <w:p w14:paraId="71F51A6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6303D4D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herited;</w:t>
      </w:r>
    </w:p>
    <w:p w14:paraId="2508FEB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0 to High(FConds) do</w:t>
      </w:r>
    </w:p>
    <w:p w14:paraId="65209EA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tCondSize(I);</w:t>
      </w:r>
    </w:p>
    <w:p w14:paraId="2F7437C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188C9A79" w14:textId="77777777" w:rsidR="00493313" w:rsidRPr="00493313" w:rsidRDefault="00493313" w:rsidP="00493313">
      <w:pPr>
        <w:pStyle w:val="afa"/>
        <w:jc w:val="both"/>
        <w:rPr>
          <w:rFonts w:ascii="Courier New" w:hAnsi="Courier New" w:cs="Courier New"/>
          <w:b w:val="0"/>
          <w:noProof w:val="0"/>
          <w:sz w:val="26"/>
          <w:szCs w:val="26"/>
          <w:lang w:val="en-US"/>
        </w:rPr>
      </w:pPr>
    </w:p>
    <w:p w14:paraId="650ECAE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CaseBranching.RepairChildBlocks(const AHigh: Integer);</w:t>
      </w:r>
    </w:p>
    <w:p w14:paraId="0389F90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5F241CF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StartIndex: Integer;</w:t>
      </w:r>
    </w:p>
    <w:p w14:paraId="0779421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1E97C4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tartIndex := AHigh + 1;</w:t>
      </w:r>
    </w:p>
    <w:p w14:paraId="05522077" w14:textId="77777777" w:rsidR="00493313" w:rsidRPr="00493313" w:rsidRDefault="00493313" w:rsidP="00493313">
      <w:pPr>
        <w:pStyle w:val="afa"/>
        <w:jc w:val="both"/>
        <w:rPr>
          <w:rFonts w:ascii="Courier New" w:hAnsi="Courier New" w:cs="Courier New"/>
          <w:b w:val="0"/>
          <w:noProof w:val="0"/>
          <w:sz w:val="26"/>
          <w:szCs w:val="26"/>
          <w:lang w:val="en-US"/>
        </w:rPr>
      </w:pPr>
    </w:p>
    <w:p w14:paraId="3AB4393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1 to AHigh do</w:t>
      </w:r>
    </w:p>
    <w:p w14:paraId="2F02DCF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Blocks[I - 1].XLast - FBlocks[I].XStart &lt;&gt; 0 then</w:t>
      </w:r>
    </w:p>
    <w:p w14:paraId="1BE423E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1A435BB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tartIndex:= I;</w:t>
      </w:r>
    </w:p>
    <w:p w14:paraId="252372A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reak;</w:t>
      </w:r>
    </w:p>
    <w:p w14:paraId="5BF20FF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705C33E6" w14:textId="77777777" w:rsidR="00493313" w:rsidRPr="00493313" w:rsidRDefault="00493313" w:rsidP="00493313">
      <w:pPr>
        <w:pStyle w:val="afa"/>
        <w:jc w:val="both"/>
        <w:rPr>
          <w:rFonts w:ascii="Courier New" w:hAnsi="Courier New" w:cs="Courier New"/>
          <w:b w:val="0"/>
          <w:noProof w:val="0"/>
          <w:sz w:val="26"/>
          <w:szCs w:val="26"/>
          <w:lang w:val="en-US"/>
        </w:rPr>
      </w:pPr>
    </w:p>
    <w:p w14:paraId="1C3FFA5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StartIndex to AHigh do</w:t>
      </w:r>
    </w:p>
    <w:p w14:paraId="5D7391C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Blocks[I].MoveRight(FBlocks[I - 1].XLast - FBlocks[I].XStart);</w:t>
      </w:r>
    </w:p>
    <w:p w14:paraId="35AC65A5" w14:textId="77777777" w:rsidR="00493313" w:rsidRPr="00493313" w:rsidRDefault="00493313" w:rsidP="00493313">
      <w:pPr>
        <w:pStyle w:val="afa"/>
        <w:jc w:val="both"/>
        <w:rPr>
          <w:rFonts w:ascii="Courier New" w:hAnsi="Courier New" w:cs="Courier New"/>
          <w:b w:val="0"/>
          <w:noProof w:val="0"/>
          <w:sz w:val="26"/>
          <w:szCs w:val="26"/>
          <w:lang w:val="en-US"/>
        </w:rPr>
      </w:pPr>
    </w:p>
    <w:p w14:paraId="31C4496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Blocks[AHigh].ChangeXLastBlock(BaseBlock.XLast);</w:t>
      </w:r>
    </w:p>
    <w:p w14:paraId="5241B64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DFBDB20" w14:textId="77777777" w:rsidR="00493313" w:rsidRPr="00493313" w:rsidRDefault="00493313" w:rsidP="00493313">
      <w:pPr>
        <w:pStyle w:val="afa"/>
        <w:jc w:val="both"/>
        <w:rPr>
          <w:rFonts w:ascii="Courier New" w:hAnsi="Courier New" w:cs="Courier New"/>
          <w:b w:val="0"/>
          <w:noProof w:val="0"/>
          <w:sz w:val="26"/>
          <w:szCs w:val="26"/>
          <w:lang w:val="en-US"/>
        </w:rPr>
      </w:pPr>
    </w:p>
    <w:p w14:paraId="0212401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CaseBranching.ChangeActionWithConds(const AAction: String;</w:t>
      </w:r>
    </w:p>
    <w:p w14:paraId="113116D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onst AConds: TStringArr);</w:t>
      </w:r>
    </w:p>
    <w:p w14:paraId="2346B65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6ACEE05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MinHigh: Integer;</w:t>
      </w:r>
    </w:p>
    <w:p w14:paraId="1D81E35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evConds: TStringArr;</w:t>
      </w:r>
    </w:p>
    <w:p w14:paraId="1AFB6A2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3A253DE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evConds:= FConds;</w:t>
      </w:r>
    </w:p>
    <w:p w14:paraId="41C5976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Conds:= AConds;</w:t>
      </w:r>
    </w:p>
    <w:p w14:paraId="544EDA68" w14:textId="77777777" w:rsidR="00493313" w:rsidRPr="00493313" w:rsidRDefault="00493313" w:rsidP="00493313">
      <w:pPr>
        <w:pStyle w:val="afa"/>
        <w:jc w:val="both"/>
        <w:rPr>
          <w:rFonts w:ascii="Courier New" w:hAnsi="Courier New" w:cs="Courier New"/>
          <w:b w:val="0"/>
          <w:noProof w:val="0"/>
          <w:sz w:val="26"/>
          <w:szCs w:val="26"/>
          <w:lang w:val="en-US"/>
        </w:rPr>
      </w:pPr>
    </w:p>
    <w:p w14:paraId="701DAF4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tLength(FCondsSizes, Length(AConds));</w:t>
      </w:r>
    </w:p>
    <w:p w14:paraId="3DD94AE6" w14:textId="77777777" w:rsidR="00493313" w:rsidRPr="00493313" w:rsidRDefault="00493313" w:rsidP="00493313">
      <w:pPr>
        <w:pStyle w:val="afa"/>
        <w:jc w:val="both"/>
        <w:rPr>
          <w:rFonts w:ascii="Courier New" w:hAnsi="Courier New" w:cs="Courier New"/>
          <w:b w:val="0"/>
          <w:noProof w:val="0"/>
          <w:sz w:val="26"/>
          <w:szCs w:val="26"/>
          <w:lang w:val="en-US"/>
        </w:rPr>
      </w:pPr>
    </w:p>
    <w:p w14:paraId="541B1DD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Check what conditions have changed</w:t>
      </w:r>
    </w:p>
    <w:p w14:paraId="2F53A09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MinHigh := Min(High(PrevConds), High(FConds));</w:t>
      </w:r>
    </w:p>
    <w:p w14:paraId="364557A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for I := 0 to MinHigh do</w:t>
      </w:r>
    </w:p>
    <w:p w14:paraId="1D40EA2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Conds[I] &lt;&gt; PrevConds[I] then</w:t>
      </w:r>
    </w:p>
    <w:p w14:paraId="5E649CE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4E3707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tCondSize(I);</w:t>
      </w:r>
    </w:p>
    <w:p w14:paraId="345DF0A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Blocks[I].ChangeXLastBlock(FBlocks[I].FindOptimalXLast);</w:t>
      </w:r>
    </w:p>
    <w:p w14:paraId="12E505D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771DC92B" w14:textId="77777777" w:rsidR="00493313" w:rsidRPr="00493313" w:rsidRDefault="00493313" w:rsidP="00493313">
      <w:pPr>
        <w:pStyle w:val="afa"/>
        <w:jc w:val="both"/>
        <w:rPr>
          <w:rFonts w:ascii="Courier New" w:hAnsi="Courier New" w:cs="Courier New"/>
          <w:b w:val="0"/>
          <w:noProof w:val="0"/>
          <w:sz w:val="26"/>
          <w:szCs w:val="26"/>
          <w:lang w:val="en-US"/>
        </w:rPr>
      </w:pPr>
    </w:p>
    <w:p w14:paraId="4CBB5C1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Repair of children after X change</w:t>
      </w:r>
    </w:p>
    <w:p w14:paraId="4AC81CA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pairChildBlocks(MinHigh);</w:t>
      </w:r>
    </w:p>
    <w:p w14:paraId="79FFB450" w14:textId="77777777" w:rsidR="00493313" w:rsidRPr="00493313" w:rsidRDefault="00493313" w:rsidP="00493313">
      <w:pPr>
        <w:pStyle w:val="afa"/>
        <w:jc w:val="both"/>
        <w:rPr>
          <w:rFonts w:ascii="Courier New" w:hAnsi="Courier New" w:cs="Courier New"/>
          <w:b w:val="0"/>
          <w:noProof w:val="0"/>
          <w:sz w:val="26"/>
          <w:szCs w:val="26"/>
          <w:lang w:val="en-US"/>
        </w:rPr>
      </w:pPr>
    </w:p>
    <w:p w14:paraId="61B5611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Remove blocks if the amount of conditions has decreased</w:t>
      </w:r>
    </w:p>
    <w:p w14:paraId="065B7FB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Length(FConds) to High(FBlocks) do</w:t>
      </w:r>
    </w:p>
    <w:p w14:paraId="7F3F2B5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Blocks[I].Destroy;</w:t>
      </w:r>
    </w:p>
    <w:p w14:paraId="356F0B6A" w14:textId="77777777" w:rsidR="00493313" w:rsidRPr="00493313" w:rsidRDefault="00493313" w:rsidP="00493313">
      <w:pPr>
        <w:pStyle w:val="afa"/>
        <w:jc w:val="both"/>
        <w:rPr>
          <w:rFonts w:ascii="Courier New" w:hAnsi="Courier New" w:cs="Courier New"/>
          <w:b w:val="0"/>
          <w:noProof w:val="0"/>
          <w:sz w:val="26"/>
          <w:szCs w:val="26"/>
          <w:lang w:val="en-US"/>
        </w:rPr>
      </w:pPr>
    </w:p>
    <w:p w14:paraId="0015B4C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Setting a new amount for blocks</w:t>
      </w:r>
    </w:p>
    <w:p w14:paraId="5BC4226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tLength(FBlocks, Length(AConds));</w:t>
      </w:r>
    </w:p>
    <w:p w14:paraId="0E67F461" w14:textId="77777777" w:rsidR="00493313" w:rsidRPr="00493313" w:rsidRDefault="00493313" w:rsidP="00493313">
      <w:pPr>
        <w:pStyle w:val="afa"/>
        <w:jc w:val="both"/>
        <w:rPr>
          <w:rFonts w:ascii="Courier New" w:hAnsi="Courier New" w:cs="Courier New"/>
          <w:b w:val="0"/>
          <w:noProof w:val="0"/>
          <w:sz w:val="26"/>
          <w:szCs w:val="26"/>
          <w:lang w:val="en-US"/>
        </w:rPr>
      </w:pPr>
    </w:p>
    <w:p w14:paraId="4516E82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Add new blocks if the amount of conditions has increased</w:t>
      </w:r>
    </w:p>
    <w:p w14:paraId="1AD4315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Length(PrevConds) &lt; Length(FConds) then</w:t>
      </w:r>
    </w:p>
    <w:p w14:paraId="59760AB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20869B4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Set the width to one, to untie the X of the last block. In the future</w:t>
      </w:r>
    </w:p>
    <w:p w14:paraId="66FEAEA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will set the optimal width</w:t>
      </w:r>
    </w:p>
    <w:p w14:paraId="537E422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Blocks[High(PrevConds)].ChangeXLastBlock(FBlocks[High(PrevConds)].XStart + 1);</w:t>
      </w:r>
    </w:p>
    <w:p w14:paraId="2DBCF969" w14:textId="77777777" w:rsidR="00493313" w:rsidRPr="00493313" w:rsidRDefault="00493313" w:rsidP="00493313">
      <w:pPr>
        <w:pStyle w:val="afa"/>
        <w:jc w:val="both"/>
        <w:rPr>
          <w:rFonts w:ascii="Courier New" w:hAnsi="Courier New" w:cs="Courier New"/>
          <w:b w:val="0"/>
          <w:noProof w:val="0"/>
          <w:sz w:val="26"/>
          <w:szCs w:val="26"/>
          <w:lang w:val="en-US"/>
        </w:rPr>
      </w:pPr>
    </w:p>
    <w:p w14:paraId="45B8F4C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Length(PrevConds) to High(FConds) do</w:t>
      </w:r>
    </w:p>
    <w:p w14:paraId="63945D7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tCondSize(I);</w:t>
      </w:r>
    </w:p>
    <w:p w14:paraId="4DD3C919" w14:textId="77777777" w:rsidR="00493313" w:rsidRPr="00493313" w:rsidRDefault="00493313" w:rsidP="00493313">
      <w:pPr>
        <w:pStyle w:val="afa"/>
        <w:jc w:val="both"/>
        <w:rPr>
          <w:rFonts w:ascii="Courier New" w:hAnsi="Courier New" w:cs="Courier New"/>
          <w:b w:val="0"/>
          <w:noProof w:val="0"/>
          <w:sz w:val="26"/>
          <w:szCs w:val="26"/>
          <w:lang w:val="en-US"/>
        </w:rPr>
      </w:pPr>
    </w:p>
    <w:p w14:paraId="50D6968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Сreate and initialize new blocks. Set the width to one. In the future</w:t>
      </w:r>
    </w:p>
    <w:p w14:paraId="5358A53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will set the optimal width</w:t>
      </w:r>
    </w:p>
    <w:p w14:paraId="0AC6D40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reateBlockStarting(Length(PrevConds));</w:t>
      </w:r>
    </w:p>
    <w:p w14:paraId="08BFAD2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itializeBlocks(Length(PrevConds));</w:t>
      </w:r>
    </w:p>
    <w:p w14:paraId="3C61E6D7" w14:textId="77777777" w:rsidR="00493313" w:rsidRPr="00493313" w:rsidRDefault="00493313" w:rsidP="00493313">
      <w:pPr>
        <w:pStyle w:val="afa"/>
        <w:jc w:val="both"/>
        <w:rPr>
          <w:rFonts w:ascii="Courier New" w:hAnsi="Courier New" w:cs="Courier New"/>
          <w:b w:val="0"/>
          <w:noProof w:val="0"/>
          <w:sz w:val="26"/>
          <w:szCs w:val="26"/>
          <w:lang w:val="en-US"/>
        </w:rPr>
      </w:pPr>
    </w:p>
    <w:p w14:paraId="12E198C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Set the optimal width of the last block</w:t>
      </w:r>
    </w:p>
    <w:p w14:paraId="73ADE50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Blocks[High(PrevConds)].SetOptimalXLastBlock;</w:t>
      </w:r>
    </w:p>
    <w:p w14:paraId="7137166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96257EF" w14:textId="77777777" w:rsidR="00493313" w:rsidRPr="00493313" w:rsidRDefault="00493313" w:rsidP="00493313">
      <w:pPr>
        <w:pStyle w:val="afa"/>
        <w:jc w:val="both"/>
        <w:rPr>
          <w:rFonts w:ascii="Courier New" w:hAnsi="Courier New" w:cs="Courier New"/>
          <w:b w:val="0"/>
          <w:noProof w:val="0"/>
          <w:sz w:val="26"/>
          <w:szCs w:val="26"/>
          <w:lang w:val="en-US"/>
        </w:rPr>
      </w:pPr>
    </w:p>
    <w:p w14:paraId="7CD45DC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Changing the action</w:t>
      </w:r>
    </w:p>
    <w:p w14:paraId="7A1EF2C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hangeAction(AAction);</w:t>
      </w:r>
    </w:p>
    <w:p w14:paraId="1054F22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25DA494A" w14:textId="77777777" w:rsidR="00493313" w:rsidRPr="00493313" w:rsidRDefault="00493313" w:rsidP="00493313">
      <w:pPr>
        <w:pStyle w:val="afa"/>
        <w:jc w:val="both"/>
        <w:rPr>
          <w:rFonts w:ascii="Courier New" w:hAnsi="Courier New" w:cs="Courier New"/>
          <w:b w:val="0"/>
          <w:noProof w:val="0"/>
          <w:sz w:val="26"/>
          <w:szCs w:val="26"/>
          <w:lang w:val="en-US"/>
        </w:rPr>
      </w:pPr>
    </w:p>
    <w:p w14:paraId="423A592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TCaseBranching.Clone: TStatement;</w:t>
      </w:r>
    </w:p>
    <w:p w14:paraId="537BDD2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51DFF7C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ResultCase: TCaseBranching;</w:t>
      </w:r>
    </w:p>
    <w:p w14:paraId="1831B2F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5AB522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inherited;</w:t>
      </w:r>
    </w:p>
    <w:p w14:paraId="587B39EB" w14:textId="77777777" w:rsidR="00493313" w:rsidRPr="00493313" w:rsidRDefault="00493313" w:rsidP="00493313">
      <w:pPr>
        <w:pStyle w:val="afa"/>
        <w:jc w:val="both"/>
        <w:rPr>
          <w:rFonts w:ascii="Courier New" w:hAnsi="Courier New" w:cs="Courier New"/>
          <w:b w:val="0"/>
          <w:noProof w:val="0"/>
          <w:sz w:val="26"/>
          <w:szCs w:val="26"/>
          <w:lang w:val="en-US"/>
        </w:rPr>
      </w:pPr>
    </w:p>
    <w:p w14:paraId="0A69DC7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Case:= TCaseBranching(Result);</w:t>
      </w:r>
    </w:p>
    <w:p w14:paraId="1A3B90E2" w14:textId="77777777" w:rsidR="00493313" w:rsidRPr="00493313" w:rsidRDefault="00493313" w:rsidP="00493313">
      <w:pPr>
        <w:pStyle w:val="afa"/>
        <w:jc w:val="both"/>
        <w:rPr>
          <w:rFonts w:ascii="Courier New" w:hAnsi="Courier New" w:cs="Courier New"/>
          <w:b w:val="0"/>
          <w:noProof w:val="0"/>
          <w:sz w:val="26"/>
          <w:szCs w:val="26"/>
          <w:lang w:val="en-US"/>
        </w:rPr>
      </w:pPr>
    </w:p>
    <w:p w14:paraId="7A31E4C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Case.FConds:= Copy(Self.FConds);</w:t>
      </w:r>
    </w:p>
    <w:p w14:paraId="672356E0" w14:textId="77777777" w:rsidR="00493313" w:rsidRPr="00493313" w:rsidRDefault="00493313" w:rsidP="00493313">
      <w:pPr>
        <w:pStyle w:val="afa"/>
        <w:jc w:val="both"/>
        <w:rPr>
          <w:rFonts w:ascii="Courier New" w:hAnsi="Courier New" w:cs="Courier New"/>
          <w:b w:val="0"/>
          <w:noProof w:val="0"/>
          <w:sz w:val="26"/>
          <w:szCs w:val="26"/>
          <w:lang w:val="en-US"/>
        </w:rPr>
      </w:pPr>
    </w:p>
    <w:p w14:paraId="51C8B77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Case.FCondsSizes:= Copy(Self.FCondsSizes);</w:t>
      </w:r>
    </w:p>
    <w:p w14:paraId="1C329C1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5C9A9B48" w14:textId="77777777" w:rsidR="00493313" w:rsidRPr="00493313" w:rsidRDefault="00493313" w:rsidP="00493313">
      <w:pPr>
        <w:pStyle w:val="afa"/>
        <w:jc w:val="both"/>
        <w:rPr>
          <w:rFonts w:ascii="Courier New" w:hAnsi="Courier New" w:cs="Courier New"/>
          <w:b w:val="0"/>
          <w:noProof w:val="0"/>
          <w:sz w:val="26"/>
          <w:szCs w:val="26"/>
          <w:lang w:val="en-US"/>
        </w:rPr>
      </w:pPr>
    </w:p>
    <w:p w14:paraId="3244083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TCaseBranching.GetMaxHeightOfConds: Integer;</w:t>
      </w:r>
    </w:p>
    <w:p w14:paraId="76FB6DB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26ACA92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Integer;</w:t>
      </w:r>
    </w:p>
    <w:p w14:paraId="48E1DBF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1BC05F4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FCondsSizes[0].Height;</w:t>
      </w:r>
    </w:p>
    <w:p w14:paraId="3E15259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1 to High(FConds) do</w:t>
      </w:r>
    </w:p>
    <w:p w14:paraId="4C505ED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f FCondsSizes[I].Height &gt; Result then</w:t>
      </w:r>
    </w:p>
    <w:p w14:paraId="4253F69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FCondsSizes[I].Height;</w:t>
      </w:r>
    </w:p>
    <w:p w14:paraId="2A26C79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2CC36DBB" w14:textId="77777777" w:rsidR="00493313" w:rsidRPr="00493313" w:rsidRDefault="00493313" w:rsidP="00493313">
      <w:pPr>
        <w:pStyle w:val="afa"/>
        <w:jc w:val="both"/>
        <w:rPr>
          <w:rFonts w:ascii="Courier New" w:hAnsi="Courier New" w:cs="Courier New"/>
          <w:b w:val="0"/>
          <w:noProof w:val="0"/>
          <w:sz w:val="26"/>
          <w:szCs w:val="26"/>
          <w:lang w:val="en-US"/>
        </w:rPr>
      </w:pPr>
    </w:p>
    <w:p w14:paraId="6055672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TCaseBranching.GetOptimalYLast: Integer;</w:t>
      </w:r>
    </w:p>
    <w:p w14:paraId="476393F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2315A0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FYStart + GetMaxHeightOfConds + FActionSize.Height + FYIndentText shl 2;</w:t>
      </w:r>
    </w:p>
    <w:p w14:paraId="4A57A7D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1FCDDEA2" w14:textId="77777777" w:rsidR="00493313" w:rsidRPr="00493313" w:rsidRDefault="00493313" w:rsidP="00493313">
      <w:pPr>
        <w:pStyle w:val="afa"/>
        <w:jc w:val="both"/>
        <w:rPr>
          <w:rFonts w:ascii="Courier New" w:hAnsi="Courier New" w:cs="Courier New"/>
          <w:b w:val="0"/>
          <w:noProof w:val="0"/>
          <w:sz w:val="26"/>
          <w:szCs w:val="26"/>
          <w:lang w:val="en-US"/>
        </w:rPr>
      </w:pPr>
    </w:p>
    <w:p w14:paraId="37E2C14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TCaseBranching.GetOptimaWidth: Integer;</w:t>
      </w:r>
    </w:p>
    <w:p w14:paraId="111E4F4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52D472B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FActionSize.Width + FXMinIndentText shl 1) *</w:t>
      </w:r>
    </w:p>
    <w:p w14:paraId="3B41D67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ActionSize.Height + FYIndentText shl 1) div FYIndentText;</w:t>
      </w:r>
    </w:p>
    <w:p w14:paraId="67CD29A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44C3119B" w14:textId="77777777" w:rsidR="00493313" w:rsidRPr="00493313" w:rsidRDefault="00493313" w:rsidP="00493313">
      <w:pPr>
        <w:pStyle w:val="afa"/>
        <w:jc w:val="both"/>
        <w:rPr>
          <w:rFonts w:ascii="Courier New" w:hAnsi="Courier New" w:cs="Courier New"/>
          <w:b w:val="0"/>
          <w:noProof w:val="0"/>
          <w:sz w:val="26"/>
          <w:szCs w:val="26"/>
          <w:lang w:val="en-US"/>
        </w:rPr>
      </w:pPr>
    </w:p>
    <w:p w14:paraId="0A87346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TCaseBranching.GetOptimalWidthForBlock(const ABlock: TBlock): Integer;</w:t>
      </w:r>
    </w:p>
    <w:p w14:paraId="7FF2767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13B7704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FCondsSizes[FindBlockIndex(ABlock.XStart)].Width + FXMinIndentText shl 1;</w:t>
      </w:r>
    </w:p>
    <w:p w14:paraId="7F5BEEF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4EAA3DE" w14:textId="77777777" w:rsidR="00493313" w:rsidRPr="00493313" w:rsidRDefault="00493313" w:rsidP="00493313">
      <w:pPr>
        <w:pStyle w:val="afa"/>
        <w:jc w:val="both"/>
        <w:rPr>
          <w:rFonts w:ascii="Courier New" w:hAnsi="Courier New" w:cs="Courier New"/>
          <w:b w:val="0"/>
          <w:noProof w:val="0"/>
          <w:sz w:val="26"/>
          <w:szCs w:val="26"/>
          <w:lang w:val="en-US"/>
        </w:rPr>
      </w:pPr>
    </w:p>
    <w:p w14:paraId="389D2921"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CaseBranching.CreateBlock;</w:t>
      </w:r>
    </w:p>
    <w:p w14:paraId="003FBAA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27E815B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SetLength(FBlocks, Length(FConds));</w:t>
      </w:r>
    </w:p>
    <w:p w14:paraId="0D97170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CreateBlockStarting(0);</w:t>
      </w:r>
    </w:p>
    <w:p w14:paraId="785A68B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F6F1449" w14:textId="77777777" w:rsidR="00493313" w:rsidRPr="00493313" w:rsidRDefault="00493313" w:rsidP="00493313">
      <w:pPr>
        <w:pStyle w:val="afa"/>
        <w:jc w:val="both"/>
        <w:rPr>
          <w:rFonts w:ascii="Courier New" w:hAnsi="Courier New" w:cs="Courier New"/>
          <w:b w:val="0"/>
          <w:noProof w:val="0"/>
          <w:sz w:val="26"/>
          <w:szCs w:val="26"/>
          <w:lang w:val="en-US"/>
        </w:rPr>
      </w:pPr>
    </w:p>
    <w:p w14:paraId="236A012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procedure TCaseBranching.CreateBlockStarting(AStartIndex: Integer);</w:t>
      </w:r>
    </w:p>
    <w:p w14:paraId="34BBC7D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22EEF25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HighIndex: Integer;</w:t>
      </w:r>
    </w:p>
    <w:p w14:paraId="43D43FB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09CFAD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HighIndex:= High(FBlocks);</w:t>
      </w:r>
    </w:p>
    <w:p w14:paraId="6150D0A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HighIndex downto AStartIndex do</w:t>
      </w:r>
    </w:p>
    <w:p w14:paraId="7461140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B4ADC7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Blocks[I]:= TBlock.Create(MaxInt - (HighIndex - I), Self);</w:t>
      </w:r>
    </w:p>
    <w:p w14:paraId="11F96FD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Blocks[I].Statements.Add(DefaultStatement.Create(DefaultAction, FBlocks[I]));</w:t>
      </w:r>
    </w:p>
    <w:p w14:paraId="294563E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617517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279E12CF" w14:textId="77777777" w:rsidR="00493313" w:rsidRPr="00493313" w:rsidRDefault="00493313" w:rsidP="00493313">
      <w:pPr>
        <w:pStyle w:val="afa"/>
        <w:jc w:val="both"/>
        <w:rPr>
          <w:rFonts w:ascii="Courier New" w:hAnsi="Courier New" w:cs="Courier New"/>
          <w:b w:val="0"/>
          <w:noProof w:val="0"/>
          <w:sz w:val="26"/>
          <w:szCs w:val="26"/>
          <w:lang w:val="en-US"/>
        </w:rPr>
      </w:pPr>
    </w:p>
    <w:p w14:paraId="7644665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TCaseBranching.IsPreсOperator: Boolean;</w:t>
      </w:r>
    </w:p>
    <w:p w14:paraId="3916FAF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1A683D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True;</w:t>
      </w:r>
    </w:p>
    <w:p w14:paraId="2C1B913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89FA05C" w14:textId="77777777" w:rsidR="00493313" w:rsidRPr="00493313" w:rsidRDefault="00493313" w:rsidP="00493313">
      <w:pPr>
        <w:pStyle w:val="afa"/>
        <w:jc w:val="both"/>
        <w:rPr>
          <w:rFonts w:ascii="Courier New" w:hAnsi="Courier New" w:cs="Courier New"/>
          <w:b w:val="0"/>
          <w:noProof w:val="0"/>
          <w:sz w:val="26"/>
          <w:szCs w:val="26"/>
          <w:lang w:val="en-US"/>
        </w:rPr>
      </w:pPr>
    </w:p>
    <w:p w14:paraId="5ED7C30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TCaseBranching.GetSerialNumber: Integer;</w:t>
      </w:r>
    </w:p>
    <w:p w14:paraId="1662136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B8F15C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2;</w:t>
      </w:r>
    </w:p>
    <w:p w14:paraId="4B44734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1C08274B" w14:textId="77777777" w:rsidR="00493313" w:rsidRPr="00493313" w:rsidRDefault="00493313" w:rsidP="00493313">
      <w:pPr>
        <w:pStyle w:val="afa"/>
        <w:jc w:val="both"/>
        <w:rPr>
          <w:rFonts w:ascii="Courier New" w:hAnsi="Courier New" w:cs="Courier New"/>
          <w:b w:val="0"/>
          <w:noProof w:val="0"/>
          <w:sz w:val="26"/>
          <w:szCs w:val="26"/>
          <w:lang w:val="en-US"/>
        </w:rPr>
      </w:pPr>
    </w:p>
    <w:p w14:paraId="7FD8254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CaseBranching.Draw;</w:t>
      </w:r>
    </w:p>
    <w:p w14:paraId="221C495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var</w:t>
      </w:r>
    </w:p>
    <w:p w14:paraId="3235D84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 Integer;</w:t>
      </w:r>
    </w:p>
    <w:p w14:paraId="56B727E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YTriangleHeight : Integer;</w:t>
      </w:r>
    </w:p>
    <w:p w14:paraId="4B82E2B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LeftTriangleWidth : Integer;</w:t>
      </w:r>
    </w:p>
    <w:p w14:paraId="77418FB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artLeftTriangleWidth : Integer;</w:t>
      </w:r>
    </w:p>
    <w:p w14:paraId="2932CFD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1D5B86A1" w14:textId="77777777" w:rsidR="00493313" w:rsidRPr="00493313" w:rsidRDefault="00493313" w:rsidP="00493313">
      <w:pPr>
        <w:pStyle w:val="afa"/>
        <w:jc w:val="both"/>
        <w:rPr>
          <w:rFonts w:ascii="Courier New" w:hAnsi="Courier New" w:cs="Courier New"/>
          <w:b w:val="0"/>
          <w:noProof w:val="0"/>
          <w:sz w:val="26"/>
          <w:szCs w:val="26"/>
          <w:lang w:val="en-US"/>
        </w:rPr>
      </w:pPr>
    </w:p>
    <w:p w14:paraId="5B48921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Calculate the height of a triangle</w:t>
      </w:r>
    </w:p>
    <w:p w14:paraId="0A18B69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YTriangleHeight:= FYStart + FActionSize.Height + FYIndentText shl 1;</w:t>
      </w:r>
    </w:p>
    <w:p w14:paraId="7121E14C" w14:textId="77777777" w:rsidR="00493313" w:rsidRPr="00493313" w:rsidRDefault="00493313" w:rsidP="00493313">
      <w:pPr>
        <w:pStyle w:val="afa"/>
        <w:jc w:val="both"/>
        <w:rPr>
          <w:rFonts w:ascii="Courier New" w:hAnsi="Courier New" w:cs="Courier New"/>
          <w:b w:val="0"/>
          <w:noProof w:val="0"/>
          <w:sz w:val="26"/>
          <w:szCs w:val="26"/>
          <w:lang w:val="en-US"/>
        </w:rPr>
      </w:pPr>
    </w:p>
    <w:p w14:paraId="3BCD190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Drawing the main block</w:t>
      </w:r>
    </w:p>
    <w:p w14:paraId="4645AAC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rawRect(BaseBlock.XStart, BaseBlock.XLast, FYStart, FYLast, BaseBlock.Canvas);</w:t>
      </w:r>
    </w:p>
    <w:p w14:paraId="79B4BB6D" w14:textId="77777777" w:rsidR="00493313" w:rsidRPr="00493313" w:rsidRDefault="00493313" w:rsidP="00493313">
      <w:pPr>
        <w:pStyle w:val="afa"/>
        <w:jc w:val="both"/>
        <w:rPr>
          <w:rFonts w:ascii="Courier New" w:hAnsi="Courier New" w:cs="Courier New"/>
          <w:b w:val="0"/>
          <w:noProof w:val="0"/>
          <w:sz w:val="26"/>
          <w:szCs w:val="26"/>
          <w:lang w:val="en-US"/>
        </w:rPr>
      </w:pPr>
    </w:p>
    <w:p w14:paraId="2587347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Drawing a triangle</w:t>
      </w:r>
    </w:p>
    <w:p w14:paraId="4EF49A6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rawInvertedTriangle(BaseBlock.XStart, FBlocks[High(FBlocks)].XStart,</w:t>
      </w:r>
    </w:p>
    <w:p w14:paraId="18D49E8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aseBlock.XLast, FYStart, YTriangleHeight, BaseBlock.Canvas);</w:t>
      </w:r>
    </w:p>
    <w:p w14:paraId="2FD2D94B" w14:textId="77777777" w:rsidR="00493313" w:rsidRPr="00493313" w:rsidRDefault="00493313" w:rsidP="00493313">
      <w:pPr>
        <w:pStyle w:val="afa"/>
        <w:jc w:val="both"/>
        <w:rPr>
          <w:rFonts w:ascii="Courier New" w:hAnsi="Courier New" w:cs="Courier New"/>
          <w:b w:val="0"/>
          <w:noProof w:val="0"/>
          <w:sz w:val="26"/>
          <w:szCs w:val="26"/>
          <w:lang w:val="en-US"/>
        </w:rPr>
      </w:pPr>
    </w:p>
    <w:p w14:paraId="46E6DED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 Draw a line that connects the vertex of the triangle and</w:t>
      </w:r>
    </w:p>
    <w:p w14:paraId="21FF108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the lower base of the operator</w:t>
      </w:r>
    </w:p>
    <w:p w14:paraId="512AF18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rawLine(FBlocks[High(FBlocks)].XStart, FBlocks[High(FBlocks)].XStart,</w:t>
      </w:r>
    </w:p>
    <w:p w14:paraId="777F942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YTriangleHeight, FYLast, BaseBlock.Canvas);</w:t>
      </w:r>
    </w:p>
    <w:p w14:paraId="7462FE58" w14:textId="77777777" w:rsidR="00493313" w:rsidRPr="00493313" w:rsidRDefault="00493313" w:rsidP="00493313">
      <w:pPr>
        <w:pStyle w:val="afa"/>
        <w:jc w:val="both"/>
        <w:rPr>
          <w:rFonts w:ascii="Courier New" w:hAnsi="Courier New" w:cs="Courier New"/>
          <w:b w:val="0"/>
          <w:noProof w:val="0"/>
          <w:sz w:val="26"/>
          <w:szCs w:val="26"/>
          <w:lang w:val="en-US"/>
        </w:rPr>
      </w:pPr>
    </w:p>
    <w:p w14:paraId="14C46B1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Draw the lines that connect the side of the triangle to the side of the block }</w:t>
      </w:r>
    </w:p>
    <w:p w14:paraId="4E4CDADF" w14:textId="77777777" w:rsidR="00493313" w:rsidRPr="00493313" w:rsidRDefault="00493313" w:rsidP="00493313">
      <w:pPr>
        <w:pStyle w:val="afa"/>
        <w:jc w:val="both"/>
        <w:rPr>
          <w:rFonts w:ascii="Courier New" w:hAnsi="Courier New" w:cs="Courier New"/>
          <w:b w:val="0"/>
          <w:noProof w:val="0"/>
          <w:sz w:val="26"/>
          <w:szCs w:val="26"/>
          <w:lang w:val="en-US"/>
        </w:rPr>
      </w:pPr>
    </w:p>
    <w:p w14:paraId="7575797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Calculate the width to the left of the vertex of the triangle</w:t>
      </w:r>
    </w:p>
    <w:p w14:paraId="36C1F65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LeftTriangleWidth:= 0;</w:t>
      </w:r>
    </w:p>
    <w:p w14:paraId="4A144A4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0 to High(FBlocks) - 1 do</w:t>
      </w:r>
    </w:p>
    <w:p w14:paraId="0772B4D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c(LeftTriangleWidth, FBlocks[I].XLast - FBlocks[I].XStart);</w:t>
      </w:r>
    </w:p>
    <w:p w14:paraId="568FE87B" w14:textId="77777777" w:rsidR="00493313" w:rsidRPr="00493313" w:rsidRDefault="00493313" w:rsidP="00493313">
      <w:pPr>
        <w:pStyle w:val="afa"/>
        <w:jc w:val="both"/>
        <w:rPr>
          <w:rFonts w:ascii="Courier New" w:hAnsi="Courier New" w:cs="Courier New"/>
          <w:b w:val="0"/>
          <w:noProof w:val="0"/>
          <w:sz w:val="26"/>
          <w:szCs w:val="26"/>
          <w:lang w:val="en-US"/>
        </w:rPr>
      </w:pPr>
    </w:p>
    <w:p w14:paraId="69D68AC0"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Find the Y coordinate for each block</w:t>
      </w:r>
    </w:p>
    <w:p w14:paraId="6695E04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artLeftTriangleWidth:= LeftTriangleWidth;</w:t>
      </w:r>
    </w:p>
    <w:p w14:paraId="1ECB1A8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0 to High(FBlocks) - 2 do</w:t>
      </w:r>
    </w:p>
    <w:p w14:paraId="70C49E9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42056EA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ec(PartLeftTriangleWidth, FBlocks[I].XLast - FBlocks[I].XStart);</w:t>
      </w:r>
    </w:p>
    <w:p w14:paraId="65740969" w14:textId="77777777" w:rsidR="00493313" w:rsidRPr="00493313" w:rsidRDefault="00493313" w:rsidP="00493313">
      <w:pPr>
        <w:pStyle w:val="afa"/>
        <w:jc w:val="both"/>
        <w:rPr>
          <w:rFonts w:ascii="Courier New" w:hAnsi="Courier New" w:cs="Courier New"/>
          <w:b w:val="0"/>
          <w:noProof w:val="0"/>
          <w:sz w:val="26"/>
          <w:szCs w:val="26"/>
          <w:lang w:val="en-US"/>
        </w:rPr>
      </w:pPr>
    </w:p>
    <w:p w14:paraId="2F99F92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rawLine(FBlocks[I].XLast, FBlocks[I].XLast,</w:t>
      </w:r>
    </w:p>
    <w:p w14:paraId="40F9331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YTriangleHeight - (YTriangleHeight - FYStart) *</w:t>
      </w:r>
    </w:p>
    <w:p w14:paraId="332A3AA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artLeftTriangleWidth div LeftTriangleWidth,</w:t>
      </w:r>
    </w:p>
    <w:p w14:paraId="7619A43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YLast, BaseBlock.Canvas);</w:t>
      </w:r>
    </w:p>
    <w:p w14:paraId="50BE842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37E013BF" w14:textId="77777777" w:rsidR="00493313" w:rsidRPr="00493313" w:rsidRDefault="00493313" w:rsidP="00493313">
      <w:pPr>
        <w:pStyle w:val="afa"/>
        <w:jc w:val="both"/>
        <w:rPr>
          <w:rFonts w:ascii="Courier New" w:hAnsi="Courier New" w:cs="Courier New"/>
          <w:b w:val="0"/>
          <w:noProof w:val="0"/>
          <w:sz w:val="26"/>
          <w:szCs w:val="26"/>
          <w:lang w:val="en-US"/>
        </w:rPr>
      </w:pPr>
    </w:p>
    <w:p w14:paraId="2A6268D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End }</w:t>
      </w:r>
    </w:p>
    <w:p w14:paraId="1C5CF3DF" w14:textId="77777777" w:rsidR="00493313" w:rsidRPr="00493313" w:rsidRDefault="00493313" w:rsidP="00493313">
      <w:pPr>
        <w:pStyle w:val="afa"/>
        <w:jc w:val="both"/>
        <w:rPr>
          <w:rFonts w:ascii="Courier New" w:hAnsi="Courier New" w:cs="Courier New"/>
          <w:b w:val="0"/>
          <w:noProof w:val="0"/>
          <w:sz w:val="26"/>
          <w:szCs w:val="26"/>
          <w:lang w:val="en-US"/>
        </w:rPr>
      </w:pPr>
    </w:p>
    <w:p w14:paraId="35047DD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Drawing the action</w:t>
      </w:r>
    </w:p>
    <w:p w14:paraId="085C740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rawText(BaseBlock.Canvas,</w:t>
      </w:r>
    </w:p>
    <w:p w14:paraId="5DDCF37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aseBlock.XStart</w:t>
      </w:r>
    </w:p>
    <w:p w14:paraId="0075B0F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t>
      </w:r>
    </w:p>
    <w:p w14:paraId="3E11DFA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LeftTriangleWidth * (FActionSize.Height +  FYIndentText) div (YTriangleHeight - FYStart)</w:t>
      </w:r>
    </w:p>
    <w:p w14:paraId="4EBEA65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t>
      </w:r>
    </w:p>
    <w:p w14:paraId="02FF7F1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aseBlock.XLast - BaseBlock.XStart) * FYIndentText div (YTriangleHeight - FYStart) shr 1</w:t>
      </w:r>
    </w:p>
    <w:p w14:paraId="1EBC67E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t>
      </w:r>
    </w:p>
    <w:p w14:paraId="3CEA159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ActionSize.Width shr 1</w:t>
      </w:r>
    </w:p>
    <w:p w14:paraId="7B4BB73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w:t>
      </w:r>
    </w:p>
    <w:p w14:paraId="22C1C0D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YStart + FYIndentText, Action);</w:t>
      </w:r>
    </w:p>
    <w:p w14:paraId="7E106ACB" w14:textId="77777777" w:rsidR="00493313" w:rsidRPr="00493313" w:rsidRDefault="00493313" w:rsidP="00493313">
      <w:pPr>
        <w:pStyle w:val="afa"/>
        <w:jc w:val="both"/>
        <w:rPr>
          <w:rFonts w:ascii="Courier New" w:hAnsi="Courier New" w:cs="Courier New"/>
          <w:b w:val="0"/>
          <w:noProof w:val="0"/>
          <w:sz w:val="26"/>
          <w:szCs w:val="26"/>
          <w:lang w:val="en-US"/>
        </w:rPr>
      </w:pPr>
    </w:p>
    <w:p w14:paraId="56DDFAC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 Drawing the conditions</w:t>
      </w:r>
    </w:p>
    <w:p w14:paraId="1CE9DEF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Inc(YTriangleHeight, FYIndentText);</w:t>
      </w:r>
    </w:p>
    <w:p w14:paraId="531C42B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or I := 0 to High(FConds) do</w:t>
      </w:r>
    </w:p>
    <w:p w14:paraId="7E381FC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rawText(BaseBlock.Canvas,</w:t>
      </w:r>
    </w:p>
    <w:p w14:paraId="4A28D39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Blocks[I].XStart + ((FBlocks[I].XLast - FBlocks[I].XStart) shr 1)</w:t>
      </w:r>
    </w:p>
    <w:p w14:paraId="1B4A12B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FCondsSizes[I].Width shr 1),</w:t>
      </w:r>
    </w:p>
    <w:p w14:paraId="03BC9535"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YTriangleHeight, FConds[I]);</w:t>
      </w:r>
    </w:p>
    <w:p w14:paraId="74B4B17F" w14:textId="77777777" w:rsidR="00493313" w:rsidRPr="00493313" w:rsidRDefault="00493313" w:rsidP="00493313">
      <w:pPr>
        <w:pStyle w:val="afa"/>
        <w:jc w:val="both"/>
        <w:rPr>
          <w:rFonts w:ascii="Courier New" w:hAnsi="Courier New" w:cs="Courier New"/>
          <w:b w:val="0"/>
          <w:noProof w:val="0"/>
          <w:sz w:val="26"/>
          <w:szCs w:val="26"/>
          <w:lang w:val="en-US"/>
        </w:rPr>
      </w:pPr>
    </w:p>
    <w:p w14:paraId="530A4B86" w14:textId="77777777" w:rsidR="00493313" w:rsidRPr="002B3ABA" w:rsidRDefault="00493313" w:rsidP="00493313">
      <w:pPr>
        <w:pStyle w:val="afa"/>
        <w:jc w:val="both"/>
        <w:rPr>
          <w:rFonts w:ascii="Courier New" w:hAnsi="Courier New" w:cs="Courier New"/>
          <w:b w:val="0"/>
          <w:noProof w:val="0"/>
          <w:sz w:val="26"/>
          <w:szCs w:val="26"/>
        </w:rPr>
      </w:pPr>
      <w:r w:rsidRPr="00493313">
        <w:rPr>
          <w:rFonts w:ascii="Courier New" w:hAnsi="Courier New" w:cs="Courier New"/>
          <w:b w:val="0"/>
          <w:noProof w:val="0"/>
          <w:sz w:val="26"/>
          <w:szCs w:val="26"/>
          <w:lang w:val="en-US"/>
        </w:rPr>
        <w:t xml:space="preserve">  end</w:t>
      </w:r>
      <w:r w:rsidRPr="002B3ABA">
        <w:rPr>
          <w:rFonts w:ascii="Courier New" w:hAnsi="Courier New" w:cs="Courier New"/>
          <w:b w:val="0"/>
          <w:noProof w:val="0"/>
          <w:sz w:val="26"/>
          <w:szCs w:val="26"/>
        </w:rPr>
        <w:t>;</w:t>
      </w:r>
    </w:p>
    <w:p w14:paraId="4D002D38" w14:textId="77777777" w:rsidR="00493313" w:rsidRPr="002B3ABA" w:rsidRDefault="00493313" w:rsidP="00493313">
      <w:pPr>
        <w:pStyle w:val="afa"/>
        <w:jc w:val="both"/>
        <w:rPr>
          <w:rFonts w:ascii="Courier New" w:hAnsi="Courier New" w:cs="Courier New"/>
          <w:b w:val="0"/>
          <w:noProof w:val="0"/>
          <w:sz w:val="26"/>
          <w:szCs w:val="26"/>
        </w:rPr>
      </w:pPr>
    </w:p>
    <w:p w14:paraId="3894551B" w14:textId="4A3F88A3" w:rsidR="00493313" w:rsidRPr="002B3ABA" w:rsidRDefault="00493313" w:rsidP="00493313">
      <w:pPr>
        <w:pStyle w:val="afa"/>
        <w:jc w:val="both"/>
        <w:rPr>
          <w:rFonts w:ascii="Courier New" w:hAnsi="Courier New" w:cs="Courier New"/>
          <w:b w:val="0"/>
          <w:noProof w:val="0"/>
          <w:sz w:val="26"/>
          <w:szCs w:val="26"/>
        </w:rPr>
      </w:pPr>
      <w:r w:rsidRPr="00493313">
        <w:rPr>
          <w:rFonts w:ascii="Courier New" w:hAnsi="Courier New" w:cs="Courier New"/>
          <w:b w:val="0"/>
          <w:noProof w:val="0"/>
          <w:sz w:val="26"/>
          <w:szCs w:val="26"/>
          <w:lang w:val="en-US"/>
        </w:rPr>
        <w:t>end</w:t>
      </w:r>
      <w:r w:rsidRPr="002B3ABA">
        <w:rPr>
          <w:rFonts w:ascii="Courier New" w:hAnsi="Courier New" w:cs="Courier New"/>
          <w:b w:val="0"/>
          <w:noProof w:val="0"/>
          <w:sz w:val="26"/>
          <w:szCs w:val="26"/>
        </w:rPr>
        <w:t>.</w:t>
      </w:r>
    </w:p>
    <w:p w14:paraId="0269B846" w14:textId="35C7C0B1" w:rsidR="00493313" w:rsidRPr="002B3ABA" w:rsidRDefault="00493313" w:rsidP="00493313">
      <w:pPr>
        <w:pStyle w:val="afa"/>
        <w:jc w:val="both"/>
        <w:rPr>
          <w:rFonts w:ascii="Courier New" w:hAnsi="Courier New" w:cs="Courier New"/>
          <w:b w:val="0"/>
          <w:noProof w:val="0"/>
          <w:sz w:val="26"/>
          <w:szCs w:val="26"/>
        </w:rPr>
      </w:pPr>
    </w:p>
    <w:p w14:paraId="4B380610" w14:textId="7ACE7125" w:rsidR="00493313" w:rsidRPr="002B3ABA" w:rsidRDefault="00493313" w:rsidP="00493313">
      <w:pPr>
        <w:pStyle w:val="afa"/>
        <w:jc w:val="both"/>
        <w:rPr>
          <w:rFonts w:ascii="Courier New" w:hAnsi="Courier New" w:cs="Courier New"/>
          <w:b w:val="0"/>
          <w:noProof w:val="0"/>
          <w:sz w:val="26"/>
          <w:szCs w:val="26"/>
        </w:rPr>
      </w:pPr>
    </w:p>
    <w:p w14:paraId="1E653A10" w14:textId="2A7144D9" w:rsidR="00493313" w:rsidRPr="00EE5690" w:rsidRDefault="00493313" w:rsidP="00493313">
      <w:pPr>
        <w:pStyle w:val="a9"/>
      </w:pPr>
      <w:bookmarkStart w:id="135" w:name="_Toc135980328"/>
      <w:r>
        <w:lastRenderedPageBreak/>
        <w:t xml:space="preserve">Приложение </w:t>
      </w:r>
      <w:r w:rsidR="002B3ABA">
        <w:t>Ц</w:t>
      </w:r>
      <w:bookmarkEnd w:id="135"/>
    </w:p>
    <w:p w14:paraId="2C7129F1" w14:textId="77777777" w:rsidR="00493313" w:rsidRDefault="00493313" w:rsidP="00493313">
      <w:pPr>
        <w:pStyle w:val="aa"/>
      </w:pPr>
      <w:r>
        <w:t>(обязательное)</w:t>
      </w:r>
    </w:p>
    <w:p w14:paraId="0C62C9E3" w14:textId="605743EB" w:rsidR="00493313" w:rsidRDefault="00493313" w:rsidP="00493313">
      <w:pPr>
        <w:pStyle w:val="aa"/>
      </w:pPr>
      <w:r>
        <w:t xml:space="preserve">Исходный код программы (модуль </w:t>
      </w:r>
      <w:r w:rsidR="002B3ABA" w:rsidRPr="002B3ABA">
        <w:rPr>
          <w:lang w:val="en-US"/>
        </w:rPr>
        <w:t>uFirstLoop</w:t>
      </w:r>
      <w:r>
        <w:t>)</w:t>
      </w:r>
    </w:p>
    <w:p w14:paraId="5CD78E61" w14:textId="6858C745" w:rsidR="00493313" w:rsidRDefault="00493313" w:rsidP="00493313">
      <w:pPr>
        <w:pStyle w:val="afa"/>
        <w:jc w:val="both"/>
        <w:rPr>
          <w:rFonts w:ascii="Courier New" w:hAnsi="Courier New" w:cs="Courier New"/>
          <w:b w:val="0"/>
          <w:noProof w:val="0"/>
          <w:sz w:val="26"/>
          <w:szCs w:val="26"/>
        </w:rPr>
      </w:pPr>
    </w:p>
    <w:p w14:paraId="37910F4B"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unit uFirstLoop;</w:t>
      </w:r>
    </w:p>
    <w:p w14:paraId="53047EB2" w14:textId="77777777" w:rsidR="00493313" w:rsidRPr="00493313" w:rsidRDefault="00493313" w:rsidP="00493313">
      <w:pPr>
        <w:pStyle w:val="afa"/>
        <w:jc w:val="both"/>
        <w:rPr>
          <w:rFonts w:ascii="Courier New" w:hAnsi="Courier New" w:cs="Courier New"/>
          <w:b w:val="0"/>
          <w:noProof w:val="0"/>
          <w:sz w:val="26"/>
          <w:szCs w:val="26"/>
          <w:lang w:val="en-US"/>
        </w:rPr>
      </w:pPr>
    </w:p>
    <w:p w14:paraId="6E7D535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interface</w:t>
      </w:r>
    </w:p>
    <w:p w14:paraId="58F256C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uses</w:t>
      </w:r>
    </w:p>
    <w:p w14:paraId="63F77F4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uDrawShapes, uLoop;</w:t>
      </w:r>
    </w:p>
    <w:p w14:paraId="28DAE47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type</w:t>
      </w:r>
    </w:p>
    <w:p w14:paraId="707AA37B" w14:textId="77777777" w:rsidR="00493313" w:rsidRPr="00493313" w:rsidRDefault="00493313" w:rsidP="00493313">
      <w:pPr>
        <w:pStyle w:val="afa"/>
        <w:jc w:val="both"/>
        <w:rPr>
          <w:rFonts w:ascii="Courier New" w:hAnsi="Courier New" w:cs="Courier New"/>
          <w:b w:val="0"/>
          <w:noProof w:val="0"/>
          <w:sz w:val="26"/>
          <w:szCs w:val="26"/>
          <w:lang w:val="en-US"/>
        </w:rPr>
      </w:pPr>
    </w:p>
    <w:p w14:paraId="2BDE9D1F"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TFirstLoop = class(TLoop)</w:t>
      </w:r>
    </w:p>
    <w:p w14:paraId="163E766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tected</w:t>
      </w:r>
    </w:p>
    <w:p w14:paraId="7551BDA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GetOptimalYLast: Integer; override;</w:t>
      </w:r>
    </w:p>
    <w:p w14:paraId="5BE4FD1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Draw; override;</w:t>
      </w:r>
    </w:p>
    <w:p w14:paraId="7ACE445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ublic</w:t>
      </w:r>
    </w:p>
    <w:p w14:paraId="562036B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IsPreсOperator: Boolean; override;</w:t>
      </w:r>
    </w:p>
    <w:p w14:paraId="2CDFC90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GetSerialNumber: Integer; override;</w:t>
      </w:r>
    </w:p>
    <w:p w14:paraId="20309E8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043ECB0F" w14:textId="77777777" w:rsidR="00493313" w:rsidRPr="00493313" w:rsidRDefault="00493313" w:rsidP="00493313">
      <w:pPr>
        <w:pStyle w:val="afa"/>
        <w:jc w:val="both"/>
        <w:rPr>
          <w:rFonts w:ascii="Courier New" w:hAnsi="Courier New" w:cs="Courier New"/>
          <w:b w:val="0"/>
          <w:noProof w:val="0"/>
          <w:sz w:val="26"/>
          <w:szCs w:val="26"/>
          <w:lang w:val="en-US"/>
        </w:rPr>
      </w:pPr>
    </w:p>
    <w:p w14:paraId="7800B76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implementation</w:t>
      </w:r>
    </w:p>
    <w:p w14:paraId="4E887954" w14:textId="77777777" w:rsidR="00493313" w:rsidRPr="00493313" w:rsidRDefault="00493313" w:rsidP="00493313">
      <w:pPr>
        <w:pStyle w:val="afa"/>
        <w:jc w:val="both"/>
        <w:rPr>
          <w:rFonts w:ascii="Courier New" w:hAnsi="Courier New" w:cs="Courier New"/>
          <w:b w:val="0"/>
          <w:noProof w:val="0"/>
          <w:sz w:val="26"/>
          <w:szCs w:val="26"/>
          <w:lang w:val="en-US"/>
        </w:rPr>
      </w:pPr>
    </w:p>
    <w:p w14:paraId="64A36B0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TFirstLoop.IsPreсOperator: Boolean;</w:t>
      </w:r>
    </w:p>
    <w:p w14:paraId="6C4E9BE6"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1EBFC004"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True;</w:t>
      </w:r>
    </w:p>
    <w:p w14:paraId="3D361DD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60247AE7" w14:textId="77777777" w:rsidR="00493313" w:rsidRPr="00493313" w:rsidRDefault="00493313" w:rsidP="00493313">
      <w:pPr>
        <w:pStyle w:val="afa"/>
        <w:jc w:val="both"/>
        <w:rPr>
          <w:rFonts w:ascii="Courier New" w:hAnsi="Courier New" w:cs="Courier New"/>
          <w:b w:val="0"/>
          <w:noProof w:val="0"/>
          <w:sz w:val="26"/>
          <w:szCs w:val="26"/>
          <w:lang w:val="en-US"/>
        </w:rPr>
      </w:pPr>
    </w:p>
    <w:p w14:paraId="728BE50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TFirstLoop.GetOptimalYLast: Integer;</w:t>
      </w:r>
    </w:p>
    <w:p w14:paraId="7BDE3A1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1766C08C"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 FYStart + FActionSize.Height + FYIndentText shl 1;</w:t>
      </w:r>
    </w:p>
    <w:p w14:paraId="5BF58603"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7523020B" w14:textId="77777777" w:rsidR="00493313" w:rsidRPr="00493313" w:rsidRDefault="00493313" w:rsidP="00493313">
      <w:pPr>
        <w:pStyle w:val="afa"/>
        <w:jc w:val="both"/>
        <w:rPr>
          <w:rFonts w:ascii="Courier New" w:hAnsi="Courier New" w:cs="Courier New"/>
          <w:b w:val="0"/>
          <w:noProof w:val="0"/>
          <w:sz w:val="26"/>
          <w:szCs w:val="26"/>
          <w:lang w:val="en-US"/>
        </w:rPr>
      </w:pPr>
    </w:p>
    <w:p w14:paraId="5B1261D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unction TFirstLoop.GetSerialNumber: Integer;</w:t>
      </w:r>
    </w:p>
    <w:p w14:paraId="6B40936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2764B56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Result:= 3;</w:t>
      </w:r>
    </w:p>
    <w:p w14:paraId="5D8F42F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end;</w:t>
      </w:r>
    </w:p>
    <w:p w14:paraId="5C082FA7" w14:textId="77777777" w:rsidR="00493313" w:rsidRPr="00493313" w:rsidRDefault="00493313" w:rsidP="00493313">
      <w:pPr>
        <w:pStyle w:val="afa"/>
        <w:jc w:val="both"/>
        <w:rPr>
          <w:rFonts w:ascii="Courier New" w:hAnsi="Courier New" w:cs="Courier New"/>
          <w:b w:val="0"/>
          <w:noProof w:val="0"/>
          <w:sz w:val="26"/>
          <w:szCs w:val="26"/>
          <w:lang w:val="en-US"/>
        </w:rPr>
      </w:pPr>
    </w:p>
    <w:p w14:paraId="41190F88"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procedure TFirstLoop.Draw;</w:t>
      </w:r>
    </w:p>
    <w:p w14:paraId="7975A387"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begin</w:t>
      </w:r>
    </w:p>
    <w:p w14:paraId="310F6B0E"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rawUnfinishedVertRectForLoop(BaseBlock.XStart, BaseBlock.XLast, FYStart,</w:t>
      </w:r>
    </w:p>
    <w:p w14:paraId="378AB90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FYLast, GetYBottom, BaseBlock.Canvas);</w:t>
      </w:r>
    </w:p>
    <w:p w14:paraId="5FE9EDB4" w14:textId="77777777" w:rsidR="00493313" w:rsidRPr="00493313" w:rsidRDefault="00493313" w:rsidP="00493313">
      <w:pPr>
        <w:pStyle w:val="afa"/>
        <w:jc w:val="both"/>
        <w:rPr>
          <w:rFonts w:ascii="Courier New" w:hAnsi="Courier New" w:cs="Courier New"/>
          <w:b w:val="0"/>
          <w:noProof w:val="0"/>
          <w:sz w:val="26"/>
          <w:szCs w:val="26"/>
          <w:lang w:val="en-US"/>
        </w:rPr>
      </w:pPr>
    </w:p>
    <w:p w14:paraId="2C510542"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rawUnfinishedHorRectForLoop(BaseBlock.XStart, Blocks[0].XStart,</w:t>
      </w:r>
    </w:p>
    <w:p w14:paraId="3B4379E9"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lastRenderedPageBreak/>
        <w:t xml:space="preserve">                         BaseBlock.XLast, FYStart, FYLast, BaseBlock.Canvas);</w:t>
      </w:r>
    </w:p>
    <w:p w14:paraId="26A8BDAE" w14:textId="77777777" w:rsidR="00493313" w:rsidRPr="00493313" w:rsidRDefault="00493313" w:rsidP="00493313">
      <w:pPr>
        <w:pStyle w:val="afa"/>
        <w:jc w:val="both"/>
        <w:rPr>
          <w:rFonts w:ascii="Courier New" w:hAnsi="Courier New" w:cs="Courier New"/>
          <w:b w:val="0"/>
          <w:noProof w:val="0"/>
          <w:sz w:val="26"/>
          <w:szCs w:val="26"/>
          <w:lang w:val="en-US"/>
        </w:rPr>
      </w:pPr>
    </w:p>
    <w:p w14:paraId="3281947A"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DrawText(BaseBlock.Canvas, BaseBlock.XStart + ((BaseBlock.XLast - BaseBlock.XStart) shr 1)</w:t>
      </w:r>
    </w:p>
    <w:p w14:paraId="3029E51D" w14:textId="77777777" w:rsidR="00493313" w:rsidRPr="00493313" w:rsidRDefault="00493313" w:rsidP="00493313">
      <w:pPr>
        <w:pStyle w:val="afa"/>
        <w:jc w:val="both"/>
        <w:rPr>
          <w:rFonts w:ascii="Courier New" w:hAnsi="Courier New" w:cs="Courier New"/>
          <w:b w:val="0"/>
          <w:noProof w:val="0"/>
          <w:sz w:val="26"/>
          <w:szCs w:val="26"/>
          <w:lang w:val="en-US"/>
        </w:rPr>
      </w:pPr>
      <w:r w:rsidRPr="00493313">
        <w:rPr>
          <w:rFonts w:ascii="Courier New" w:hAnsi="Courier New" w:cs="Courier New"/>
          <w:b w:val="0"/>
          <w:noProof w:val="0"/>
          <w:sz w:val="26"/>
          <w:szCs w:val="26"/>
          <w:lang w:val="en-US"/>
        </w:rPr>
        <w:t xml:space="preserve">      - (FActionSize.Width shr 1), FYStart + FYIndentText, Action);</w:t>
      </w:r>
    </w:p>
    <w:p w14:paraId="52474660" w14:textId="77777777" w:rsidR="00493313" w:rsidRPr="002B3ABA" w:rsidRDefault="00493313" w:rsidP="00493313">
      <w:pPr>
        <w:pStyle w:val="afa"/>
        <w:jc w:val="both"/>
        <w:rPr>
          <w:rFonts w:ascii="Courier New" w:hAnsi="Courier New" w:cs="Courier New"/>
          <w:b w:val="0"/>
          <w:noProof w:val="0"/>
          <w:sz w:val="26"/>
          <w:szCs w:val="26"/>
        </w:rPr>
      </w:pPr>
      <w:r w:rsidRPr="00493313">
        <w:rPr>
          <w:rFonts w:ascii="Courier New" w:hAnsi="Courier New" w:cs="Courier New"/>
          <w:b w:val="0"/>
          <w:noProof w:val="0"/>
          <w:sz w:val="26"/>
          <w:szCs w:val="26"/>
          <w:lang w:val="en-US"/>
        </w:rPr>
        <w:t xml:space="preserve">  end</w:t>
      </w:r>
      <w:r w:rsidRPr="002B3ABA">
        <w:rPr>
          <w:rFonts w:ascii="Courier New" w:hAnsi="Courier New" w:cs="Courier New"/>
          <w:b w:val="0"/>
          <w:noProof w:val="0"/>
          <w:sz w:val="26"/>
          <w:szCs w:val="26"/>
        </w:rPr>
        <w:t>;</w:t>
      </w:r>
    </w:p>
    <w:p w14:paraId="1363BD99" w14:textId="77777777" w:rsidR="00493313" w:rsidRPr="002B3ABA" w:rsidRDefault="00493313" w:rsidP="00493313">
      <w:pPr>
        <w:pStyle w:val="afa"/>
        <w:jc w:val="both"/>
        <w:rPr>
          <w:rFonts w:ascii="Courier New" w:hAnsi="Courier New" w:cs="Courier New"/>
          <w:b w:val="0"/>
          <w:noProof w:val="0"/>
          <w:sz w:val="26"/>
          <w:szCs w:val="26"/>
        </w:rPr>
      </w:pPr>
    </w:p>
    <w:p w14:paraId="30E19EAC" w14:textId="36271E53" w:rsidR="00493313" w:rsidRPr="002B3ABA" w:rsidRDefault="00493313" w:rsidP="00493313">
      <w:pPr>
        <w:pStyle w:val="afa"/>
        <w:jc w:val="both"/>
        <w:rPr>
          <w:rFonts w:ascii="Courier New" w:hAnsi="Courier New" w:cs="Courier New"/>
          <w:b w:val="0"/>
          <w:noProof w:val="0"/>
          <w:sz w:val="26"/>
          <w:szCs w:val="26"/>
        </w:rPr>
      </w:pPr>
      <w:r w:rsidRPr="00493313">
        <w:rPr>
          <w:rFonts w:ascii="Courier New" w:hAnsi="Courier New" w:cs="Courier New"/>
          <w:b w:val="0"/>
          <w:noProof w:val="0"/>
          <w:sz w:val="26"/>
          <w:szCs w:val="26"/>
          <w:lang w:val="en-US"/>
        </w:rPr>
        <w:t>end</w:t>
      </w:r>
      <w:r w:rsidRPr="002B3ABA">
        <w:rPr>
          <w:rFonts w:ascii="Courier New" w:hAnsi="Courier New" w:cs="Courier New"/>
          <w:b w:val="0"/>
          <w:noProof w:val="0"/>
          <w:sz w:val="26"/>
          <w:szCs w:val="26"/>
        </w:rPr>
        <w:t>.</w:t>
      </w:r>
    </w:p>
    <w:p w14:paraId="15C336AA" w14:textId="7A9E0DE4" w:rsidR="00493313" w:rsidRPr="002B3ABA" w:rsidRDefault="00493313" w:rsidP="00493313">
      <w:pPr>
        <w:pStyle w:val="afa"/>
        <w:jc w:val="both"/>
        <w:rPr>
          <w:rFonts w:ascii="Courier New" w:hAnsi="Courier New" w:cs="Courier New"/>
          <w:b w:val="0"/>
          <w:noProof w:val="0"/>
          <w:sz w:val="26"/>
          <w:szCs w:val="26"/>
        </w:rPr>
      </w:pPr>
    </w:p>
    <w:p w14:paraId="1C87E05D" w14:textId="7C58C1F8" w:rsidR="00493313" w:rsidRPr="002B3ABA" w:rsidRDefault="00493313" w:rsidP="00493313">
      <w:pPr>
        <w:pStyle w:val="afa"/>
        <w:jc w:val="both"/>
        <w:rPr>
          <w:rFonts w:ascii="Courier New" w:hAnsi="Courier New" w:cs="Courier New"/>
          <w:b w:val="0"/>
          <w:noProof w:val="0"/>
          <w:sz w:val="26"/>
          <w:szCs w:val="26"/>
        </w:rPr>
      </w:pPr>
    </w:p>
    <w:p w14:paraId="4CFA3D4F" w14:textId="62711676" w:rsidR="00493313" w:rsidRPr="00EE5690" w:rsidRDefault="00636C4D" w:rsidP="00493313">
      <w:pPr>
        <w:pStyle w:val="a9"/>
      </w:pPr>
      <w:bookmarkStart w:id="136" w:name="_Toc135980329"/>
      <w:r>
        <w:lastRenderedPageBreak/>
        <w:t xml:space="preserve">Приложение </w:t>
      </w:r>
      <w:r w:rsidR="002B3ABA">
        <w:t>Ч</w:t>
      </w:r>
      <w:bookmarkEnd w:id="136"/>
    </w:p>
    <w:p w14:paraId="370EEEAB" w14:textId="77777777" w:rsidR="00493313" w:rsidRDefault="00493313" w:rsidP="00493313">
      <w:pPr>
        <w:pStyle w:val="aa"/>
      </w:pPr>
      <w:r>
        <w:t>(обязательное)</w:t>
      </w:r>
    </w:p>
    <w:p w14:paraId="52E6F055" w14:textId="7C29A9B8" w:rsidR="00493313" w:rsidRDefault="00493313" w:rsidP="00493313">
      <w:pPr>
        <w:pStyle w:val="aa"/>
      </w:pPr>
      <w:r>
        <w:t xml:space="preserve">Исходный код программы (модуль </w:t>
      </w:r>
      <w:r w:rsidR="002B3ABA" w:rsidRPr="002B3ABA">
        <w:rPr>
          <w:lang w:val="en-US"/>
        </w:rPr>
        <w:t>uIfBranching</w:t>
      </w:r>
      <w:r>
        <w:t>)</w:t>
      </w:r>
    </w:p>
    <w:p w14:paraId="009EE166" w14:textId="77777777" w:rsidR="00493313" w:rsidRDefault="00493313" w:rsidP="00493313">
      <w:pPr>
        <w:pStyle w:val="aa"/>
      </w:pPr>
    </w:p>
    <w:p w14:paraId="2116A146"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unit uIfBranching;</w:t>
      </w:r>
    </w:p>
    <w:p w14:paraId="7C35AC54" w14:textId="77777777" w:rsidR="00636C4D" w:rsidRPr="00636C4D" w:rsidRDefault="00636C4D" w:rsidP="00636C4D">
      <w:pPr>
        <w:pStyle w:val="afa"/>
        <w:jc w:val="both"/>
        <w:rPr>
          <w:rFonts w:ascii="Courier New" w:hAnsi="Courier New" w:cs="Courier New"/>
          <w:b w:val="0"/>
          <w:noProof w:val="0"/>
          <w:sz w:val="26"/>
          <w:szCs w:val="26"/>
          <w:lang w:val="en-US"/>
        </w:rPr>
      </w:pPr>
    </w:p>
    <w:p w14:paraId="322111AC"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interface</w:t>
      </w:r>
    </w:p>
    <w:p w14:paraId="39AFB067"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uses</w:t>
      </w:r>
    </w:p>
    <w:p w14:paraId="240F2CBF"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uBase, uDrawShapes, uMinMaxInt, uDetermineDimensions, uAdditionalTypes,</w:t>
      </w:r>
    </w:p>
    <w:p w14:paraId="7534603E"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uConstants;</w:t>
      </w:r>
    </w:p>
    <w:p w14:paraId="755D27F3"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type</w:t>
      </w:r>
    </w:p>
    <w:p w14:paraId="11D2982E" w14:textId="77777777" w:rsidR="00636C4D" w:rsidRPr="00636C4D" w:rsidRDefault="00636C4D" w:rsidP="00636C4D">
      <w:pPr>
        <w:pStyle w:val="afa"/>
        <w:jc w:val="both"/>
        <w:rPr>
          <w:rFonts w:ascii="Courier New" w:hAnsi="Courier New" w:cs="Courier New"/>
          <w:b w:val="0"/>
          <w:noProof w:val="0"/>
          <w:sz w:val="26"/>
          <w:szCs w:val="26"/>
          <w:lang w:val="en-US"/>
        </w:rPr>
      </w:pPr>
    </w:p>
    <w:p w14:paraId="5724DCC6"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TIfBranching = class(TOperator)</w:t>
      </w:r>
    </w:p>
    <w:p w14:paraId="3C367D62"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private const</w:t>
      </w:r>
    </w:p>
    <w:p w14:paraId="1174F032"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BlockCount = 2;</w:t>
      </w:r>
    </w:p>
    <w:p w14:paraId="4E2F6E9A"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private class var</w:t>
      </w:r>
    </w:p>
    <w:p w14:paraId="0CB2EBE1"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TrueCond, FFalseCond: string;</w:t>
      </w:r>
    </w:p>
    <w:p w14:paraId="470FD9B9"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private</w:t>
      </w:r>
    </w:p>
    <w:p w14:paraId="462076E2"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TrueSize, FFalseSize: TSize;</w:t>
      </w:r>
    </w:p>
    <w:p w14:paraId="667D8C6C"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procedure SetCondsSize;</w:t>
      </w:r>
    </w:p>
    <w:p w14:paraId="798100A5"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unction GetMinValidPartWidth(const ATextHeight, ATextWidth: Integer): Integer;</w:t>
      </w:r>
    </w:p>
    <w:p w14:paraId="6502ABFB"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class procedure RedefineConds(const ABlock: TBlock); static;</w:t>
      </w:r>
    </w:p>
    <w:p w14:paraId="328CA7B5"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protected</w:t>
      </w:r>
    </w:p>
    <w:p w14:paraId="590A9754"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procedure SetTextSize; override;</w:t>
      </w:r>
    </w:p>
    <w:p w14:paraId="065C63C9"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unction GetOptimaWidth: Integer; override;</w:t>
      </w:r>
    </w:p>
    <w:p w14:paraId="216CC993"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procedure CreateBlock; override;</w:t>
      </w:r>
    </w:p>
    <w:p w14:paraId="657DBEAD"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unction GetOptimalWidthForBlock(const ABlock: TBlock): Integer; override;</w:t>
      </w:r>
    </w:p>
    <w:p w14:paraId="2408EE7B"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unction GetOptimalYLast: Integer; override;</w:t>
      </w:r>
    </w:p>
    <w:p w14:paraId="05B1B34A"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procedure Draw; override;</w:t>
      </w:r>
    </w:p>
    <w:p w14:paraId="0D37BFC1"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public</w:t>
      </w:r>
    </w:p>
    <w:p w14:paraId="2EC4067D"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property TrueSize: TSize read FTrueSize;</w:t>
      </w:r>
    </w:p>
    <w:p w14:paraId="3139A5CE"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property FalseSize: TSize read FFalseSize;</w:t>
      </w:r>
    </w:p>
    <w:p w14:paraId="0B9A92C0" w14:textId="77777777" w:rsidR="00636C4D" w:rsidRPr="00636C4D" w:rsidRDefault="00636C4D" w:rsidP="00636C4D">
      <w:pPr>
        <w:pStyle w:val="afa"/>
        <w:jc w:val="both"/>
        <w:rPr>
          <w:rFonts w:ascii="Courier New" w:hAnsi="Courier New" w:cs="Courier New"/>
          <w:b w:val="0"/>
          <w:noProof w:val="0"/>
          <w:sz w:val="26"/>
          <w:szCs w:val="26"/>
          <w:lang w:val="en-US"/>
        </w:rPr>
      </w:pPr>
    </w:p>
    <w:p w14:paraId="43FC8B18"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unction IsPreсOperator: Boolean; override;</w:t>
      </w:r>
    </w:p>
    <w:p w14:paraId="4A70EC2A"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unction Clone: TStatement; override;</w:t>
      </w:r>
    </w:p>
    <w:p w14:paraId="6920D5EE" w14:textId="77777777" w:rsidR="00636C4D" w:rsidRPr="00636C4D" w:rsidRDefault="00636C4D" w:rsidP="00636C4D">
      <w:pPr>
        <w:pStyle w:val="afa"/>
        <w:jc w:val="both"/>
        <w:rPr>
          <w:rFonts w:ascii="Courier New" w:hAnsi="Courier New" w:cs="Courier New"/>
          <w:b w:val="0"/>
          <w:noProof w:val="0"/>
          <w:sz w:val="26"/>
          <w:szCs w:val="26"/>
          <w:lang w:val="en-US"/>
        </w:rPr>
      </w:pPr>
    </w:p>
    <w:p w14:paraId="2BBC0106"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unction GetAvailablePartWidth(const APartWidth, ATextHeight: Integer): Integer;</w:t>
      </w:r>
    </w:p>
    <w:p w14:paraId="66801CCB" w14:textId="77777777" w:rsidR="00636C4D" w:rsidRPr="00636C4D" w:rsidRDefault="00636C4D" w:rsidP="00636C4D">
      <w:pPr>
        <w:pStyle w:val="afa"/>
        <w:jc w:val="both"/>
        <w:rPr>
          <w:rFonts w:ascii="Courier New" w:hAnsi="Courier New" w:cs="Courier New"/>
          <w:b w:val="0"/>
          <w:noProof w:val="0"/>
          <w:sz w:val="26"/>
          <w:szCs w:val="26"/>
          <w:lang w:val="en-US"/>
        </w:rPr>
      </w:pPr>
    </w:p>
    <w:p w14:paraId="5BDD7AE0"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unction GetSerialNumber: Integer; override;</w:t>
      </w:r>
    </w:p>
    <w:p w14:paraId="5ABFC920" w14:textId="77777777" w:rsidR="00636C4D" w:rsidRPr="00636C4D" w:rsidRDefault="00636C4D" w:rsidP="00636C4D">
      <w:pPr>
        <w:pStyle w:val="afa"/>
        <w:jc w:val="both"/>
        <w:rPr>
          <w:rFonts w:ascii="Courier New" w:hAnsi="Courier New" w:cs="Courier New"/>
          <w:b w:val="0"/>
          <w:noProof w:val="0"/>
          <w:sz w:val="26"/>
          <w:szCs w:val="26"/>
          <w:lang w:val="en-US"/>
        </w:rPr>
      </w:pPr>
    </w:p>
    <w:p w14:paraId="0A93C418"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class property TrueCond: string read FTrueCond write FTrueCond;</w:t>
      </w:r>
    </w:p>
    <w:p w14:paraId="61D67CAC"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lastRenderedPageBreak/>
        <w:t xml:space="preserve">    class property FalseCond: string read FFalseCond write FFalseCond;</w:t>
      </w:r>
    </w:p>
    <w:p w14:paraId="7C79B5E9"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class procedure RedefineSizesForIfBranching(const ABlock: TBlock); static;</w:t>
      </w:r>
    </w:p>
    <w:p w14:paraId="6444AD45"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end;</w:t>
      </w:r>
    </w:p>
    <w:p w14:paraId="39B81332" w14:textId="77777777" w:rsidR="00636C4D" w:rsidRPr="00636C4D" w:rsidRDefault="00636C4D" w:rsidP="00636C4D">
      <w:pPr>
        <w:pStyle w:val="afa"/>
        <w:jc w:val="both"/>
        <w:rPr>
          <w:rFonts w:ascii="Courier New" w:hAnsi="Courier New" w:cs="Courier New"/>
          <w:b w:val="0"/>
          <w:noProof w:val="0"/>
          <w:sz w:val="26"/>
          <w:szCs w:val="26"/>
          <w:lang w:val="en-US"/>
        </w:rPr>
      </w:pPr>
    </w:p>
    <w:p w14:paraId="65C54AEA"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implementation</w:t>
      </w:r>
    </w:p>
    <w:p w14:paraId="5CD7E679" w14:textId="77777777" w:rsidR="00636C4D" w:rsidRPr="00636C4D" w:rsidRDefault="00636C4D" w:rsidP="00636C4D">
      <w:pPr>
        <w:pStyle w:val="afa"/>
        <w:jc w:val="both"/>
        <w:rPr>
          <w:rFonts w:ascii="Courier New" w:hAnsi="Courier New" w:cs="Courier New"/>
          <w:b w:val="0"/>
          <w:noProof w:val="0"/>
          <w:sz w:val="26"/>
          <w:szCs w:val="26"/>
          <w:lang w:val="en-US"/>
        </w:rPr>
      </w:pPr>
    </w:p>
    <w:p w14:paraId="61B18646"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class procedure TIfBranching.RedefineSizesForIfBranching(const ABlock: TBlock);</w:t>
      </w:r>
    </w:p>
    <w:p w14:paraId="72790EDB"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begin</w:t>
      </w:r>
    </w:p>
    <w:p w14:paraId="293BE930"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RedefineConds(ABlock);</w:t>
      </w:r>
    </w:p>
    <w:p w14:paraId="7A6D9333"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ABlock.AdjustStatements;</w:t>
      </w:r>
    </w:p>
    <w:p w14:paraId="58B517A4"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end;</w:t>
      </w:r>
    </w:p>
    <w:p w14:paraId="3658E232" w14:textId="77777777" w:rsidR="00636C4D" w:rsidRPr="00636C4D" w:rsidRDefault="00636C4D" w:rsidP="00636C4D">
      <w:pPr>
        <w:pStyle w:val="afa"/>
        <w:jc w:val="both"/>
        <w:rPr>
          <w:rFonts w:ascii="Courier New" w:hAnsi="Courier New" w:cs="Courier New"/>
          <w:b w:val="0"/>
          <w:noProof w:val="0"/>
          <w:sz w:val="26"/>
          <w:szCs w:val="26"/>
          <w:lang w:val="en-US"/>
        </w:rPr>
      </w:pPr>
    </w:p>
    <w:p w14:paraId="0AEA560F"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class procedure TIfBranching.RedefineConds(const ABlock: TBlock);</w:t>
      </w:r>
    </w:p>
    <w:p w14:paraId="5AF43246"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var</w:t>
      </w:r>
    </w:p>
    <w:p w14:paraId="65398371"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I, J: Integer;</w:t>
      </w:r>
    </w:p>
    <w:p w14:paraId="6A7461FC"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CurrOperator: TOperator;</w:t>
      </w:r>
    </w:p>
    <w:p w14:paraId="0DDFFBE2"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Statement: TStatement;</w:t>
      </w:r>
    </w:p>
    <w:p w14:paraId="64CEBFD3"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begin</w:t>
      </w:r>
    </w:p>
    <w:p w14:paraId="6AA200BA"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or I := 0 to ABlock.Statements.Count - 1 do</w:t>
      </w:r>
    </w:p>
    <w:p w14:paraId="6402E22B"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begin</w:t>
      </w:r>
    </w:p>
    <w:p w14:paraId="5DAB7C76"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Statement := ABlock.Statements[I];</w:t>
      </w:r>
    </w:p>
    <w:p w14:paraId="16D2A9D7"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if Statement is TOperator then</w:t>
      </w:r>
    </w:p>
    <w:p w14:paraId="2ACA50F5"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begin</w:t>
      </w:r>
    </w:p>
    <w:p w14:paraId="2E909528"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CurrOperator:= TOperator(Statement);</w:t>
      </w:r>
    </w:p>
    <w:p w14:paraId="7BB6E450" w14:textId="77777777" w:rsidR="00636C4D" w:rsidRPr="00636C4D" w:rsidRDefault="00636C4D" w:rsidP="00636C4D">
      <w:pPr>
        <w:pStyle w:val="afa"/>
        <w:jc w:val="both"/>
        <w:rPr>
          <w:rFonts w:ascii="Courier New" w:hAnsi="Courier New" w:cs="Courier New"/>
          <w:b w:val="0"/>
          <w:noProof w:val="0"/>
          <w:sz w:val="26"/>
          <w:szCs w:val="26"/>
          <w:lang w:val="en-US"/>
        </w:rPr>
      </w:pPr>
    </w:p>
    <w:p w14:paraId="3261C786"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if CurrOperator is TIfBranching then</w:t>
      </w:r>
    </w:p>
    <w:p w14:paraId="6C304043"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begin</w:t>
      </w:r>
    </w:p>
    <w:p w14:paraId="121E295A"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TIfBranching(CurrOperator).SetCondsSize;</w:t>
      </w:r>
    </w:p>
    <w:p w14:paraId="2A252176"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CurrOperator.SetOptimalYLast;</w:t>
      </w:r>
    </w:p>
    <w:p w14:paraId="6D817572"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or J := 0 to High(CurrOperator.Blocks) do</w:t>
      </w:r>
    </w:p>
    <w:p w14:paraId="1A837E7E"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begin</w:t>
      </w:r>
    </w:p>
    <w:p w14:paraId="419866CA"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RedefineConds(CurrOperator.Blocks[J]);</w:t>
      </w:r>
    </w:p>
    <w:p w14:paraId="0EAC2402"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CurrOperator.Blocks[J].SetOptimalXLastBlock;</w:t>
      </w:r>
    </w:p>
    <w:p w14:paraId="7CEE2548"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end;</w:t>
      </w:r>
    </w:p>
    <w:p w14:paraId="57194313"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end</w:t>
      </w:r>
    </w:p>
    <w:p w14:paraId="7F2F1CEB"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else</w:t>
      </w:r>
    </w:p>
    <w:p w14:paraId="4D756E96"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or J := 0 to High(CurrOperator.Blocks) do</w:t>
      </w:r>
    </w:p>
    <w:p w14:paraId="2D205D37"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RedefineConds(CurrOperator.Blocks[J]);</w:t>
      </w:r>
    </w:p>
    <w:p w14:paraId="4DA4CFF6" w14:textId="77777777" w:rsidR="00636C4D" w:rsidRPr="00636C4D" w:rsidRDefault="00636C4D" w:rsidP="00636C4D">
      <w:pPr>
        <w:pStyle w:val="afa"/>
        <w:jc w:val="both"/>
        <w:rPr>
          <w:rFonts w:ascii="Courier New" w:hAnsi="Courier New" w:cs="Courier New"/>
          <w:b w:val="0"/>
          <w:noProof w:val="0"/>
          <w:sz w:val="26"/>
          <w:szCs w:val="26"/>
          <w:lang w:val="en-US"/>
        </w:rPr>
      </w:pPr>
    </w:p>
    <w:p w14:paraId="46CAE70F"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CurrOperator.AlignBlocks;</w:t>
      </w:r>
    </w:p>
    <w:p w14:paraId="710F0A5B"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end;</w:t>
      </w:r>
    </w:p>
    <w:p w14:paraId="690D3214"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end;</w:t>
      </w:r>
    </w:p>
    <w:p w14:paraId="3A470E32"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end;</w:t>
      </w:r>
    </w:p>
    <w:p w14:paraId="52F86157" w14:textId="77777777" w:rsidR="00636C4D" w:rsidRPr="00636C4D" w:rsidRDefault="00636C4D" w:rsidP="00636C4D">
      <w:pPr>
        <w:pStyle w:val="afa"/>
        <w:jc w:val="both"/>
        <w:rPr>
          <w:rFonts w:ascii="Courier New" w:hAnsi="Courier New" w:cs="Courier New"/>
          <w:b w:val="0"/>
          <w:noProof w:val="0"/>
          <w:sz w:val="26"/>
          <w:szCs w:val="26"/>
          <w:lang w:val="en-US"/>
        </w:rPr>
      </w:pPr>
    </w:p>
    <w:p w14:paraId="1DBB23E5"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procedure TIfBranching.SetCondsSize;</w:t>
      </w:r>
    </w:p>
    <w:p w14:paraId="2F5CC123"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begin</w:t>
      </w:r>
    </w:p>
    <w:p w14:paraId="146A375B"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TrueSize := GetTextSize(BaseBlock.Canvas, FTrueCond);</w:t>
      </w:r>
    </w:p>
    <w:p w14:paraId="49DA5727"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FalseSize := GetTextSize(BaseBlock.Canvas, FFalseCond);</w:t>
      </w:r>
    </w:p>
    <w:p w14:paraId="584E5CBE"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end;</w:t>
      </w:r>
    </w:p>
    <w:p w14:paraId="5148BC3D" w14:textId="77777777" w:rsidR="00636C4D" w:rsidRPr="00636C4D" w:rsidRDefault="00636C4D" w:rsidP="00636C4D">
      <w:pPr>
        <w:pStyle w:val="afa"/>
        <w:jc w:val="both"/>
        <w:rPr>
          <w:rFonts w:ascii="Courier New" w:hAnsi="Courier New" w:cs="Courier New"/>
          <w:b w:val="0"/>
          <w:noProof w:val="0"/>
          <w:sz w:val="26"/>
          <w:szCs w:val="26"/>
          <w:lang w:val="en-US"/>
        </w:rPr>
      </w:pPr>
    </w:p>
    <w:p w14:paraId="6E6A5A7B"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procedure TIfBranching.SetTextSize;</w:t>
      </w:r>
    </w:p>
    <w:p w14:paraId="011E1739"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begin</w:t>
      </w:r>
    </w:p>
    <w:p w14:paraId="7A6DA6F7"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inherited;</w:t>
      </w:r>
    </w:p>
    <w:p w14:paraId="5BAB59F3"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SetCondsSize;</w:t>
      </w:r>
    </w:p>
    <w:p w14:paraId="57A6AD32"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end;</w:t>
      </w:r>
    </w:p>
    <w:p w14:paraId="304F42EA" w14:textId="77777777" w:rsidR="00636C4D" w:rsidRPr="00636C4D" w:rsidRDefault="00636C4D" w:rsidP="00636C4D">
      <w:pPr>
        <w:pStyle w:val="afa"/>
        <w:jc w:val="both"/>
        <w:rPr>
          <w:rFonts w:ascii="Courier New" w:hAnsi="Courier New" w:cs="Courier New"/>
          <w:b w:val="0"/>
          <w:noProof w:val="0"/>
          <w:sz w:val="26"/>
          <w:szCs w:val="26"/>
          <w:lang w:val="en-US"/>
        </w:rPr>
      </w:pPr>
    </w:p>
    <w:p w14:paraId="6BC6C620"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unction TIfBranching.Clone: TStatement;</w:t>
      </w:r>
    </w:p>
    <w:p w14:paraId="43AB9F87"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var</w:t>
      </w:r>
    </w:p>
    <w:p w14:paraId="2A13D915"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ResultIf: TIfBranching;</w:t>
      </w:r>
    </w:p>
    <w:p w14:paraId="567BC8B4"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begin</w:t>
      </w:r>
    </w:p>
    <w:p w14:paraId="65CF8591"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Result:= inherited;</w:t>
      </w:r>
    </w:p>
    <w:p w14:paraId="65440642"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ResultIf:= TIfBranching(Result);</w:t>
      </w:r>
    </w:p>
    <w:p w14:paraId="7DB0F21B" w14:textId="77777777" w:rsidR="00636C4D" w:rsidRPr="00636C4D" w:rsidRDefault="00636C4D" w:rsidP="00636C4D">
      <w:pPr>
        <w:pStyle w:val="afa"/>
        <w:jc w:val="both"/>
        <w:rPr>
          <w:rFonts w:ascii="Courier New" w:hAnsi="Courier New" w:cs="Courier New"/>
          <w:b w:val="0"/>
          <w:noProof w:val="0"/>
          <w:sz w:val="26"/>
          <w:szCs w:val="26"/>
          <w:lang w:val="en-US"/>
        </w:rPr>
      </w:pPr>
    </w:p>
    <w:p w14:paraId="0844F7BD"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ResultIf.FTrueSize := Self.FTrueSize;</w:t>
      </w:r>
    </w:p>
    <w:p w14:paraId="58E0BFF0" w14:textId="77777777" w:rsidR="00636C4D" w:rsidRPr="00636C4D" w:rsidRDefault="00636C4D" w:rsidP="00636C4D">
      <w:pPr>
        <w:pStyle w:val="afa"/>
        <w:jc w:val="both"/>
        <w:rPr>
          <w:rFonts w:ascii="Courier New" w:hAnsi="Courier New" w:cs="Courier New"/>
          <w:b w:val="0"/>
          <w:noProof w:val="0"/>
          <w:sz w:val="26"/>
          <w:szCs w:val="26"/>
          <w:lang w:val="en-US"/>
        </w:rPr>
      </w:pPr>
    </w:p>
    <w:p w14:paraId="41302F75"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ResultIf.FFalseSize := Self.FFalseSize;</w:t>
      </w:r>
    </w:p>
    <w:p w14:paraId="70996A1A"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end;</w:t>
      </w:r>
    </w:p>
    <w:p w14:paraId="4888560A" w14:textId="77777777" w:rsidR="00636C4D" w:rsidRPr="00636C4D" w:rsidRDefault="00636C4D" w:rsidP="00636C4D">
      <w:pPr>
        <w:pStyle w:val="afa"/>
        <w:jc w:val="both"/>
        <w:rPr>
          <w:rFonts w:ascii="Courier New" w:hAnsi="Courier New" w:cs="Courier New"/>
          <w:b w:val="0"/>
          <w:noProof w:val="0"/>
          <w:sz w:val="26"/>
          <w:szCs w:val="26"/>
          <w:lang w:val="en-US"/>
        </w:rPr>
      </w:pPr>
    </w:p>
    <w:p w14:paraId="31599B5F"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unction TIfBranching.GetOptimalYLast: Integer;</w:t>
      </w:r>
    </w:p>
    <w:p w14:paraId="55AA47E7"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begin</w:t>
      </w:r>
    </w:p>
    <w:p w14:paraId="00955232"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Result := FYStart + Max(FTrueSize.Height, FFalseSize.Height) +</w:t>
      </w:r>
    </w:p>
    <w:p w14:paraId="7B7F0381"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ActionSize.Height + 3 * FYIndentText;</w:t>
      </w:r>
    </w:p>
    <w:p w14:paraId="52B666AC"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end;</w:t>
      </w:r>
    </w:p>
    <w:p w14:paraId="3A8DAEC6" w14:textId="77777777" w:rsidR="00636C4D" w:rsidRPr="00636C4D" w:rsidRDefault="00636C4D" w:rsidP="00636C4D">
      <w:pPr>
        <w:pStyle w:val="afa"/>
        <w:jc w:val="both"/>
        <w:rPr>
          <w:rFonts w:ascii="Courier New" w:hAnsi="Courier New" w:cs="Courier New"/>
          <w:b w:val="0"/>
          <w:noProof w:val="0"/>
          <w:sz w:val="26"/>
          <w:szCs w:val="26"/>
          <w:lang w:val="en-US"/>
        </w:rPr>
      </w:pPr>
    </w:p>
    <w:p w14:paraId="6876B70C"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unction TIfBranching.IsPreсOperator: Boolean;</w:t>
      </w:r>
    </w:p>
    <w:p w14:paraId="2D592E63"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begin</w:t>
      </w:r>
    </w:p>
    <w:p w14:paraId="51555C70"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Result:= True;</w:t>
      </w:r>
    </w:p>
    <w:p w14:paraId="52C811AC"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end;</w:t>
      </w:r>
    </w:p>
    <w:p w14:paraId="605ADD48" w14:textId="77777777" w:rsidR="00636C4D" w:rsidRPr="00636C4D" w:rsidRDefault="00636C4D" w:rsidP="00636C4D">
      <w:pPr>
        <w:pStyle w:val="afa"/>
        <w:jc w:val="both"/>
        <w:rPr>
          <w:rFonts w:ascii="Courier New" w:hAnsi="Courier New" w:cs="Courier New"/>
          <w:b w:val="0"/>
          <w:noProof w:val="0"/>
          <w:sz w:val="26"/>
          <w:szCs w:val="26"/>
          <w:lang w:val="en-US"/>
        </w:rPr>
      </w:pPr>
    </w:p>
    <w:p w14:paraId="18E7FF48"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procedure TIfBranching.CreateBlock;</w:t>
      </w:r>
    </w:p>
    <w:p w14:paraId="173924C2"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begin</w:t>
      </w:r>
    </w:p>
    <w:p w14:paraId="0643D16A"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SetLength(FBlocks, FBlockCount);</w:t>
      </w:r>
    </w:p>
    <w:p w14:paraId="72C5860E"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Blocks[0]:= TBlock.Create(Self);</w:t>
      </w:r>
    </w:p>
    <w:p w14:paraId="1EB4A9EB"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Blocks[1]:= TBlock.Create(Self);</w:t>
      </w:r>
    </w:p>
    <w:p w14:paraId="13E76654"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Blocks[0].Statements.Add(DefaultStatement.Create(DefaultAction, FBlocks[0]));</w:t>
      </w:r>
    </w:p>
    <w:p w14:paraId="2F4D62B5"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Blocks[1].Statements.Add(DefaultStatement.Create(DefaultAction, FBlocks[1]));</w:t>
      </w:r>
    </w:p>
    <w:p w14:paraId="46D08A74"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lastRenderedPageBreak/>
        <w:t xml:space="preserve">  end;</w:t>
      </w:r>
    </w:p>
    <w:p w14:paraId="495C4FAB" w14:textId="77777777" w:rsidR="00636C4D" w:rsidRPr="00636C4D" w:rsidRDefault="00636C4D" w:rsidP="00636C4D">
      <w:pPr>
        <w:pStyle w:val="afa"/>
        <w:jc w:val="both"/>
        <w:rPr>
          <w:rFonts w:ascii="Courier New" w:hAnsi="Courier New" w:cs="Courier New"/>
          <w:b w:val="0"/>
          <w:noProof w:val="0"/>
          <w:sz w:val="26"/>
          <w:szCs w:val="26"/>
          <w:lang w:val="en-US"/>
        </w:rPr>
      </w:pPr>
    </w:p>
    <w:p w14:paraId="7569308E"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unction TIfBranching.GetAvailablePartWidth(const APartWidth, ATextHeight: Integer): Integer;</w:t>
      </w:r>
    </w:p>
    <w:p w14:paraId="5F78A4D4"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begin</w:t>
      </w:r>
    </w:p>
    <w:p w14:paraId="325852ED"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Result:= APartWidth *</w:t>
      </w:r>
    </w:p>
    <w:p w14:paraId="017215E2"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YLast - FYStart - ATextHeight - FYIndentText) div (FYLast - FYStart);</w:t>
      </w:r>
    </w:p>
    <w:p w14:paraId="10BE3308"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end;</w:t>
      </w:r>
    </w:p>
    <w:p w14:paraId="6BB868A9" w14:textId="77777777" w:rsidR="00636C4D" w:rsidRPr="00636C4D" w:rsidRDefault="00636C4D" w:rsidP="00636C4D">
      <w:pPr>
        <w:pStyle w:val="afa"/>
        <w:jc w:val="both"/>
        <w:rPr>
          <w:rFonts w:ascii="Courier New" w:hAnsi="Courier New" w:cs="Courier New"/>
          <w:b w:val="0"/>
          <w:noProof w:val="0"/>
          <w:sz w:val="26"/>
          <w:szCs w:val="26"/>
          <w:lang w:val="en-US"/>
        </w:rPr>
      </w:pPr>
    </w:p>
    <w:p w14:paraId="1C940DED"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unction TIfBranching.GetMinValidPartWidth(const ATextHeight,</w:t>
      </w:r>
    </w:p>
    <w:p w14:paraId="76E6F5F7"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ATextWidth: Integer): Integer;</w:t>
      </w:r>
    </w:p>
    <w:p w14:paraId="1576FFC4"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begin</w:t>
      </w:r>
    </w:p>
    <w:p w14:paraId="113EBF93"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Result:= (ATextWidth + FXMinIndentText shl 1) *</w:t>
      </w:r>
    </w:p>
    <w:p w14:paraId="2F4814D0"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YLast - FYStart) div (FYLast - FYStart - ATextHeight - FYIndentText);</w:t>
      </w:r>
    </w:p>
    <w:p w14:paraId="7B53420E"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end;</w:t>
      </w:r>
    </w:p>
    <w:p w14:paraId="441A12C4" w14:textId="77777777" w:rsidR="00636C4D" w:rsidRPr="00636C4D" w:rsidRDefault="00636C4D" w:rsidP="00636C4D">
      <w:pPr>
        <w:pStyle w:val="afa"/>
        <w:jc w:val="both"/>
        <w:rPr>
          <w:rFonts w:ascii="Courier New" w:hAnsi="Courier New" w:cs="Courier New"/>
          <w:b w:val="0"/>
          <w:noProof w:val="0"/>
          <w:sz w:val="26"/>
          <w:szCs w:val="26"/>
          <w:lang w:val="en-US"/>
        </w:rPr>
      </w:pPr>
    </w:p>
    <w:p w14:paraId="374EB076"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unction TIfBranching.GetOptimaWidth: Integer;</w:t>
      </w:r>
    </w:p>
    <w:p w14:paraId="60D46EBD"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begin</w:t>
      </w:r>
    </w:p>
    <w:p w14:paraId="50A93AA0"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Result:= GetMinValidPartWidth(FActionSize.Height, FActionSize.Width);</w:t>
      </w:r>
    </w:p>
    <w:p w14:paraId="073AF088"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end;</w:t>
      </w:r>
    </w:p>
    <w:p w14:paraId="7B2A542A" w14:textId="77777777" w:rsidR="00636C4D" w:rsidRPr="00636C4D" w:rsidRDefault="00636C4D" w:rsidP="00636C4D">
      <w:pPr>
        <w:pStyle w:val="afa"/>
        <w:jc w:val="both"/>
        <w:rPr>
          <w:rFonts w:ascii="Courier New" w:hAnsi="Courier New" w:cs="Courier New"/>
          <w:b w:val="0"/>
          <w:noProof w:val="0"/>
          <w:sz w:val="26"/>
          <w:szCs w:val="26"/>
          <w:lang w:val="en-US"/>
        </w:rPr>
      </w:pPr>
    </w:p>
    <w:p w14:paraId="21EBC965"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unction TIfBranching.GetOptimalWidthForBlock(const ABlock: TBlock): Integer;</w:t>
      </w:r>
    </w:p>
    <w:p w14:paraId="6D99DE29"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begin</w:t>
      </w:r>
    </w:p>
    <w:p w14:paraId="42ECCD1F"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if ABlock = FBlocks[0] then</w:t>
      </w:r>
    </w:p>
    <w:p w14:paraId="1185EC6A"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Result:= GetMinValidPartWidth(FTrueSize.Height, FTrueSize.Width)</w:t>
      </w:r>
    </w:p>
    <w:p w14:paraId="59CB634A"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else</w:t>
      </w:r>
    </w:p>
    <w:p w14:paraId="6AAD0458"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Result:= GetMinValidPartWidth(FFalseSize.Height, FFalseSize.Width);</w:t>
      </w:r>
    </w:p>
    <w:p w14:paraId="0A8C847B"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end;</w:t>
      </w:r>
    </w:p>
    <w:p w14:paraId="4BC3145C" w14:textId="77777777" w:rsidR="00636C4D" w:rsidRPr="00636C4D" w:rsidRDefault="00636C4D" w:rsidP="00636C4D">
      <w:pPr>
        <w:pStyle w:val="afa"/>
        <w:jc w:val="both"/>
        <w:rPr>
          <w:rFonts w:ascii="Courier New" w:hAnsi="Courier New" w:cs="Courier New"/>
          <w:b w:val="0"/>
          <w:noProof w:val="0"/>
          <w:sz w:val="26"/>
          <w:szCs w:val="26"/>
          <w:lang w:val="en-US"/>
        </w:rPr>
      </w:pPr>
    </w:p>
    <w:p w14:paraId="15F0F7AC"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unction TIfBranching.GetSerialNumber: Integer;</w:t>
      </w:r>
    </w:p>
    <w:p w14:paraId="585A4AB0"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begin</w:t>
      </w:r>
    </w:p>
    <w:p w14:paraId="1AF02D8A"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Result:= 1;</w:t>
      </w:r>
    </w:p>
    <w:p w14:paraId="0B0FB451"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end;</w:t>
      </w:r>
    </w:p>
    <w:p w14:paraId="74854F34" w14:textId="77777777" w:rsidR="00636C4D" w:rsidRPr="00636C4D" w:rsidRDefault="00636C4D" w:rsidP="00636C4D">
      <w:pPr>
        <w:pStyle w:val="afa"/>
        <w:jc w:val="both"/>
        <w:rPr>
          <w:rFonts w:ascii="Courier New" w:hAnsi="Courier New" w:cs="Courier New"/>
          <w:b w:val="0"/>
          <w:noProof w:val="0"/>
          <w:sz w:val="26"/>
          <w:szCs w:val="26"/>
          <w:lang w:val="en-US"/>
        </w:rPr>
      </w:pPr>
    </w:p>
    <w:p w14:paraId="393C7E8B"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procedure TIfBranching.Draw;</w:t>
      </w:r>
    </w:p>
    <w:p w14:paraId="60CF6FB0"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begin</w:t>
      </w:r>
    </w:p>
    <w:p w14:paraId="10FCA0EF" w14:textId="77777777" w:rsidR="00636C4D" w:rsidRPr="00636C4D" w:rsidRDefault="00636C4D" w:rsidP="00636C4D">
      <w:pPr>
        <w:pStyle w:val="afa"/>
        <w:jc w:val="both"/>
        <w:rPr>
          <w:rFonts w:ascii="Courier New" w:hAnsi="Courier New" w:cs="Courier New"/>
          <w:b w:val="0"/>
          <w:noProof w:val="0"/>
          <w:sz w:val="26"/>
          <w:szCs w:val="26"/>
          <w:lang w:val="en-US"/>
        </w:rPr>
      </w:pPr>
    </w:p>
    <w:p w14:paraId="46B6BD2D"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 Drawing the main block</w:t>
      </w:r>
    </w:p>
    <w:p w14:paraId="6B8444B5"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DrawRect(BaseBlock.XStart, BaseBlock.XLast, FYStart, FYLast, BaseBlock.Canvas);</w:t>
      </w:r>
    </w:p>
    <w:p w14:paraId="4C4CBA08" w14:textId="77777777" w:rsidR="00636C4D" w:rsidRPr="00636C4D" w:rsidRDefault="00636C4D" w:rsidP="00636C4D">
      <w:pPr>
        <w:pStyle w:val="afa"/>
        <w:jc w:val="both"/>
        <w:rPr>
          <w:rFonts w:ascii="Courier New" w:hAnsi="Courier New" w:cs="Courier New"/>
          <w:b w:val="0"/>
          <w:noProof w:val="0"/>
          <w:sz w:val="26"/>
          <w:szCs w:val="26"/>
          <w:lang w:val="en-US"/>
        </w:rPr>
      </w:pPr>
    </w:p>
    <w:p w14:paraId="36899C80"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 Drawing a triangle</w:t>
      </w:r>
    </w:p>
    <w:p w14:paraId="58459AF0"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DrawInvertedTriangle(BaseBlock.XStart, FBlocks[1].XStart, BaseBlock.XLast,</w:t>
      </w:r>
    </w:p>
    <w:p w14:paraId="0155CB1F"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YStart, FYLast, BaseBlock.Canvas);</w:t>
      </w:r>
    </w:p>
    <w:p w14:paraId="535E273F" w14:textId="77777777" w:rsidR="00636C4D" w:rsidRPr="00636C4D" w:rsidRDefault="00636C4D" w:rsidP="00636C4D">
      <w:pPr>
        <w:pStyle w:val="afa"/>
        <w:jc w:val="both"/>
        <w:rPr>
          <w:rFonts w:ascii="Courier New" w:hAnsi="Courier New" w:cs="Courier New"/>
          <w:b w:val="0"/>
          <w:noProof w:val="0"/>
          <w:sz w:val="26"/>
          <w:szCs w:val="26"/>
          <w:lang w:val="en-US"/>
        </w:rPr>
      </w:pPr>
    </w:p>
    <w:p w14:paraId="5E148490"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 Drawing the action</w:t>
      </w:r>
    </w:p>
    <w:p w14:paraId="542E6419"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DrawText(BaseBlock.Canvas,</w:t>
      </w:r>
    </w:p>
    <w:p w14:paraId="12C3007B"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Blocks[0].XStart +</w:t>
      </w:r>
    </w:p>
    <w:p w14:paraId="5DF629A7"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GetAvailablePartWidth(FBlocks[0].XLast - FBlocks[0].XStart, FTrueSize.Height + FYIndentText) +</w:t>
      </w:r>
    </w:p>
    <w:p w14:paraId="47A8C3A2"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GetAvailablePartWidth(BaseBlock.XLast - BaseBlock.XStart, FActionSize.Height) shr 1 -</w:t>
      </w:r>
    </w:p>
    <w:p w14:paraId="30660122"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ActionSize.Width shr 1,</w:t>
      </w:r>
    </w:p>
    <w:p w14:paraId="544642AD"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YStart + FYIndentText, Action);</w:t>
      </w:r>
    </w:p>
    <w:p w14:paraId="2678D212" w14:textId="77777777" w:rsidR="00636C4D" w:rsidRPr="00636C4D" w:rsidRDefault="00636C4D" w:rsidP="00636C4D">
      <w:pPr>
        <w:pStyle w:val="afa"/>
        <w:jc w:val="both"/>
        <w:rPr>
          <w:rFonts w:ascii="Courier New" w:hAnsi="Courier New" w:cs="Courier New"/>
          <w:b w:val="0"/>
          <w:noProof w:val="0"/>
          <w:sz w:val="26"/>
          <w:szCs w:val="26"/>
          <w:lang w:val="en-US"/>
        </w:rPr>
      </w:pPr>
    </w:p>
    <w:p w14:paraId="041FD39C"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 Drawing the True text</w:t>
      </w:r>
    </w:p>
    <w:p w14:paraId="5405BDB2"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DrawText(BaseBlock.Canvas,</w:t>
      </w:r>
    </w:p>
    <w:p w14:paraId="7B4B2E13"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Blocks[0].XStart + GetAvailablePartWidth(</w:t>
      </w:r>
    </w:p>
    <w:p w14:paraId="0E339BFF"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Blocks[0].XLast - FBlocks[0].XStart, FTrueSize.Height) shr 1 -</w:t>
      </w:r>
    </w:p>
    <w:p w14:paraId="6CF43A4F"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TrueSize.Width shr 1,</w:t>
      </w:r>
    </w:p>
    <w:p w14:paraId="706DDD23"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YStart + FYIndentText shl 1 + FActionSize.Height, FTrueCond);</w:t>
      </w:r>
    </w:p>
    <w:p w14:paraId="41C96C0B" w14:textId="77777777" w:rsidR="00636C4D" w:rsidRPr="00636C4D" w:rsidRDefault="00636C4D" w:rsidP="00636C4D">
      <w:pPr>
        <w:pStyle w:val="afa"/>
        <w:jc w:val="both"/>
        <w:rPr>
          <w:rFonts w:ascii="Courier New" w:hAnsi="Courier New" w:cs="Courier New"/>
          <w:b w:val="0"/>
          <w:noProof w:val="0"/>
          <w:sz w:val="26"/>
          <w:szCs w:val="26"/>
          <w:lang w:val="en-US"/>
        </w:rPr>
      </w:pPr>
    </w:p>
    <w:p w14:paraId="6742C43A"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 Drawing the False text</w:t>
      </w:r>
    </w:p>
    <w:p w14:paraId="076EC3EF"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DrawText(BaseBlock.Canvas,</w:t>
      </w:r>
    </w:p>
    <w:p w14:paraId="3F5F59A7"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Blocks[1].XLast - GetAvailablePartWidth(</w:t>
      </w:r>
    </w:p>
    <w:p w14:paraId="47FF2D7D"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Blocks[1].XLast - FBlocks[1].XStart, FFalseSize.Height) shr 1 -</w:t>
      </w:r>
    </w:p>
    <w:p w14:paraId="2380FBBD"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FalseSize.Width shr 1,</w:t>
      </w:r>
    </w:p>
    <w:p w14:paraId="264647A5"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YStart + FYIndentText shl 1 + FActionSize.Height, FFalseCond);</w:t>
      </w:r>
    </w:p>
    <w:p w14:paraId="71375171" w14:textId="77777777" w:rsidR="00636C4D" w:rsidRPr="002B3ABA" w:rsidRDefault="00636C4D" w:rsidP="00636C4D">
      <w:pPr>
        <w:pStyle w:val="afa"/>
        <w:jc w:val="both"/>
        <w:rPr>
          <w:rFonts w:ascii="Courier New" w:hAnsi="Courier New" w:cs="Courier New"/>
          <w:b w:val="0"/>
          <w:noProof w:val="0"/>
          <w:sz w:val="26"/>
          <w:szCs w:val="26"/>
        </w:rPr>
      </w:pPr>
      <w:r w:rsidRPr="00636C4D">
        <w:rPr>
          <w:rFonts w:ascii="Courier New" w:hAnsi="Courier New" w:cs="Courier New"/>
          <w:b w:val="0"/>
          <w:noProof w:val="0"/>
          <w:sz w:val="26"/>
          <w:szCs w:val="26"/>
          <w:lang w:val="en-US"/>
        </w:rPr>
        <w:t xml:space="preserve">  end</w:t>
      </w:r>
      <w:r w:rsidRPr="002B3ABA">
        <w:rPr>
          <w:rFonts w:ascii="Courier New" w:hAnsi="Courier New" w:cs="Courier New"/>
          <w:b w:val="0"/>
          <w:noProof w:val="0"/>
          <w:sz w:val="26"/>
          <w:szCs w:val="26"/>
        </w:rPr>
        <w:t>;</w:t>
      </w:r>
    </w:p>
    <w:p w14:paraId="723C4758" w14:textId="77777777" w:rsidR="00636C4D" w:rsidRPr="002B3ABA" w:rsidRDefault="00636C4D" w:rsidP="00636C4D">
      <w:pPr>
        <w:pStyle w:val="afa"/>
        <w:jc w:val="both"/>
        <w:rPr>
          <w:rFonts w:ascii="Courier New" w:hAnsi="Courier New" w:cs="Courier New"/>
          <w:b w:val="0"/>
          <w:noProof w:val="0"/>
          <w:sz w:val="26"/>
          <w:szCs w:val="26"/>
        </w:rPr>
      </w:pPr>
    </w:p>
    <w:p w14:paraId="74164B57" w14:textId="76830B86" w:rsidR="00493313" w:rsidRPr="002B3ABA" w:rsidRDefault="00636C4D" w:rsidP="00636C4D">
      <w:pPr>
        <w:pStyle w:val="afa"/>
        <w:jc w:val="both"/>
        <w:rPr>
          <w:rFonts w:ascii="Courier New" w:hAnsi="Courier New" w:cs="Courier New"/>
          <w:b w:val="0"/>
          <w:noProof w:val="0"/>
          <w:sz w:val="26"/>
          <w:szCs w:val="26"/>
        </w:rPr>
      </w:pPr>
      <w:r w:rsidRPr="00636C4D">
        <w:rPr>
          <w:rFonts w:ascii="Courier New" w:hAnsi="Courier New" w:cs="Courier New"/>
          <w:b w:val="0"/>
          <w:noProof w:val="0"/>
          <w:sz w:val="26"/>
          <w:szCs w:val="26"/>
          <w:lang w:val="en-US"/>
        </w:rPr>
        <w:t>end</w:t>
      </w:r>
      <w:r w:rsidRPr="002B3ABA">
        <w:rPr>
          <w:rFonts w:ascii="Courier New" w:hAnsi="Courier New" w:cs="Courier New"/>
          <w:b w:val="0"/>
          <w:noProof w:val="0"/>
          <w:sz w:val="26"/>
          <w:szCs w:val="26"/>
        </w:rPr>
        <w:t>.</w:t>
      </w:r>
    </w:p>
    <w:p w14:paraId="529732DD" w14:textId="071FB1E1" w:rsidR="00636C4D" w:rsidRPr="00EE5690" w:rsidRDefault="00636C4D" w:rsidP="00636C4D">
      <w:pPr>
        <w:pStyle w:val="a9"/>
      </w:pPr>
      <w:bookmarkStart w:id="137" w:name="_Toc135980330"/>
      <w:r>
        <w:lastRenderedPageBreak/>
        <w:t xml:space="preserve">Приложение </w:t>
      </w:r>
      <w:r w:rsidR="002B3ABA">
        <w:t>Ш</w:t>
      </w:r>
      <w:bookmarkEnd w:id="137"/>
    </w:p>
    <w:p w14:paraId="0D871C22" w14:textId="77777777" w:rsidR="00636C4D" w:rsidRDefault="00636C4D" w:rsidP="00636C4D">
      <w:pPr>
        <w:pStyle w:val="aa"/>
      </w:pPr>
      <w:r>
        <w:t>(обязательное)</w:t>
      </w:r>
    </w:p>
    <w:p w14:paraId="134F01A5" w14:textId="25A2A497" w:rsidR="00636C4D" w:rsidRDefault="00636C4D" w:rsidP="00636C4D">
      <w:pPr>
        <w:pStyle w:val="aa"/>
      </w:pPr>
      <w:r>
        <w:t xml:space="preserve">Исходный код программы (модуль </w:t>
      </w:r>
      <w:r w:rsidR="002B3ABA" w:rsidRPr="002B3ABA">
        <w:rPr>
          <w:lang w:val="en-US"/>
        </w:rPr>
        <w:t>uLastLoop</w:t>
      </w:r>
      <w:r>
        <w:t>)</w:t>
      </w:r>
    </w:p>
    <w:p w14:paraId="58FEE0BF" w14:textId="77777777" w:rsidR="00636C4D" w:rsidRDefault="00636C4D" w:rsidP="00636C4D">
      <w:pPr>
        <w:pStyle w:val="aa"/>
      </w:pPr>
    </w:p>
    <w:p w14:paraId="0A3ED704"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unit uLastLoop;</w:t>
      </w:r>
    </w:p>
    <w:p w14:paraId="27CB6323" w14:textId="77777777" w:rsidR="00636C4D" w:rsidRPr="00636C4D" w:rsidRDefault="00636C4D" w:rsidP="00636C4D">
      <w:pPr>
        <w:pStyle w:val="afa"/>
        <w:jc w:val="both"/>
        <w:rPr>
          <w:rFonts w:ascii="Courier New" w:hAnsi="Courier New" w:cs="Courier New"/>
          <w:b w:val="0"/>
          <w:noProof w:val="0"/>
          <w:sz w:val="26"/>
          <w:szCs w:val="26"/>
          <w:lang w:val="en-US"/>
        </w:rPr>
      </w:pPr>
    </w:p>
    <w:p w14:paraId="40A6EF69"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interface</w:t>
      </w:r>
    </w:p>
    <w:p w14:paraId="5F3B63BD"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uses</w:t>
      </w:r>
    </w:p>
    <w:p w14:paraId="046E2647"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uDrawShapes, uLoop;</w:t>
      </w:r>
    </w:p>
    <w:p w14:paraId="10BF1264"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type</w:t>
      </w:r>
    </w:p>
    <w:p w14:paraId="0D313A55" w14:textId="77777777" w:rsidR="00636C4D" w:rsidRPr="00636C4D" w:rsidRDefault="00636C4D" w:rsidP="00636C4D">
      <w:pPr>
        <w:pStyle w:val="afa"/>
        <w:jc w:val="both"/>
        <w:rPr>
          <w:rFonts w:ascii="Courier New" w:hAnsi="Courier New" w:cs="Courier New"/>
          <w:b w:val="0"/>
          <w:noProof w:val="0"/>
          <w:sz w:val="26"/>
          <w:szCs w:val="26"/>
          <w:lang w:val="en-US"/>
        </w:rPr>
      </w:pPr>
    </w:p>
    <w:p w14:paraId="3497849B"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TLastLoop = class(TLoop)</w:t>
      </w:r>
    </w:p>
    <w:p w14:paraId="33C6EADA"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protected</w:t>
      </w:r>
    </w:p>
    <w:p w14:paraId="712C7E0A"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unction GetOptimalYLast: Integer; override;</w:t>
      </w:r>
    </w:p>
    <w:p w14:paraId="52EC4576"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procedure Draw; override;</w:t>
      </w:r>
    </w:p>
    <w:p w14:paraId="4D319536"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public</w:t>
      </w:r>
    </w:p>
    <w:p w14:paraId="02360E30"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unction GetBlockYBottom: Integer;</w:t>
      </w:r>
    </w:p>
    <w:p w14:paraId="6ECB0B8B"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unction IsPreсOperator: Boolean; override;</w:t>
      </w:r>
    </w:p>
    <w:p w14:paraId="7E86D7F8"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unction GetSerialNumber: Integer; override;</w:t>
      </w:r>
    </w:p>
    <w:p w14:paraId="16183B69"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end;</w:t>
      </w:r>
    </w:p>
    <w:p w14:paraId="3AABD76E" w14:textId="77777777" w:rsidR="00636C4D" w:rsidRPr="00636C4D" w:rsidRDefault="00636C4D" w:rsidP="00636C4D">
      <w:pPr>
        <w:pStyle w:val="afa"/>
        <w:jc w:val="both"/>
        <w:rPr>
          <w:rFonts w:ascii="Courier New" w:hAnsi="Courier New" w:cs="Courier New"/>
          <w:b w:val="0"/>
          <w:noProof w:val="0"/>
          <w:sz w:val="26"/>
          <w:szCs w:val="26"/>
          <w:lang w:val="en-US"/>
        </w:rPr>
      </w:pPr>
    </w:p>
    <w:p w14:paraId="6D7457D9"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implementation</w:t>
      </w:r>
    </w:p>
    <w:p w14:paraId="235B0536" w14:textId="77777777" w:rsidR="00636C4D" w:rsidRPr="00636C4D" w:rsidRDefault="00636C4D" w:rsidP="00636C4D">
      <w:pPr>
        <w:pStyle w:val="afa"/>
        <w:jc w:val="both"/>
        <w:rPr>
          <w:rFonts w:ascii="Courier New" w:hAnsi="Courier New" w:cs="Courier New"/>
          <w:b w:val="0"/>
          <w:noProof w:val="0"/>
          <w:sz w:val="26"/>
          <w:szCs w:val="26"/>
          <w:lang w:val="en-US"/>
        </w:rPr>
      </w:pPr>
    </w:p>
    <w:p w14:paraId="75E3B950"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unction TLastLoop.IsPreсOperator: Boolean;</w:t>
      </w:r>
    </w:p>
    <w:p w14:paraId="3C4923F4"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begin</w:t>
      </w:r>
    </w:p>
    <w:p w14:paraId="5CF52513"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Result:= False;</w:t>
      </w:r>
    </w:p>
    <w:p w14:paraId="439C3726"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end;</w:t>
      </w:r>
    </w:p>
    <w:p w14:paraId="5AFC8033" w14:textId="77777777" w:rsidR="00636C4D" w:rsidRPr="00636C4D" w:rsidRDefault="00636C4D" w:rsidP="00636C4D">
      <w:pPr>
        <w:pStyle w:val="afa"/>
        <w:jc w:val="both"/>
        <w:rPr>
          <w:rFonts w:ascii="Courier New" w:hAnsi="Courier New" w:cs="Courier New"/>
          <w:b w:val="0"/>
          <w:noProof w:val="0"/>
          <w:sz w:val="26"/>
          <w:szCs w:val="26"/>
          <w:lang w:val="en-US"/>
        </w:rPr>
      </w:pPr>
    </w:p>
    <w:p w14:paraId="23CF04BD"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procedure TLastLoop.Draw;</w:t>
      </w:r>
    </w:p>
    <w:p w14:paraId="57F582D4"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begin</w:t>
      </w:r>
    </w:p>
    <w:p w14:paraId="00A8D364"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DrawUnfinishedVertRectForLoop(BaseBlock.XStart, BaseBlock.XLast, FYLast,</w:t>
      </w:r>
    </w:p>
    <w:p w14:paraId="67C244AB"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GetYBottom, FYStart, BaseBlock.Canvas);</w:t>
      </w:r>
    </w:p>
    <w:p w14:paraId="22D14DCF" w14:textId="77777777" w:rsidR="00636C4D" w:rsidRPr="00636C4D" w:rsidRDefault="00636C4D" w:rsidP="00636C4D">
      <w:pPr>
        <w:pStyle w:val="afa"/>
        <w:jc w:val="both"/>
        <w:rPr>
          <w:rFonts w:ascii="Courier New" w:hAnsi="Courier New" w:cs="Courier New"/>
          <w:b w:val="0"/>
          <w:noProof w:val="0"/>
          <w:sz w:val="26"/>
          <w:szCs w:val="26"/>
          <w:lang w:val="en-US"/>
        </w:rPr>
      </w:pPr>
    </w:p>
    <w:p w14:paraId="52A2BC8A"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DrawUnfinishedHorRectForLoop(BaseBlock.XStart, Blocks[0].XStart,</w:t>
      </w:r>
    </w:p>
    <w:p w14:paraId="4827D8C4"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BaseBlock.XLast, FYLast, FYStart, BaseBlock.Canvas);</w:t>
      </w:r>
    </w:p>
    <w:p w14:paraId="3BB3C0DA" w14:textId="77777777" w:rsidR="00636C4D" w:rsidRPr="00636C4D" w:rsidRDefault="00636C4D" w:rsidP="00636C4D">
      <w:pPr>
        <w:pStyle w:val="afa"/>
        <w:jc w:val="both"/>
        <w:rPr>
          <w:rFonts w:ascii="Courier New" w:hAnsi="Courier New" w:cs="Courier New"/>
          <w:b w:val="0"/>
          <w:noProof w:val="0"/>
          <w:sz w:val="26"/>
          <w:szCs w:val="26"/>
          <w:lang w:val="en-US"/>
        </w:rPr>
      </w:pPr>
    </w:p>
    <w:p w14:paraId="79FA4961"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DrawText(BaseBlock.Canvas, BaseBlock.XStart + ((BaseBlock.XLast - BaseBlock.XStart) shr 1)</w:t>
      </w:r>
    </w:p>
    <w:p w14:paraId="11DDF472"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 (FActionSize.Width shr 1), GetBlockYBottom + FYIndentText, Action);</w:t>
      </w:r>
    </w:p>
    <w:p w14:paraId="0AF7639A"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end;</w:t>
      </w:r>
    </w:p>
    <w:p w14:paraId="4FB4C889" w14:textId="77777777" w:rsidR="00636C4D" w:rsidRPr="00636C4D" w:rsidRDefault="00636C4D" w:rsidP="00636C4D">
      <w:pPr>
        <w:pStyle w:val="afa"/>
        <w:jc w:val="both"/>
        <w:rPr>
          <w:rFonts w:ascii="Courier New" w:hAnsi="Courier New" w:cs="Courier New"/>
          <w:b w:val="0"/>
          <w:noProof w:val="0"/>
          <w:sz w:val="26"/>
          <w:szCs w:val="26"/>
          <w:lang w:val="en-US"/>
        </w:rPr>
      </w:pPr>
    </w:p>
    <w:p w14:paraId="657E1572"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unction TLastLoop.GetOptimalYLast: Integer;</w:t>
      </w:r>
    </w:p>
    <w:p w14:paraId="3109A2E9"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begin</w:t>
      </w:r>
    </w:p>
    <w:p w14:paraId="59BB9F15"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lastRenderedPageBreak/>
        <w:t xml:space="preserve">    Result := GetBlockYBottom + FActionSize.Height + FXMinIndentText shl 1;</w:t>
      </w:r>
    </w:p>
    <w:p w14:paraId="0DD2CBB0"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end;</w:t>
      </w:r>
    </w:p>
    <w:p w14:paraId="6ADCD75B" w14:textId="77777777" w:rsidR="00636C4D" w:rsidRPr="00636C4D" w:rsidRDefault="00636C4D" w:rsidP="00636C4D">
      <w:pPr>
        <w:pStyle w:val="afa"/>
        <w:jc w:val="both"/>
        <w:rPr>
          <w:rFonts w:ascii="Courier New" w:hAnsi="Courier New" w:cs="Courier New"/>
          <w:b w:val="0"/>
          <w:noProof w:val="0"/>
          <w:sz w:val="26"/>
          <w:szCs w:val="26"/>
          <w:lang w:val="en-US"/>
        </w:rPr>
      </w:pPr>
    </w:p>
    <w:p w14:paraId="353EB5A5"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unction TLastLoop.GetSerialNumber: Integer;</w:t>
      </w:r>
    </w:p>
    <w:p w14:paraId="41CB50E2"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begin</w:t>
      </w:r>
    </w:p>
    <w:p w14:paraId="2FEAD50E"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Result := 4;</w:t>
      </w:r>
    </w:p>
    <w:p w14:paraId="5EFC4397"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end;</w:t>
      </w:r>
    </w:p>
    <w:p w14:paraId="0EB9D8F7" w14:textId="77777777" w:rsidR="00636C4D" w:rsidRPr="00636C4D" w:rsidRDefault="00636C4D" w:rsidP="00636C4D">
      <w:pPr>
        <w:pStyle w:val="afa"/>
        <w:jc w:val="both"/>
        <w:rPr>
          <w:rFonts w:ascii="Courier New" w:hAnsi="Courier New" w:cs="Courier New"/>
          <w:b w:val="0"/>
          <w:noProof w:val="0"/>
          <w:sz w:val="26"/>
          <w:szCs w:val="26"/>
          <w:lang w:val="en-US"/>
        </w:rPr>
      </w:pPr>
    </w:p>
    <w:p w14:paraId="0AC53ECB"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unction TLastLoop.GetBlockYBottom: Integer;</w:t>
      </w:r>
    </w:p>
    <w:p w14:paraId="4C06BB07"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begin</w:t>
      </w:r>
    </w:p>
    <w:p w14:paraId="3941C7BF"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Result:= FBlocks[0].Statements.GetLast.GetYBottom;</w:t>
      </w:r>
    </w:p>
    <w:p w14:paraId="2B98B9D0" w14:textId="77777777" w:rsidR="00636C4D" w:rsidRPr="002B3ABA" w:rsidRDefault="00636C4D" w:rsidP="00636C4D">
      <w:pPr>
        <w:pStyle w:val="afa"/>
        <w:jc w:val="both"/>
        <w:rPr>
          <w:rFonts w:ascii="Courier New" w:hAnsi="Courier New" w:cs="Courier New"/>
          <w:b w:val="0"/>
          <w:noProof w:val="0"/>
          <w:sz w:val="26"/>
          <w:szCs w:val="26"/>
        </w:rPr>
      </w:pPr>
      <w:r w:rsidRPr="00636C4D">
        <w:rPr>
          <w:rFonts w:ascii="Courier New" w:hAnsi="Courier New" w:cs="Courier New"/>
          <w:b w:val="0"/>
          <w:noProof w:val="0"/>
          <w:sz w:val="26"/>
          <w:szCs w:val="26"/>
          <w:lang w:val="en-US"/>
        </w:rPr>
        <w:t xml:space="preserve">  end</w:t>
      </w:r>
      <w:r w:rsidRPr="002B3ABA">
        <w:rPr>
          <w:rFonts w:ascii="Courier New" w:hAnsi="Courier New" w:cs="Courier New"/>
          <w:b w:val="0"/>
          <w:noProof w:val="0"/>
          <w:sz w:val="26"/>
          <w:szCs w:val="26"/>
        </w:rPr>
        <w:t>;</w:t>
      </w:r>
    </w:p>
    <w:p w14:paraId="1D1D28B9" w14:textId="77777777" w:rsidR="00636C4D" w:rsidRPr="002B3ABA" w:rsidRDefault="00636C4D" w:rsidP="00636C4D">
      <w:pPr>
        <w:pStyle w:val="afa"/>
        <w:jc w:val="both"/>
        <w:rPr>
          <w:rFonts w:ascii="Courier New" w:hAnsi="Courier New" w:cs="Courier New"/>
          <w:b w:val="0"/>
          <w:noProof w:val="0"/>
          <w:sz w:val="26"/>
          <w:szCs w:val="26"/>
        </w:rPr>
      </w:pPr>
    </w:p>
    <w:p w14:paraId="1C5E074C" w14:textId="5B805A36" w:rsidR="00636C4D" w:rsidRPr="002B3ABA" w:rsidRDefault="00636C4D" w:rsidP="00636C4D">
      <w:pPr>
        <w:pStyle w:val="afa"/>
        <w:jc w:val="both"/>
        <w:rPr>
          <w:rFonts w:ascii="Courier New" w:hAnsi="Courier New" w:cs="Courier New"/>
          <w:b w:val="0"/>
          <w:noProof w:val="0"/>
          <w:sz w:val="26"/>
          <w:szCs w:val="26"/>
        </w:rPr>
      </w:pPr>
      <w:r w:rsidRPr="00636C4D">
        <w:rPr>
          <w:rFonts w:ascii="Courier New" w:hAnsi="Courier New" w:cs="Courier New"/>
          <w:b w:val="0"/>
          <w:noProof w:val="0"/>
          <w:sz w:val="26"/>
          <w:szCs w:val="26"/>
          <w:lang w:val="en-US"/>
        </w:rPr>
        <w:t>end</w:t>
      </w:r>
      <w:r w:rsidRPr="002B3ABA">
        <w:rPr>
          <w:rFonts w:ascii="Courier New" w:hAnsi="Courier New" w:cs="Courier New"/>
          <w:b w:val="0"/>
          <w:noProof w:val="0"/>
          <w:sz w:val="26"/>
          <w:szCs w:val="26"/>
        </w:rPr>
        <w:t>.</w:t>
      </w:r>
    </w:p>
    <w:p w14:paraId="6611AC98" w14:textId="1EFC16E9" w:rsidR="00636C4D" w:rsidRPr="002B3ABA" w:rsidRDefault="00636C4D" w:rsidP="00636C4D">
      <w:pPr>
        <w:pStyle w:val="afa"/>
        <w:jc w:val="both"/>
        <w:rPr>
          <w:rFonts w:ascii="Courier New" w:hAnsi="Courier New" w:cs="Courier New"/>
          <w:b w:val="0"/>
          <w:noProof w:val="0"/>
          <w:sz w:val="26"/>
          <w:szCs w:val="26"/>
        </w:rPr>
      </w:pPr>
    </w:p>
    <w:p w14:paraId="1634E3F0" w14:textId="29B1FAD7" w:rsidR="00636C4D" w:rsidRPr="00EE5690" w:rsidRDefault="00636C4D" w:rsidP="00636C4D">
      <w:pPr>
        <w:pStyle w:val="a9"/>
      </w:pPr>
      <w:bookmarkStart w:id="138" w:name="_Toc135980331"/>
      <w:r>
        <w:lastRenderedPageBreak/>
        <w:t xml:space="preserve">Приложение </w:t>
      </w:r>
      <w:r w:rsidR="002B3ABA">
        <w:t>Щ</w:t>
      </w:r>
      <w:bookmarkEnd w:id="138"/>
    </w:p>
    <w:p w14:paraId="06191933" w14:textId="77777777" w:rsidR="00636C4D" w:rsidRDefault="00636C4D" w:rsidP="00636C4D">
      <w:pPr>
        <w:pStyle w:val="aa"/>
      </w:pPr>
      <w:r>
        <w:t>(обязательное)</w:t>
      </w:r>
    </w:p>
    <w:p w14:paraId="0BE8770C" w14:textId="368C90B2" w:rsidR="00636C4D" w:rsidRDefault="00636C4D" w:rsidP="00636C4D">
      <w:pPr>
        <w:pStyle w:val="aa"/>
      </w:pPr>
      <w:r>
        <w:t xml:space="preserve">Исходный код программы (модуль </w:t>
      </w:r>
      <w:r w:rsidR="002B3ABA" w:rsidRPr="002B3ABA">
        <w:rPr>
          <w:lang w:val="en-US"/>
        </w:rPr>
        <w:t>uLoop</w:t>
      </w:r>
      <w:r>
        <w:t>)</w:t>
      </w:r>
    </w:p>
    <w:p w14:paraId="702BBFB4" w14:textId="77777777" w:rsidR="00636C4D" w:rsidRDefault="00636C4D" w:rsidP="00636C4D">
      <w:pPr>
        <w:pStyle w:val="aa"/>
      </w:pPr>
    </w:p>
    <w:p w14:paraId="77BA0D3A"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unit uLoop;</w:t>
      </w:r>
    </w:p>
    <w:p w14:paraId="379A59B7" w14:textId="77777777" w:rsidR="00636C4D" w:rsidRPr="00636C4D" w:rsidRDefault="00636C4D" w:rsidP="00636C4D">
      <w:pPr>
        <w:pStyle w:val="afa"/>
        <w:jc w:val="both"/>
        <w:rPr>
          <w:rFonts w:ascii="Courier New" w:hAnsi="Courier New" w:cs="Courier New"/>
          <w:b w:val="0"/>
          <w:noProof w:val="0"/>
          <w:sz w:val="26"/>
          <w:szCs w:val="26"/>
          <w:lang w:val="en-US"/>
        </w:rPr>
      </w:pPr>
    </w:p>
    <w:p w14:paraId="37708DD5"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interface</w:t>
      </w:r>
    </w:p>
    <w:p w14:paraId="73FE01BD"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uses</w:t>
      </w:r>
    </w:p>
    <w:p w14:paraId="729595EF"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uBase;</w:t>
      </w:r>
    </w:p>
    <w:p w14:paraId="6FA5EFC7"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type</w:t>
      </w:r>
    </w:p>
    <w:p w14:paraId="4BEC8C2B"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TLoop = class abstract(TOperator)</w:t>
      </w:r>
    </w:p>
    <w:p w14:paraId="4CCA3698"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private const</w:t>
      </w:r>
    </w:p>
    <w:p w14:paraId="049D516B"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BlockCount = 1;</w:t>
      </w:r>
    </w:p>
    <w:p w14:paraId="22493470"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protected</w:t>
      </w:r>
    </w:p>
    <w:p w14:paraId="6D6D79DC"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CountPixelCorrection: Integer;</w:t>
      </w:r>
    </w:p>
    <w:p w14:paraId="1BE8F093"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procedure CreateBlock; override;</w:t>
      </w:r>
    </w:p>
    <w:p w14:paraId="5261F06C"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unction GetOptimalWidthForBlock(const ABlock: TBlock): Integer; override;</w:t>
      </w:r>
    </w:p>
    <w:p w14:paraId="125141D8"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unction GetOptimaWidth: Integer; override;</w:t>
      </w:r>
    </w:p>
    <w:p w14:paraId="5257B071"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procedure SetTextSize; override;</w:t>
      </w:r>
    </w:p>
    <w:p w14:paraId="0918C901"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unction GetXLastStrip: Integer;</w:t>
      </w:r>
    </w:p>
    <w:p w14:paraId="16E3D8B3"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public</w:t>
      </w:r>
    </w:p>
    <w:p w14:paraId="3DFCFA62"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property CountPixelCorrection: Integer read FCountPixelCorrection;</w:t>
      </w:r>
    </w:p>
    <w:p w14:paraId="2D1E53A6"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unction Clone: TStatement; override;</w:t>
      </w:r>
    </w:p>
    <w:p w14:paraId="7F7BDD2B"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unction GetOffsetFromXStart: Integer; override;</w:t>
      </w:r>
    </w:p>
    <w:p w14:paraId="4DE0C0F8"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end;</w:t>
      </w:r>
    </w:p>
    <w:p w14:paraId="4257B7CB" w14:textId="77777777" w:rsidR="00636C4D" w:rsidRPr="00636C4D" w:rsidRDefault="00636C4D" w:rsidP="00636C4D">
      <w:pPr>
        <w:pStyle w:val="afa"/>
        <w:jc w:val="both"/>
        <w:rPr>
          <w:rFonts w:ascii="Courier New" w:hAnsi="Courier New" w:cs="Courier New"/>
          <w:b w:val="0"/>
          <w:noProof w:val="0"/>
          <w:sz w:val="26"/>
          <w:szCs w:val="26"/>
          <w:lang w:val="en-US"/>
        </w:rPr>
      </w:pPr>
    </w:p>
    <w:p w14:paraId="3A32CE73" w14:textId="77777777" w:rsidR="00636C4D" w:rsidRPr="00636C4D" w:rsidRDefault="00636C4D" w:rsidP="00636C4D">
      <w:pPr>
        <w:pStyle w:val="afa"/>
        <w:jc w:val="both"/>
        <w:rPr>
          <w:rFonts w:ascii="Courier New" w:hAnsi="Courier New" w:cs="Courier New"/>
          <w:b w:val="0"/>
          <w:noProof w:val="0"/>
          <w:sz w:val="26"/>
          <w:szCs w:val="26"/>
          <w:lang w:val="en-US"/>
        </w:rPr>
      </w:pPr>
    </w:p>
    <w:p w14:paraId="4A26D43D"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implementation</w:t>
      </w:r>
    </w:p>
    <w:p w14:paraId="4EA9066B" w14:textId="77777777" w:rsidR="00636C4D" w:rsidRPr="00636C4D" w:rsidRDefault="00636C4D" w:rsidP="00636C4D">
      <w:pPr>
        <w:pStyle w:val="afa"/>
        <w:jc w:val="both"/>
        <w:rPr>
          <w:rFonts w:ascii="Courier New" w:hAnsi="Courier New" w:cs="Courier New"/>
          <w:b w:val="0"/>
          <w:noProof w:val="0"/>
          <w:sz w:val="26"/>
          <w:szCs w:val="26"/>
          <w:lang w:val="en-US"/>
        </w:rPr>
      </w:pPr>
    </w:p>
    <w:p w14:paraId="4568240B"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procedure TLoop.CreateBlock;</w:t>
      </w:r>
    </w:p>
    <w:p w14:paraId="473B866C"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begin</w:t>
      </w:r>
    </w:p>
    <w:p w14:paraId="51A0C190"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SetLength(FBlocks, FBlockCount);</w:t>
      </w:r>
    </w:p>
    <w:p w14:paraId="1F2E9379"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Blocks[0] := TBlock.Create(Self);</w:t>
      </w:r>
    </w:p>
    <w:p w14:paraId="58DC3A7C"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Blocks[0].Statements.Add(DefaultStatement.Create(DefaultAction, FBlocks[0]));</w:t>
      </w:r>
    </w:p>
    <w:p w14:paraId="13BC835D"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end;</w:t>
      </w:r>
    </w:p>
    <w:p w14:paraId="420831DE" w14:textId="77777777" w:rsidR="00636C4D" w:rsidRPr="00636C4D" w:rsidRDefault="00636C4D" w:rsidP="00636C4D">
      <w:pPr>
        <w:pStyle w:val="afa"/>
        <w:jc w:val="both"/>
        <w:rPr>
          <w:rFonts w:ascii="Courier New" w:hAnsi="Courier New" w:cs="Courier New"/>
          <w:b w:val="0"/>
          <w:noProof w:val="0"/>
          <w:sz w:val="26"/>
          <w:szCs w:val="26"/>
          <w:lang w:val="en-US"/>
        </w:rPr>
      </w:pPr>
    </w:p>
    <w:p w14:paraId="4F6DFC7F"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procedure TLoop.SetTextSize;</w:t>
      </w:r>
    </w:p>
    <w:p w14:paraId="497C6EBA"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begin</w:t>
      </w:r>
    </w:p>
    <w:p w14:paraId="45B0A033"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inherited;</w:t>
      </w:r>
    </w:p>
    <w:p w14:paraId="23FE9B12"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CountPixelCorrection:= BaseBlock.Canvas.Font.Size shl 1 + 5;</w:t>
      </w:r>
    </w:p>
    <w:p w14:paraId="798FD382"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end;</w:t>
      </w:r>
    </w:p>
    <w:p w14:paraId="1DB2177E" w14:textId="77777777" w:rsidR="00636C4D" w:rsidRPr="00636C4D" w:rsidRDefault="00636C4D" w:rsidP="00636C4D">
      <w:pPr>
        <w:pStyle w:val="afa"/>
        <w:jc w:val="both"/>
        <w:rPr>
          <w:rFonts w:ascii="Courier New" w:hAnsi="Courier New" w:cs="Courier New"/>
          <w:b w:val="0"/>
          <w:noProof w:val="0"/>
          <w:sz w:val="26"/>
          <w:szCs w:val="26"/>
          <w:lang w:val="en-US"/>
        </w:rPr>
      </w:pPr>
    </w:p>
    <w:p w14:paraId="543BFA97"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unction TLoop.GetOptimaWidth: Integer;</w:t>
      </w:r>
    </w:p>
    <w:p w14:paraId="1C094714"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begin</w:t>
      </w:r>
    </w:p>
    <w:p w14:paraId="2AF88409"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lastRenderedPageBreak/>
        <w:t xml:space="preserve">    Result := FActionSize.Width + FXMinIndentText shl 1;</w:t>
      </w:r>
    </w:p>
    <w:p w14:paraId="1AEE28D6"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end;</w:t>
      </w:r>
    </w:p>
    <w:p w14:paraId="3DA14BDF" w14:textId="77777777" w:rsidR="00636C4D" w:rsidRPr="00636C4D" w:rsidRDefault="00636C4D" w:rsidP="00636C4D">
      <w:pPr>
        <w:pStyle w:val="afa"/>
        <w:jc w:val="both"/>
        <w:rPr>
          <w:rFonts w:ascii="Courier New" w:hAnsi="Courier New" w:cs="Courier New"/>
          <w:b w:val="0"/>
          <w:noProof w:val="0"/>
          <w:sz w:val="26"/>
          <w:szCs w:val="26"/>
          <w:lang w:val="en-US"/>
        </w:rPr>
      </w:pPr>
    </w:p>
    <w:p w14:paraId="6FE87157"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unction TLoop.GetXLastStrip: Integer;</w:t>
      </w:r>
    </w:p>
    <w:p w14:paraId="435113D0"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begin</w:t>
      </w:r>
    </w:p>
    <w:p w14:paraId="1871DA1F"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Result:= FBaseBlock.XStart + FCountPixelCorrection;</w:t>
      </w:r>
    </w:p>
    <w:p w14:paraId="62C99CA5"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end;</w:t>
      </w:r>
    </w:p>
    <w:p w14:paraId="6B8B476C" w14:textId="77777777" w:rsidR="00636C4D" w:rsidRPr="00636C4D" w:rsidRDefault="00636C4D" w:rsidP="00636C4D">
      <w:pPr>
        <w:pStyle w:val="afa"/>
        <w:jc w:val="both"/>
        <w:rPr>
          <w:rFonts w:ascii="Courier New" w:hAnsi="Courier New" w:cs="Courier New"/>
          <w:b w:val="0"/>
          <w:noProof w:val="0"/>
          <w:sz w:val="26"/>
          <w:szCs w:val="26"/>
          <w:lang w:val="en-US"/>
        </w:rPr>
      </w:pPr>
    </w:p>
    <w:p w14:paraId="593FE023"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unction TLoop.GetOffsetFromXStart: Integer;</w:t>
      </w:r>
    </w:p>
    <w:p w14:paraId="028679C2"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begin</w:t>
      </w:r>
    </w:p>
    <w:p w14:paraId="7BF9AF2F"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Result:= FCountPixelCorrection;</w:t>
      </w:r>
    </w:p>
    <w:p w14:paraId="34C2A89F"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end;</w:t>
      </w:r>
    </w:p>
    <w:p w14:paraId="2ACBA09F" w14:textId="77777777" w:rsidR="00636C4D" w:rsidRPr="00636C4D" w:rsidRDefault="00636C4D" w:rsidP="00636C4D">
      <w:pPr>
        <w:pStyle w:val="afa"/>
        <w:jc w:val="both"/>
        <w:rPr>
          <w:rFonts w:ascii="Courier New" w:hAnsi="Courier New" w:cs="Courier New"/>
          <w:b w:val="0"/>
          <w:noProof w:val="0"/>
          <w:sz w:val="26"/>
          <w:szCs w:val="26"/>
          <w:lang w:val="en-US"/>
        </w:rPr>
      </w:pPr>
    </w:p>
    <w:p w14:paraId="60DDCAD4"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unction TLoop.Clone: TStatement;</w:t>
      </w:r>
    </w:p>
    <w:p w14:paraId="37BB0367"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begin</w:t>
      </w:r>
    </w:p>
    <w:p w14:paraId="1C7E5ED6"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Result:= inherited;</w:t>
      </w:r>
    </w:p>
    <w:p w14:paraId="3708F81B"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TLoop(Result).FCountPixelCorrection := Self.FCountPixelCorrection;</w:t>
      </w:r>
    </w:p>
    <w:p w14:paraId="6E22FEC5"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end;</w:t>
      </w:r>
    </w:p>
    <w:p w14:paraId="4F94B909" w14:textId="77777777" w:rsidR="00636C4D" w:rsidRPr="00636C4D" w:rsidRDefault="00636C4D" w:rsidP="00636C4D">
      <w:pPr>
        <w:pStyle w:val="afa"/>
        <w:jc w:val="both"/>
        <w:rPr>
          <w:rFonts w:ascii="Courier New" w:hAnsi="Courier New" w:cs="Courier New"/>
          <w:b w:val="0"/>
          <w:noProof w:val="0"/>
          <w:sz w:val="26"/>
          <w:szCs w:val="26"/>
          <w:lang w:val="en-US"/>
        </w:rPr>
      </w:pPr>
    </w:p>
    <w:p w14:paraId="178B76A6"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unction TLoop.GetOptimalWidthForBlock(const ABlock: TBlock): Integer;</w:t>
      </w:r>
    </w:p>
    <w:p w14:paraId="5C5372C1"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begin</w:t>
      </w:r>
    </w:p>
    <w:p w14:paraId="086635A7"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Result:= -1;</w:t>
      </w:r>
    </w:p>
    <w:p w14:paraId="5424EB7C" w14:textId="77777777" w:rsidR="00636C4D" w:rsidRPr="00636C4D" w:rsidRDefault="00636C4D" w:rsidP="00636C4D">
      <w:pPr>
        <w:pStyle w:val="afa"/>
        <w:jc w:val="both"/>
        <w:rPr>
          <w:rFonts w:ascii="Courier New" w:hAnsi="Courier New" w:cs="Courier New"/>
          <w:b w:val="0"/>
          <w:noProof w:val="0"/>
          <w:sz w:val="26"/>
          <w:szCs w:val="26"/>
          <w:lang w:val="en-US"/>
        </w:rPr>
      </w:pPr>
    </w:p>
    <w:p w14:paraId="276AC725"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if ABlock = FBlocks[0] then</w:t>
      </w:r>
    </w:p>
    <w:p w14:paraId="46669AC7"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Result:= GetOptimaWidth - GetXLastStrip;</w:t>
      </w:r>
    </w:p>
    <w:p w14:paraId="694C90F1"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end;</w:t>
      </w:r>
    </w:p>
    <w:p w14:paraId="396166C9" w14:textId="77777777" w:rsidR="00636C4D" w:rsidRPr="00636C4D" w:rsidRDefault="00636C4D" w:rsidP="00636C4D">
      <w:pPr>
        <w:pStyle w:val="afa"/>
        <w:jc w:val="both"/>
        <w:rPr>
          <w:rFonts w:ascii="Courier New" w:hAnsi="Courier New" w:cs="Courier New"/>
          <w:b w:val="0"/>
          <w:noProof w:val="0"/>
          <w:sz w:val="26"/>
          <w:szCs w:val="26"/>
          <w:lang w:val="en-US"/>
        </w:rPr>
      </w:pPr>
    </w:p>
    <w:p w14:paraId="4807A184" w14:textId="5DAFC641" w:rsid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end.</w:t>
      </w:r>
    </w:p>
    <w:p w14:paraId="3B559710" w14:textId="439BD06D" w:rsidR="00636C4D" w:rsidRDefault="00636C4D" w:rsidP="00636C4D">
      <w:pPr>
        <w:pStyle w:val="afa"/>
        <w:jc w:val="both"/>
        <w:rPr>
          <w:rFonts w:ascii="Courier New" w:hAnsi="Courier New" w:cs="Courier New"/>
          <w:b w:val="0"/>
          <w:noProof w:val="0"/>
          <w:sz w:val="26"/>
          <w:szCs w:val="26"/>
          <w:lang w:val="en-US"/>
        </w:rPr>
      </w:pPr>
    </w:p>
    <w:p w14:paraId="4B97C235" w14:textId="51AE86BC" w:rsidR="00636C4D" w:rsidRDefault="00636C4D" w:rsidP="00636C4D">
      <w:pPr>
        <w:pStyle w:val="afa"/>
        <w:jc w:val="both"/>
        <w:rPr>
          <w:rFonts w:ascii="Courier New" w:hAnsi="Courier New" w:cs="Courier New"/>
          <w:b w:val="0"/>
          <w:noProof w:val="0"/>
          <w:sz w:val="26"/>
          <w:szCs w:val="26"/>
          <w:lang w:val="en-US"/>
        </w:rPr>
      </w:pPr>
    </w:p>
    <w:p w14:paraId="2F73AAFF" w14:textId="270F04B4" w:rsidR="00636C4D" w:rsidRDefault="00636C4D" w:rsidP="00636C4D">
      <w:pPr>
        <w:pStyle w:val="afa"/>
        <w:jc w:val="both"/>
        <w:rPr>
          <w:rFonts w:ascii="Courier New" w:hAnsi="Courier New" w:cs="Courier New"/>
          <w:b w:val="0"/>
          <w:noProof w:val="0"/>
          <w:sz w:val="26"/>
          <w:szCs w:val="26"/>
          <w:lang w:val="en-US"/>
        </w:rPr>
      </w:pPr>
    </w:p>
    <w:p w14:paraId="37935DAA" w14:textId="534F73AF" w:rsidR="00636C4D" w:rsidRPr="00EE5690" w:rsidRDefault="00636C4D" w:rsidP="00636C4D">
      <w:pPr>
        <w:pStyle w:val="a9"/>
      </w:pPr>
      <w:bookmarkStart w:id="139" w:name="_Toc135980332"/>
      <w:r>
        <w:lastRenderedPageBreak/>
        <w:t xml:space="preserve">Приложение </w:t>
      </w:r>
      <w:r w:rsidR="002B3ABA">
        <w:t>Э</w:t>
      </w:r>
      <w:bookmarkEnd w:id="139"/>
    </w:p>
    <w:p w14:paraId="2B7D0A3E" w14:textId="77777777" w:rsidR="00636C4D" w:rsidRDefault="00636C4D" w:rsidP="00636C4D">
      <w:pPr>
        <w:pStyle w:val="aa"/>
      </w:pPr>
      <w:r>
        <w:t>(обязательное)</w:t>
      </w:r>
    </w:p>
    <w:p w14:paraId="76FEAAF0" w14:textId="59A0247A" w:rsidR="00636C4D" w:rsidRDefault="00636C4D" w:rsidP="00636C4D">
      <w:pPr>
        <w:pStyle w:val="aa"/>
      </w:pPr>
      <w:r>
        <w:t xml:space="preserve">Исходный код программы (модуль </w:t>
      </w:r>
      <w:r w:rsidR="002B3ABA" w:rsidRPr="002B3ABA">
        <w:rPr>
          <w:lang w:val="en-US"/>
        </w:rPr>
        <w:t>uProcessStatement</w:t>
      </w:r>
      <w:r>
        <w:t>)</w:t>
      </w:r>
    </w:p>
    <w:p w14:paraId="0634418A" w14:textId="16ED4F4A" w:rsidR="00636C4D" w:rsidRDefault="00636C4D" w:rsidP="00636C4D">
      <w:pPr>
        <w:pStyle w:val="afa"/>
        <w:jc w:val="both"/>
        <w:rPr>
          <w:rFonts w:ascii="Courier New" w:hAnsi="Courier New" w:cs="Courier New"/>
          <w:b w:val="0"/>
          <w:noProof w:val="0"/>
          <w:sz w:val="26"/>
          <w:szCs w:val="26"/>
        </w:rPr>
      </w:pPr>
    </w:p>
    <w:p w14:paraId="73ACD02F"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unit uProcessStatement;</w:t>
      </w:r>
    </w:p>
    <w:p w14:paraId="47BB9E80" w14:textId="77777777" w:rsidR="00636C4D" w:rsidRPr="00636C4D" w:rsidRDefault="00636C4D" w:rsidP="00636C4D">
      <w:pPr>
        <w:pStyle w:val="afa"/>
        <w:jc w:val="both"/>
        <w:rPr>
          <w:rFonts w:ascii="Courier New" w:hAnsi="Courier New" w:cs="Courier New"/>
          <w:b w:val="0"/>
          <w:noProof w:val="0"/>
          <w:sz w:val="26"/>
          <w:szCs w:val="26"/>
          <w:lang w:val="en-US"/>
        </w:rPr>
      </w:pPr>
    </w:p>
    <w:p w14:paraId="03BC5F0F"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interface</w:t>
      </w:r>
    </w:p>
    <w:p w14:paraId="6C976BA8"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uses</w:t>
      </w:r>
    </w:p>
    <w:p w14:paraId="080A087E"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uBase, uDrawShapes;</w:t>
      </w:r>
    </w:p>
    <w:p w14:paraId="03F47204"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type</w:t>
      </w:r>
    </w:p>
    <w:p w14:paraId="53C6A552" w14:textId="77777777" w:rsidR="00636C4D" w:rsidRPr="00636C4D" w:rsidRDefault="00636C4D" w:rsidP="00636C4D">
      <w:pPr>
        <w:pStyle w:val="afa"/>
        <w:jc w:val="both"/>
        <w:rPr>
          <w:rFonts w:ascii="Courier New" w:hAnsi="Courier New" w:cs="Courier New"/>
          <w:b w:val="0"/>
          <w:noProof w:val="0"/>
          <w:sz w:val="26"/>
          <w:szCs w:val="26"/>
          <w:lang w:val="en-US"/>
        </w:rPr>
      </w:pPr>
    </w:p>
    <w:p w14:paraId="06C11887"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TProcessStatement = class(TStatement)</w:t>
      </w:r>
    </w:p>
    <w:p w14:paraId="38D6AF70"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protected</w:t>
      </w:r>
    </w:p>
    <w:p w14:paraId="1F151E9A"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unction GetOptimaWidth: Integer; override;</w:t>
      </w:r>
    </w:p>
    <w:p w14:paraId="0843B54B"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unction GetOptimalYLast: Integer; override;</w:t>
      </w:r>
    </w:p>
    <w:p w14:paraId="288EAC54"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procedure Draw; override;</w:t>
      </w:r>
    </w:p>
    <w:p w14:paraId="0475E132"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public</w:t>
      </w:r>
    </w:p>
    <w:p w14:paraId="394CE400"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unction GetSerialNumber: Integer; override;</w:t>
      </w:r>
    </w:p>
    <w:p w14:paraId="55D3AD9D"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end;</w:t>
      </w:r>
    </w:p>
    <w:p w14:paraId="34B8432B" w14:textId="77777777" w:rsidR="00636C4D" w:rsidRPr="00636C4D" w:rsidRDefault="00636C4D" w:rsidP="00636C4D">
      <w:pPr>
        <w:pStyle w:val="afa"/>
        <w:jc w:val="both"/>
        <w:rPr>
          <w:rFonts w:ascii="Courier New" w:hAnsi="Courier New" w:cs="Courier New"/>
          <w:b w:val="0"/>
          <w:noProof w:val="0"/>
          <w:sz w:val="26"/>
          <w:szCs w:val="26"/>
          <w:lang w:val="en-US"/>
        </w:rPr>
      </w:pPr>
    </w:p>
    <w:p w14:paraId="1BF58803"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implementation</w:t>
      </w:r>
    </w:p>
    <w:p w14:paraId="356FA831" w14:textId="77777777" w:rsidR="00636C4D" w:rsidRPr="00636C4D" w:rsidRDefault="00636C4D" w:rsidP="00636C4D">
      <w:pPr>
        <w:pStyle w:val="afa"/>
        <w:jc w:val="both"/>
        <w:rPr>
          <w:rFonts w:ascii="Courier New" w:hAnsi="Courier New" w:cs="Courier New"/>
          <w:b w:val="0"/>
          <w:noProof w:val="0"/>
          <w:sz w:val="26"/>
          <w:szCs w:val="26"/>
          <w:lang w:val="en-US"/>
        </w:rPr>
      </w:pPr>
    </w:p>
    <w:p w14:paraId="1794361F"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unction TProcessStatement.GetOptimaWidth: Integer;</w:t>
      </w:r>
    </w:p>
    <w:p w14:paraId="2BED0054"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begin</w:t>
      </w:r>
    </w:p>
    <w:p w14:paraId="3E3271C7"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result:= FActionSize.Width + FXMinIndentText shl 1;</w:t>
      </w:r>
    </w:p>
    <w:p w14:paraId="3043C246"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end;</w:t>
      </w:r>
    </w:p>
    <w:p w14:paraId="3280CF3F" w14:textId="77777777" w:rsidR="00636C4D" w:rsidRPr="00636C4D" w:rsidRDefault="00636C4D" w:rsidP="00636C4D">
      <w:pPr>
        <w:pStyle w:val="afa"/>
        <w:jc w:val="both"/>
        <w:rPr>
          <w:rFonts w:ascii="Courier New" w:hAnsi="Courier New" w:cs="Courier New"/>
          <w:b w:val="0"/>
          <w:noProof w:val="0"/>
          <w:sz w:val="26"/>
          <w:szCs w:val="26"/>
          <w:lang w:val="en-US"/>
        </w:rPr>
      </w:pPr>
    </w:p>
    <w:p w14:paraId="129B793C"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procedure TProcessStatement.Draw;</w:t>
      </w:r>
    </w:p>
    <w:p w14:paraId="7186A200"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begin</w:t>
      </w:r>
    </w:p>
    <w:p w14:paraId="5501C479"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DrawRect(BaseBlock.XStart, BaseBlock.XLast, FYStart, FYLast, BaseBlock.Canvas);</w:t>
      </w:r>
    </w:p>
    <w:p w14:paraId="3FDB3424" w14:textId="77777777" w:rsidR="00636C4D" w:rsidRPr="00636C4D" w:rsidRDefault="00636C4D" w:rsidP="00636C4D">
      <w:pPr>
        <w:pStyle w:val="afa"/>
        <w:jc w:val="both"/>
        <w:rPr>
          <w:rFonts w:ascii="Courier New" w:hAnsi="Courier New" w:cs="Courier New"/>
          <w:b w:val="0"/>
          <w:noProof w:val="0"/>
          <w:sz w:val="26"/>
          <w:szCs w:val="26"/>
          <w:lang w:val="en-US"/>
        </w:rPr>
      </w:pPr>
    </w:p>
    <w:p w14:paraId="576C2F47"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DrawText(BaseBlock.Canvas, BaseBlock.XStart + ((BaseBlock.XLast - BaseBlock.XStart) shr 1)</w:t>
      </w:r>
    </w:p>
    <w:p w14:paraId="6C5EADB4"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 (FActionSize.Width shr 1), FYStart + FYIndentText, Action);</w:t>
      </w:r>
    </w:p>
    <w:p w14:paraId="727233CB" w14:textId="71382FD3" w:rsidR="00636C4D" w:rsidRPr="00636C4D" w:rsidRDefault="00636C4D" w:rsidP="00636C4D">
      <w:pPr>
        <w:pStyle w:val="afa"/>
        <w:jc w:val="both"/>
        <w:rPr>
          <w:rFonts w:ascii="Courier New" w:hAnsi="Courier New" w:cs="Courier New"/>
          <w:b w:val="0"/>
          <w:noProof w:val="0"/>
          <w:sz w:val="26"/>
          <w:szCs w:val="26"/>
          <w:lang w:val="en-US"/>
        </w:rPr>
      </w:pPr>
      <w:r>
        <w:rPr>
          <w:rFonts w:ascii="Courier New" w:hAnsi="Courier New" w:cs="Courier New"/>
          <w:b w:val="0"/>
          <w:noProof w:val="0"/>
          <w:sz w:val="26"/>
          <w:szCs w:val="26"/>
          <w:lang w:val="en-US"/>
        </w:rPr>
        <w:t xml:space="preserve">  end;</w:t>
      </w:r>
    </w:p>
    <w:p w14:paraId="2239ED2E"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unction TProcessStatement.GetOptimalYLast: Integer;</w:t>
      </w:r>
    </w:p>
    <w:p w14:paraId="234CD00F"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begin</w:t>
      </w:r>
    </w:p>
    <w:p w14:paraId="54D69AD3"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Result := FYStart + FActionSize.Height + FYIndentText shl 1;</w:t>
      </w:r>
    </w:p>
    <w:p w14:paraId="0A7B4515" w14:textId="5CD0F1F4" w:rsidR="00636C4D" w:rsidRPr="00636C4D" w:rsidRDefault="00636C4D" w:rsidP="00636C4D">
      <w:pPr>
        <w:pStyle w:val="afa"/>
        <w:jc w:val="both"/>
        <w:rPr>
          <w:rFonts w:ascii="Courier New" w:hAnsi="Courier New" w:cs="Courier New"/>
          <w:b w:val="0"/>
          <w:noProof w:val="0"/>
          <w:sz w:val="26"/>
          <w:szCs w:val="26"/>
          <w:lang w:val="en-US"/>
        </w:rPr>
      </w:pPr>
      <w:r>
        <w:rPr>
          <w:rFonts w:ascii="Courier New" w:hAnsi="Courier New" w:cs="Courier New"/>
          <w:b w:val="0"/>
          <w:noProof w:val="0"/>
          <w:sz w:val="26"/>
          <w:szCs w:val="26"/>
          <w:lang w:val="en-US"/>
        </w:rPr>
        <w:t xml:space="preserve">  end;</w:t>
      </w:r>
    </w:p>
    <w:p w14:paraId="3615E2EA"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function TProcessStatement.GetSerialNumber: Integer;</w:t>
      </w:r>
    </w:p>
    <w:p w14:paraId="00AEEBE6"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begin</w:t>
      </w:r>
    </w:p>
    <w:p w14:paraId="519C9592"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Result:= 0;</w:t>
      </w:r>
    </w:p>
    <w:p w14:paraId="7F22D2A9" w14:textId="77777777" w:rsidR="00636C4D" w:rsidRPr="00636C4D" w:rsidRDefault="00636C4D" w:rsidP="00636C4D">
      <w:pPr>
        <w:pStyle w:val="afa"/>
        <w:jc w:val="both"/>
        <w:rPr>
          <w:rFonts w:ascii="Courier New" w:hAnsi="Courier New" w:cs="Courier New"/>
          <w:b w:val="0"/>
          <w:noProof w:val="0"/>
          <w:sz w:val="26"/>
          <w:szCs w:val="26"/>
          <w:lang w:val="en-US"/>
        </w:rPr>
      </w:pPr>
      <w:r w:rsidRPr="00636C4D">
        <w:rPr>
          <w:rFonts w:ascii="Courier New" w:hAnsi="Courier New" w:cs="Courier New"/>
          <w:b w:val="0"/>
          <w:noProof w:val="0"/>
          <w:sz w:val="26"/>
          <w:szCs w:val="26"/>
          <w:lang w:val="en-US"/>
        </w:rPr>
        <w:t xml:space="preserve">  end;</w:t>
      </w:r>
    </w:p>
    <w:p w14:paraId="75F893C7" w14:textId="77777777" w:rsidR="00636C4D" w:rsidRPr="00636C4D" w:rsidRDefault="00636C4D" w:rsidP="00636C4D">
      <w:pPr>
        <w:pStyle w:val="afa"/>
        <w:jc w:val="both"/>
        <w:rPr>
          <w:rFonts w:ascii="Courier New" w:hAnsi="Courier New" w:cs="Courier New"/>
          <w:b w:val="0"/>
          <w:noProof w:val="0"/>
          <w:sz w:val="26"/>
          <w:szCs w:val="26"/>
          <w:lang w:val="en-US"/>
        </w:rPr>
      </w:pPr>
    </w:p>
    <w:p w14:paraId="29077C9C" w14:textId="5C4A3932" w:rsidR="00636C4D" w:rsidRPr="00636C4D" w:rsidRDefault="00636C4D" w:rsidP="00636C4D">
      <w:pPr>
        <w:pStyle w:val="afa"/>
        <w:jc w:val="both"/>
        <w:rPr>
          <w:rFonts w:ascii="Courier New" w:hAnsi="Courier New" w:cs="Courier New"/>
          <w:b w:val="0"/>
          <w:noProof w:val="0"/>
          <w:sz w:val="26"/>
          <w:szCs w:val="26"/>
        </w:rPr>
      </w:pPr>
      <w:r w:rsidRPr="00636C4D">
        <w:rPr>
          <w:rFonts w:ascii="Courier New" w:hAnsi="Courier New" w:cs="Courier New"/>
          <w:b w:val="0"/>
          <w:noProof w:val="0"/>
          <w:sz w:val="26"/>
          <w:szCs w:val="26"/>
          <w:lang w:val="en-US"/>
        </w:rPr>
        <w:t>end.</w:t>
      </w:r>
    </w:p>
    <w:sectPr w:rsidR="00636C4D" w:rsidRPr="00636C4D" w:rsidSect="00B06315">
      <w:footerReference w:type="default" r:id="rId73"/>
      <w:pgSz w:w="11906" w:h="16838"/>
      <w:pgMar w:top="1134" w:right="851" w:bottom="1134" w:left="1701" w:header="709" w:footer="709" w:gutter="0"/>
      <w:pgNumType w:start="1"/>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9113942" w14:textId="77777777" w:rsidR="0032007F" w:rsidRDefault="0032007F" w:rsidP="007B2A1F">
      <w:r>
        <w:separator/>
      </w:r>
    </w:p>
  </w:endnote>
  <w:endnote w:type="continuationSeparator" w:id="0">
    <w:p w14:paraId="21F1ACD3" w14:textId="77777777" w:rsidR="0032007F" w:rsidRDefault="0032007F" w:rsidP="007B2A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7310203"/>
      <w:docPartObj>
        <w:docPartGallery w:val="Page Numbers (Bottom of Page)"/>
        <w:docPartUnique/>
      </w:docPartObj>
    </w:sdtPr>
    <w:sdtContent>
      <w:p w14:paraId="2E187531" w14:textId="67A2CB7B" w:rsidR="00DA7855" w:rsidRDefault="00DA7855">
        <w:pPr>
          <w:pStyle w:val="af1"/>
          <w:jc w:val="right"/>
        </w:pPr>
        <w:r>
          <w:fldChar w:fldCharType="begin"/>
        </w:r>
        <w:r>
          <w:instrText>PAGE   \* MERGEFORMAT</w:instrText>
        </w:r>
        <w:r>
          <w:fldChar w:fldCharType="separate"/>
        </w:r>
        <w:r w:rsidR="00C01EFB" w:rsidRPr="00C01EFB">
          <w:rPr>
            <w:noProof/>
            <w:lang w:val="ru-RU"/>
          </w:rPr>
          <w:t>52</w:t>
        </w:r>
        <w:r>
          <w:fldChar w:fldCharType="end"/>
        </w:r>
      </w:p>
    </w:sdtContent>
  </w:sdt>
  <w:p w14:paraId="0A6BCCCC" w14:textId="77777777" w:rsidR="00DA7855" w:rsidRDefault="00DA7855">
    <w:pPr>
      <w:pStyle w:val="af1"/>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7303100" w14:textId="77777777" w:rsidR="0032007F" w:rsidRDefault="0032007F" w:rsidP="007B2A1F">
      <w:r>
        <w:separator/>
      </w:r>
    </w:p>
  </w:footnote>
  <w:footnote w:type="continuationSeparator" w:id="0">
    <w:p w14:paraId="3D98D439" w14:textId="77777777" w:rsidR="0032007F" w:rsidRDefault="0032007F" w:rsidP="007B2A1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5933309"/>
    <w:multiLevelType w:val="hybridMultilevel"/>
    <w:tmpl w:val="13D8AB5C"/>
    <w:lvl w:ilvl="0" w:tplc="ECB8D2E4">
      <w:start w:val="1"/>
      <w:numFmt w:val="bullet"/>
      <w:pStyle w:val="a"/>
      <w:suff w:val="space"/>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3F67103E"/>
    <w:multiLevelType w:val="hybridMultilevel"/>
    <w:tmpl w:val="5C92C286"/>
    <w:lvl w:ilvl="0" w:tplc="EA32029A">
      <w:start w:val="1"/>
      <w:numFmt w:val="decimal"/>
      <w:pStyle w:val="a0"/>
      <w:suff w:val="space"/>
      <w:lvlText w:val="%1."/>
      <w:lvlJc w:val="left"/>
      <w:pPr>
        <w:ind w:left="1495" w:hanging="360"/>
      </w:pPr>
      <w:rPr>
        <w:rFonts w:ascii="Times New Roman" w:eastAsia="Calibri" w:hAnsi="Times New Roman" w:cs="Times New Roman" w:hint="default"/>
        <w:b w:val="0"/>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15:restartNumberingAfterBreak="0">
    <w:nsid w:val="6B3D4DE3"/>
    <w:multiLevelType w:val="multilevel"/>
    <w:tmpl w:val="1564DE80"/>
    <w:lvl w:ilvl="0">
      <w:start w:val="1"/>
      <w:numFmt w:val="decimal"/>
      <w:pStyle w:val="1"/>
      <w:suff w:val="space"/>
      <w:lvlText w:val="%1"/>
      <w:lvlJc w:val="left"/>
      <w:pPr>
        <w:ind w:left="1429" w:hanging="360"/>
      </w:pPr>
      <w:rPr>
        <w:rFonts w:ascii="Times New Roman" w:hAnsi="Times New Roman" w:hint="default"/>
        <w:b/>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
      <w:isLgl/>
      <w:suff w:val="space"/>
      <w:lvlText w:val="%1.%2"/>
      <w:lvlJc w:val="left"/>
      <w:pPr>
        <w:ind w:left="1444" w:hanging="375"/>
      </w:pPr>
      <w:rPr>
        <w:rFonts w:hint="default"/>
      </w:rPr>
    </w:lvl>
    <w:lvl w:ilvl="2">
      <w:start w:val="1"/>
      <w:numFmt w:val="decimal"/>
      <w:pStyle w:val="3"/>
      <w:isLgl/>
      <w:suff w:val="space"/>
      <w:lvlText w:val="%1.%2.%3"/>
      <w:lvlJc w:val="left"/>
      <w:pPr>
        <w:ind w:left="1713" w:hanging="720"/>
      </w:pPr>
      <w:rPr>
        <w:rFonts w:hint="default"/>
      </w:rPr>
    </w:lvl>
    <w:lvl w:ilvl="3">
      <w:start w:val="1"/>
      <w:numFmt w:val="decimal"/>
      <w:pStyle w:val="4"/>
      <w:isLgl/>
      <w:suff w:val="space"/>
      <w:lvlText w:val="%1.%2.%3.%4"/>
      <w:lvlJc w:val="left"/>
      <w:pPr>
        <w:ind w:left="2782" w:hanging="108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num w:numId="1">
    <w:abstractNumId w:val="2"/>
  </w:num>
  <w:num w:numId="2">
    <w:abstractNumId w:val="0"/>
  </w:num>
  <w:num w:numId="3">
    <w:abstractNumId w:val="1"/>
  </w:num>
  <w:num w:numId="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708"/>
  <w:autoHyphenation/>
  <w:drawingGridHorizontalSpacing w:val="14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B2A1F"/>
    <w:rsid w:val="000009B4"/>
    <w:rsid w:val="00003652"/>
    <w:rsid w:val="00012F6C"/>
    <w:rsid w:val="00014F23"/>
    <w:rsid w:val="00015E50"/>
    <w:rsid w:val="00015F71"/>
    <w:rsid w:val="000160A2"/>
    <w:rsid w:val="000424C8"/>
    <w:rsid w:val="00063303"/>
    <w:rsid w:val="00063D7A"/>
    <w:rsid w:val="00074C1C"/>
    <w:rsid w:val="000752BE"/>
    <w:rsid w:val="00076F66"/>
    <w:rsid w:val="00077787"/>
    <w:rsid w:val="000778E1"/>
    <w:rsid w:val="00081D88"/>
    <w:rsid w:val="00087CE6"/>
    <w:rsid w:val="000A172F"/>
    <w:rsid w:val="000B627E"/>
    <w:rsid w:val="000B7DAD"/>
    <w:rsid w:val="000C01C9"/>
    <w:rsid w:val="000C5EE9"/>
    <w:rsid w:val="000D43E6"/>
    <w:rsid w:val="000D4FE0"/>
    <w:rsid w:val="000D7AF7"/>
    <w:rsid w:val="000D7DEF"/>
    <w:rsid w:val="000E0511"/>
    <w:rsid w:val="000E3A91"/>
    <w:rsid w:val="000F185B"/>
    <w:rsid w:val="000F2708"/>
    <w:rsid w:val="000F41E8"/>
    <w:rsid w:val="00100D9F"/>
    <w:rsid w:val="0010209C"/>
    <w:rsid w:val="001026A7"/>
    <w:rsid w:val="00102EE2"/>
    <w:rsid w:val="0010372F"/>
    <w:rsid w:val="00104989"/>
    <w:rsid w:val="00107948"/>
    <w:rsid w:val="00111B49"/>
    <w:rsid w:val="001163DC"/>
    <w:rsid w:val="00120051"/>
    <w:rsid w:val="00121C5D"/>
    <w:rsid w:val="00121EC6"/>
    <w:rsid w:val="001229D6"/>
    <w:rsid w:val="00132C96"/>
    <w:rsid w:val="00135319"/>
    <w:rsid w:val="001355E2"/>
    <w:rsid w:val="0013657C"/>
    <w:rsid w:val="00156684"/>
    <w:rsid w:val="00165F84"/>
    <w:rsid w:val="001701E1"/>
    <w:rsid w:val="00172FC0"/>
    <w:rsid w:val="0017410F"/>
    <w:rsid w:val="0017478A"/>
    <w:rsid w:val="00174DB8"/>
    <w:rsid w:val="00175584"/>
    <w:rsid w:val="001775AC"/>
    <w:rsid w:val="001845AF"/>
    <w:rsid w:val="001848BE"/>
    <w:rsid w:val="00185D44"/>
    <w:rsid w:val="00194755"/>
    <w:rsid w:val="001A5667"/>
    <w:rsid w:val="001A72C2"/>
    <w:rsid w:val="001B5151"/>
    <w:rsid w:val="001C7764"/>
    <w:rsid w:val="001D76E8"/>
    <w:rsid w:val="001E0277"/>
    <w:rsid w:val="001E2D5C"/>
    <w:rsid w:val="001E60D2"/>
    <w:rsid w:val="001E7FB6"/>
    <w:rsid w:val="001F511B"/>
    <w:rsid w:val="001F7900"/>
    <w:rsid w:val="00200CAB"/>
    <w:rsid w:val="00204FD9"/>
    <w:rsid w:val="002052BC"/>
    <w:rsid w:val="00220D0B"/>
    <w:rsid w:val="00222930"/>
    <w:rsid w:val="00227C6C"/>
    <w:rsid w:val="00233383"/>
    <w:rsid w:val="002344B2"/>
    <w:rsid w:val="00234AE4"/>
    <w:rsid w:val="00241A59"/>
    <w:rsid w:val="00250DE1"/>
    <w:rsid w:val="00260145"/>
    <w:rsid w:val="002703F3"/>
    <w:rsid w:val="002736F3"/>
    <w:rsid w:val="00280F84"/>
    <w:rsid w:val="0029213F"/>
    <w:rsid w:val="00292CA8"/>
    <w:rsid w:val="002A0301"/>
    <w:rsid w:val="002A22CB"/>
    <w:rsid w:val="002A7722"/>
    <w:rsid w:val="002A7864"/>
    <w:rsid w:val="002B3ABA"/>
    <w:rsid w:val="002B64A1"/>
    <w:rsid w:val="002C50C0"/>
    <w:rsid w:val="002D2742"/>
    <w:rsid w:val="002D5FC6"/>
    <w:rsid w:val="002E5AED"/>
    <w:rsid w:val="002E73A7"/>
    <w:rsid w:val="002F0B39"/>
    <w:rsid w:val="002F1D44"/>
    <w:rsid w:val="002F730C"/>
    <w:rsid w:val="00302F66"/>
    <w:rsid w:val="00306744"/>
    <w:rsid w:val="0032007F"/>
    <w:rsid w:val="003245AC"/>
    <w:rsid w:val="003258EE"/>
    <w:rsid w:val="0033789B"/>
    <w:rsid w:val="00344C64"/>
    <w:rsid w:val="00345E70"/>
    <w:rsid w:val="00346797"/>
    <w:rsid w:val="00351E22"/>
    <w:rsid w:val="00356FFD"/>
    <w:rsid w:val="0036088B"/>
    <w:rsid w:val="00360FC9"/>
    <w:rsid w:val="003625A3"/>
    <w:rsid w:val="003633D0"/>
    <w:rsid w:val="00364F31"/>
    <w:rsid w:val="003701C1"/>
    <w:rsid w:val="003725A8"/>
    <w:rsid w:val="00374983"/>
    <w:rsid w:val="00386A19"/>
    <w:rsid w:val="0039786A"/>
    <w:rsid w:val="003A103C"/>
    <w:rsid w:val="003A2791"/>
    <w:rsid w:val="003A58D7"/>
    <w:rsid w:val="003B3C1C"/>
    <w:rsid w:val="003B46D0"/>
    <w:rsid w:val="003B4BD1"/>
    <w:rsid w:val="003B6183"/>
    <w:rsid w:val="003E03FD"/>
    <w:rsid w:val="003E1075"/>
    <w:rsid w:val="003E5F95"/>
    <w:rsid w:val="003E75DC"/>
    <w:rsid w:val="003F595B"/>
    <w:rsid w:val="003F5C13"/>
    <w:rsid w:val="003F7471"/>
    <w:rsid w:val="0041080C"/>
    <w:rsid w:val="004176F7"/>
    <w:rsid w:val="00420DAB"/>
    <w:rsid w:val="00426DC7"/>
    <w:rsid w:val="00442EF8"/>
    <w:rsid w:val="004503CB"/>
    <w:rsid w:val="004507E1"/>
    <w:rsid w:val="00452CEB"/>
    <w:rsid w:val="004612E0"/>
    <w:rsid w:val="0046507D"/>
    <w:rsid w:val="00467863"/>
    <w:rsid w:val="00472A2B"/>
    <w:rsid w:val="00474E9B"/>
    <w:rsid w:val="00481068"/>
    <w:rsid w:val="0048188F"/>
    <w:rsid w:val="00493313"/>
    <w:rsid w:val="00493A37"/>
    <w:rsid w:val="00496551"/>
    <w:rsid w:val="004A23F3"/>
    <w:rsid w:val="004A4A5E"/>
    <w:rsid w:val="004B3C98"/>
    <w:rsid w:val="004B6303"/>
    <w:rsid w:val="004B7EB4"/>
    <w:rsid w:val="004C4DDD"/>
    <w:rsid w:val="004C5D57"/>
    <w:rsid w:val="004C6872"/>
    <w:rsid w:val="004C769C"/>
    <w:rsid w:val="004D0CB1"/>
    <w:rsid w:val="004F0BD4"/>
    <w:rsid w:val="004F2AC6"/>
    <w:rsid w:val="00502594"/>
    <w:rsid w:val="00504AA2"/>
    <w:rsid w:val="00506DFD"/>
    <w:rsid w:val="00513804"/>
    <w:rsid w:val="00517A6C"/>
    <w:rsid w:val="00525FBF"/>
    <w:rsid w:val="0053484C"/>
    <w:rsid w:val="00536E07"/>
    <w:rsid w:val="00543B47"/>
    <w:rsid w:val="0054669A"/>
    <w:rsid w:val="0055034D"/>
    <w:rsid w:val="00553664"/>
    <w:rsid w:val="00561415"/>
    <w:rsid w:val="00565175"/>
    <w:rsid w:val="005655F2"/>
    <w:rsid w:val="00567A6F"/>
    <w:rsid w:val="00574CF5"/>
    <w:rsid w:val="00575EE6"/>
    <w:rsid w:val="005817F0"/>
    <w:rsid w:val="00595B88"/>
    <w:rsid w:val="00597195"/>
    <w:rsid w:val="005A1437"/>
    <w:rsid w:val="005B73CF"/>
    <w:rsid w:val="005C116D"/>
    <w:rsid w:val="005C1AF5"/>
    <w:rsid w:val="005C61EC"/>
    <w:rsid w:val="005C67AA"/>
    <w:rsid w:val="005C6C66"/>
    <w:rsid w:val="005D1AB1"/>
    <w:rsid w:val="005E006E"/>
    <w:rsid w:val="005E66BF"/>
    <w:rsid w:val="005E680B"/>
    <w:rsid w:val="005F4243"/>
    <w:rsid w:val="005F5B1B"/>
    <w:rsid w:val="005F7345"/>
    <w:rsid w:val="00603757"/>
    <w:rsid w:val="00604F7D"/>
    <w:rsid w:val="006173F4"/>
    <w:rsid w:val="0062086E"/>
    <w:rsid w:val="00621C33"/>
    <w:rsid w:val="0062228E"/>
    <w:rsid w:val="00636C4D"/>
    <w:rsid w:val="00643995"/>
    <w:rsid w:val="00643E35"/>
    <w:rsid w:val="0065030C"/>
    <w:rsid w:val="00655AC3"/>
    <w:rsid w:val="00657FAE"/>
    <w:rsid w:val="00662698"/>
    <w:rsid w:val="00662D18"/>
    <w:rsid w:val="00665991"/>
    <w:rsid w:val="00676D31"/>
    <w:rsid w:val="00697DDB"/>
    <w:rsid w:val="006A0D7E"/>
    <w:rsid w:val="006A2693"/>
    <w:rsid w:val="006A5577"/>
    <w:rsid w:val="006A7B40"/>
    <w:rsid w:val="006B11A4"/>
    <w:rsid w:val="006B2A1E"/>
    <w:rsid w:val="006B3C36"/>
    <w:rsid w:val="006B3F46"/>
    <w:rsid w:val="006C6297"/>
    <w:rsid w:val="006C79CC"/>
    <w:rsid w:val="006E0EAE"/>
    <w:rsid w:val="006E1642"/>
    <w:rsid w:val="006E1936"/>
    <w:rsid w:val="007220EA"/>
    <w:rsid w:val="007350BF"/>
    <w:rsid w:val="00751D0A"/>
    <w:rsid w:val="00752A20"/>
    <w:rsid w:val="007535D5"/>
    <w:rsid w:val="0075395F"/>
    <w:rsid w:val="00766453"/>
    <w:rsid w:val="00775281"/>
    <w:rsid w:val="00775DF2"/>
    <w:rsid w:val="00781DD0"/>
    <w:rsid w:val="00782241"/>
    <w:rsid w:val="007A2778"/>
    <w:rsid w:val="007A3356"/>
    <w:rsid w:val="007A6B92"/>
    <w:rsid w:val="007B2A1F"/>
    <w:rsid w:val="007C08D1"/>
    <w:rsid w:val="007D07B4"/>
    <w:rsid w:val="007D1976"/>
    <w:rsid w:val="007D69FF"/>
    <w:rsid w:val="007D6EC0"/>
    <w:rsid w:val="007E3A0F"/>
    <w:rsid w:val="007F498C"/>
    <w:rsid w:val="00810481"/>
    <w:rsid w:val="00817293"/>
    <w:rsid w:val="00817AB6"/>
    <w:rsid w:val="00821A84"/>
    <w:rsid w:val="00830050"/>
    <w:rsid w:val="00833677"/>
    <w:rsid w:val="0084013F"/>
    <w:rsid w:val="00840CD0"/>
    <w:rsid w:val="00844474"/>
    <w:rsid w:val="00853E53"/>
    <w:rsid w:val="00854796"/>
    <w:rsid w:val="00856494"/>
    <w:rsid w:val="008640ED"/>
    <w:rsid w:val="00866544"/>
    <w:rsid w:val="0086742B"/>
    <w:rsid w:val="00875FB0"/>
    <w:rsid w:val="00882EE0"/>
    <w:rsid w:val="0088370D"/>
    <w:rsid w:val="00885698"/>
    <w:rsid w:val="008865C9"/>
    <w:rsid w:val="00887A8D"/>
    <w:rsid w:val="008A045B"/>
    <w:rsid w:val="008A2187"/>
    <w:rsid w:val="008A279E"/>
    <w:rsid w:val="008A2924"/>
    <w:rsid w:val="008B063B"/>
    <w:rsid w:val="008B1985"/>
    <w:rsid w:val="008B5115"/>
    <w:rsid w:val="008C26BC"/>
    <w:rsid w:val="008C77D8"/>
    <w:rsid w:val="008D4CC1"/>
    <w:rsid w:val="008E0290"/>
    <w:rsid w:val="008E4510"/>
    <w:rsid w:val="009009AA"/>
    <w:rsid w:val="00910CB7"/>
    <w:rsid w:val="00912451"/>
    <w:rsid w:val="00912CF8"/>
    <w:rsid w:val="00926DD6"/>
    <w:rsid w:val="00931090"/>
    <w:rsid w:val="009405BB"/>
    <w:rsid w:val="00941456"/>
    <w:rsid w:val="009506F5"/>
    <w:rsid w:val="00963097"/>
    <w:rsid w:val="009634EB"/>
    <w:rsid w:val="00972E94"/>
    <w:rsid w:val="0097352A"/>
    <w:rsid w:val="009777CA"/>
    <w:rsid w:val="0098381C"/>
    <w:rsid w:val="009949CF"/>
    <w:rsid w:val="00995942"/>
    <w:rsid w:val="0099719B"/>
    <w:rsid w:val="009A4517"/>
    <w:rsid w:val="009A4C90"/>
    <w:rsid w:val="009B0C8C"/>
    <w:rsid w:val="009B1B17"/>
    <w:rsid w:val="009B2DBF"/>
    <w:rsid w:val="009C0AA1"/>
    <w:rsid w:val="009E0352"/>
    <w:rsid w:val="009E52D9"/>
    <w:rsid w:val="009E7F84"/>
    <w:rsid w:val="009F0AF0"/>
    <w:rsid w:val="009F2FAC"/>
    <w:rsid w:val="009F4327"/>
    <w:rsid w:val="009F4857"/>
    <w:rsid w:val="00A00027"/>
    <w:rsid w:val="00A001FD"/>
    <w:rsid w:val="00A02DAC"/>
    <w:rsid w:val="00A03D79"/>
    <w:rsid w:val="00A075CF"/>
    <w:rsid w:val="00A07FD6"/>
    <w:rsid w:val="00A10B75"/>
    <w:rsid w:val="00A12346"/>
    <w:rsid w:val="00A15488"/>
    <w:rsid w:val="00A213AD"/>
    <w:rsid w:val="00A23F00"/>
    <w:rsid w:val="00A24D98"/>
    <w:rsid w:val="00A24E7C"/>
    <w:rsid w:val="00A25DB7"/>
    <w:rsid w:val="00A355A4"/>
    <w:rsid w:val="00A408D2"/>
    <w:rsid w:val="00A40A94"/>
    <w:rsid w:val="00A40A97"/>
    <w:rsid w:val="00A44033"/>
    <w:rsid w:val="00A566EC"/>
    <w:rsid w:val="00A56B61"/>
    <w:rsid w:val="00A62833"/>
    <w:rsid w:val="00A62B7E"/>
    <w:rsid w:val="00A75AC4"/>
    <w:rsid w:val="00A828CF"/>
    <w:rsid w:val="00A918AA"/>
    <w:rsid w:val="00A9365F"/>
    <w:rsid w:val="00A93EA6"/>
    <w:rsid w:val="00A94474"/>
    <w:rsid w:val="00AA3993"/>
    <w:rsid w:val="00AA6948"/>
    <w:rsid w:val="00AB3649"/>
    <w:rsid w:val="00AC1636"/>
    <w:rsid w:val="00AC60B0"/>
    <w:rsid w:val="00AC7700"/>
    <w:rsid w:val="00AD2092"/>
    <w:rsid w:val="00AD4B95"/>
    <w:rsid w:val="00AE1516"/>
    <w:rsid w:val="00AF4547"/>
    <w:rsid w:val="00B0110B"/>
    <w:rsid w:val="00B04908"/>
    <w:rsid w:val="00B04AF4"/>
    <w:rsid w:val="00B06315"/>
    <w:rsid w:val="00B10D3D"/>
    <w:rsid w:val="00B16723"/>
    <w:rsid w:val="00B3237F"/>
    <w:rsid w:val="00B37565"/>
    <w:rsid w:val="00B37F84"/>
    <w:rsid w:val="00B40DA8"/>
    <w:rsid w:val="00B46355"/>
    <w:rsid w:val="00B50972"/>
    <w:rsid w:val="00B534C3"/>
    <w:rsid w:val="00B546E4"/>
    <w:rsid w:val="00B60BC7"/>
    <w:rsid w:val="00B612AF"/>
    <w:rsid w:val="00B64085"/>
    <w:rsid w:val="00B65516"/>
    <w:rsid w:val="00B73216"/>
    <w:rsid w:val="00B7433F"/>
    <w:rsid w:val="00BA5588"/>
    <w:rsid w:val="00BB0DE8"/>
    <w:rsid w:val="00BC137E"/>
    <w:rsid w:val="00BC63B3"/>
    <w:rsid w:val="00BC6C6A"/>
    <w:rsid w:val="00BC773A"/>
    <w:rsid w:val="00BD2296"/>
    <w:rsid w:val="00BD25BE"/>
    <w:rsid w:val="00BE25D7"/>
    <w:rsid w:val="00BF1B83"/>
    <w:rsid w:val="00BF41E0"/>
    <w:rsid w:val="00BF5B23"/>
    <w:rsid w:val="00BF7E95"/>
    <w:rsid w:val="00C01EFB"/>
    <w:rsid w:val="00C04B36"/>
    <w:rsid w:val="00C0611C"/>
    <w:rsid w:val="00C06B39"/>
    <w:rsid w:val="00C13545"/>
    <w:rsid w:val="00C14268"/>
    <w:rsid w:val="00C152F2"/>
    <w:rsid w:val="00C17376"/>
    <w:rsid w:val="00C23288"/>
    <w:rsid w:val="00C23DBB"/>
    <w:rsid w:val="00C27951"/>
    <w:rsid w:val="00C345A1"/>
    <w:rsid w:val="00C36F66"/>
    <w:rsid w:val="00C4079C"/>
    <w:rsid w:val="00C4239E"/>
    <w:rsid w:val="00C42CF3"/>
    <w:rsid w:val="00C46922"/>
    <w:rsid w:val="00C543DB"/>
    <w:rsid w:val="00C54BD3"/>
    <w:rsid w:val="00C54C7E"/>
    <w:rsid w:val="00C55870"/>
    <w:rsid w:val="00C558CD"/>
    <w:rsid w:val="00C55B27"/>
    <w:rsid w:val="00C566DB"/>
    <w:rsid w:val="00C610D1"/>
    <w:rsid w:val="00C6668D"/>
    <w:rsid w:val="00C673E1"/>
    <w:rsid w:val="00C70109"/>
    <w:rsid w:val="00C71A64"/>
    <w:rsid w:val="00C71E80"/>
    <w:rsid w:val="00C837EB"/>
    <w:rsid w:val="00C93871"/>
    <w:rsid w:val="00C93EBB"/>
    <w:rsid w:val="00C97219"/>
    <w:rsid w:val="00CA6E73"/>
    <w:rsid w:val="00CB1602"/>
    <w:rsid w:val="00CB1EAC"/>
    <w:rsid w:val="00CC63F9"/>
    <w:rsid w:val="00CD0D40"/>
    <w:rsid w:val="00CE51BF"/>
    <w:rsid w:val="00CF2D13"/>
    <w:rsid w:val="00CF528D"/>
    <w:rsid w:val="00D01EEA"/>
    <w:rsid w:val="00D021FB"/>
    <w:rsid w:val="00D033BC"/>
    <w:rsid w:val="00D03E9A"/>
    <w:rsid w:val="00D0425E"/>
    <w:rsid w:val="00D055C8"/>
    <w:rsid w:val="00D0794F"/>
    <w:rsid w:val="00D118F8"/>
    <w:rsid w:val="00D12AE8"/>
    <w:rsid w:val="00D152EE"/>
    <w:rsid w:val="00D15E1B"/>
    <w:rsid w:val="00D22784"/>
    <w:rsid w:val="00D27C96"/>
    <w:rsid w:val="00D33681"/>
    <w:rsid w:val="00D36E3A"/>
    <w:rsid w:val="00D415CD"/>
    <w:rsid w:val="00D539E0"/>
    <w:rsid w:val="00D53FB4"/>
    <w:rsid w:val="00D53FE2"/>
    <w:rsid w:val="00D56170"/>
    <w:rsid w:val="00D7019F"/>
    <w:rsid w:val="00D74427"/>
    <w:rsid w:val="00D77A54"/>
    <w:rsid w:val="00D94328"/>
    <w:rsid w:val="00DA14FA"/>
    <w:rsid w:val="00DA1E52"/>
    <w:rsid w:val="00DA3B34"/>
    <w:rsid w:val="00DA5B18"/>
    <w:rsid w:val="00DA7855"/>
    <w:rsid w:val="00DB1CBB"/>
    <w:rsid w:val="00DB42EC"/>
    <w:rsid w:val="00DC2374"/>
    <w:rsid w:val="00DF1DC2"/>
    <w:rsid w:val="00DF45B0"/>
    <w:rsid w:val="00E020C2"/>
    <w:rsid w:val="00E0519A"/>
    <w:rsid w:val="00E0629B"/>
    <w:rsid w:val="00E172F5"/>
    <w:rsid w:val="00E32346"/>
    <w:rsid w:val="00E33F47"/>
    <w:rsid w:val="00E37A85"/>
    <w:rsid w:val="00E4232B"/>
    <w:rsid w:val="00E4530A"/>
    <w:rsid w:val="00E460C5"/>
    <w:rsid w:val="00E53C56"/>
    <w:rsid w:val="00E54D6E"/>
    <w:rsid w:val="00E56DA6"/>
    <w:rsid w:val="00E70B6D"/>
    <w:rsid w:val="00E71515"/>
    <w:rsid w:val="00E72218"/>
    <w:rsid w:val="00E72E71"/>
    <w:rsid w:val="00E75D46"/>
    <w:rsid w:val="00E811F4"/>
    <w:rsid w:val="00E82421"/>
    <w:rsid w:val="00E84FB4"/>
    <w:rsid w:val="00E85D95"/>
    <w:rsid w:val="00E87FA2"/>
    <w:rsid w:val="00E91D66"/>
    <w:rsid w:val="00EA7D0A"/>
    <w:rsid w:val="00EB0DEA"/>
    <w:rsid w:val="00EC0F97"/>
    <w:rsid w:val="00EC2B4A"/>
    <w:rsid w:val="00ED38AA"/>
    <w:rsid w:val="00ED563D"/>
    <w:rsid w:val="00EE1369"/>
    <w:rsid w:val="00EE2542"/>
    <w:rsid w:val="00EE3FAD"/>
    <w:rsid w:val="00EE405B"/>
    <w:rsid w:val="00EF16B6"/>
    <w:rsid w:val="00EF7B0D"/>
    <w:rsid w:val="00F00038"/>
    <w:rsid w:val="00F059E6"/>
    <w:rsid w:val="00F06F0F"/>
    <w:rsid w:val="00F1492E"/>
    <w:rsid w:val="00F14CE1"/>
    <w:rsid w:val="00F16C9D"/>
    <w:rsid w:val="00F32B5C"/>
    <w:rsid w:val="00F3413A"/>
    <w:rsid w:val="00F3648A"/>
    <w:rsid w:val="00F4109F"/>
    <w:rsid w:val="00F4724B"/>
    <w:rsid w:val="00F50C5B"/>
    <w:rsid w:val="00F53271"/>
    <w:rsid w:val="00F71E48"/>
    <w:rsid w:val="00F766FC"/>
    <w:rsid w:val="00F80E89"/>
    <w:rsid w:val="00F82CE6"/>
    <w:rsid w:val="00F85595"/>
    <w:rsid w:val="00F9061F"/>
    <w:rsid w:val="00F92336"/>
    <w:rsid w:val="00F94D66"/>
    <w:rsid w:val="00F97FA3"/>
    <w:rsid w:val="00FA13E7"/>
    <w:rsid w:val="00FA2C5F"/>
    <w:rsid w:val="00FA5027"/>
    <w:rsid w:val="00FA5830"/>
    <w:rsid w:val="00FA77C3"/>
    <w:rsid w:val="00FB0BF9"/>
    <w:rsid w:val="00FB4F73"/>
    <w:rsid w:val="00FB64BD"/>
    <w:rsid w:val="00FB7DCF"/>
    <w:rsid w:val="00FD06C5"/>
    <w:rsid w:val="00FD6857"/>
    <w:rsid w:val="00FE3E7D"/>
    <w:rsid w:val="00FF708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C5D7CE1"/>
  <w15:chartTrackingRefBased/>
  <w15:docId w15:val="{6C9F08C8-6F4A-4F3D-9636-C48067BBD5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2D5FC6"/>
    <w:pPr>
      <w:ind w:firstLine="709"/>
    </w:pPr>
    <w:rPr>
      <w:rFonts w:ascii="Times New Roman" w:hAnsi="Times New Roman"/>
      <w:sz w:val="28"/>
      <w:szCs w:val="22"/>
      <w:lang w:eastAsia="en-US"/>
    </w:rPr>
  </w:style>
  <w:style w:type="paragraph" w:styleId="1">
    <w:name w:val="heading 1"/>
    <w:aliases w:val="2..4"/>
    <w:basedOn w:val="a1"/>
    <w:next w:val="a1"/>
    <w:link w:val="10"/>
    <w:uiPriority w:val="9"/>
    <w:qFormat/>
    <w:rsid w:val="00121C5D"/>
    <w:pPr>
      <w:keepNext/>
      <w:pageBreakBefore/>
      <w:widowControl w:val="0"/>
      <w:numPr>
        <w:numId w:val="1"/>
      </w:numPr>
      <w:suppressAutoHyphens/>
      <w:spacing w:after="360"/>
      <w:outlineLvl w:val="0"/>
    </w:pPr>
    <w:rPr>
      <w:rFonts w:eastAsia="Times New Roman"/>
      <w:b/>
      <w:bCs/>
      <w:caps/>
      <w:szCs w:val="28"/>
      <w:lang w:val="en-US"/>
    </w:rPr>
  </w:style>
  <w:style w:type="paragraph" w:styleId="2">
    <w:name w:val="heading 2"/>
    <w:basedOn w:val="a1"/>
    <w:next w:val="a1"/>
    <w:link w:val="20"/>
    <w:uiPriority w:val="9"/>
    <w:unhideWhenUsed/>
    <w:qFormat/>
    <w:rsid w:val="00121C5D"/>
    <w:pPr>
      <w:keepNext/>
      <w:keepLines/>
      <w:numPr>
        <w:ilvl w:val="1"/>
        <w:numId w:val="1"/>
      </w:numPr>
      <w:suppressAutoHyphens/>
      <w:spacing w:after="360"/>
      <w:outlineLvl w:val="1"/>
    </w:pPr>
    <w:rPr>
      <w:rFonts w:eastAsia="Times New Roman"/>
      <w:b/>
      <w:bCs/>
      <w:szCs w:val="26"/>
      <w:lang w:val="x-none"/>
    </w:rPr>
  </w:style>
  <w:style w:type="paragraph" w:styleId="3">
    <w:name w:val="heading 3"/>
    <w:basedOn w:val="a1"/>
    <w:next w:val="a1"/>
    <w:link w:val="30"/>
    <w:uiPriority w:val="9"/>
    <w:unhideWhenUsed/>
    <w:qFormat/>
    <w:rsid w:val="00121C5D"/>
    <w:pPr>
      <w:keepNext/>
      <w:keepLines/>
      <w:numPr>
        <w:ilvl w:val="2"/>
        <w:numId w:val="1"/>
      </w:numPr>
      <w:suppressAutoHyphens/>
      <w:spacing w:before="360" w:after="360"/>
      <w:outlineLvl w:val="2"/>
    </w:pPr>
    <w:rPr>
      <w:rFonts w:eastAsia="Times New Roman"/>
      <w:bCs/>
      <w:lang w:val="x-none"/>
    </w:rPr>
  </w:style>
  <w:style w:type="paragraph" w:styleId="4">
    <w:name w:val="heading 4"/>
    <w:basedOn w:val="3"/>
    <w:next w:val="a2"/>
    <w:link w:val="40"/>
    <w:uiPriority w:val="9"/>
    <w:unhideWhenUsed/>
    <w:qFormat/>
    <w:rsid w:val="00F80E89"/>
    <w:pPr>
      <w:numPr>
        <w:ilvl w:val="3"/>
      </w:numPr>
      <w:spacing w:before="0" w:after="0"/>
      <w:outlineLvl w:val="3"/>
    </w:pPr>
    <w:rPr>
      <w:bCs w:val="0"/>
      <w:szCs w:val="28"/>
      <w:lang w:val="en-US"/>
    </w:rPr>
  </w:style>
  <w:style w:type="paragraph" w:styleId="5">
    <w:name w:val="heading 5"/>
    <w:basedOn w:val="a1"/>
    <w:next w:val="a1"/>
    <w:link w:val="50"/>
    <w:uiPriority w:val="9"/>
    <w:unhideWhenUsed/>
    <w:qFormat/>
    <w:rsid w:val="00C54BD3"/>
    <w:pPr>
      <w:spacing w:before="240" w:after="60"/>
      <w:outlineLvl w:val="4"/>
    </w:pPr>
    <w:rPr>
      <w:rFonts w:ascii="Calibri" w:eastAsia="Times New Roman" w:hAnsi="Calibri"/>
      <w:b/>
      <w:bCs/>
      <w:i/>
      <w:iCs/>
      <w:sz w:val="26"/>
      <w:szCs w:val="26"/>
      <w:lang w:val="x-none"/>
    </w:rPr>
  </w:style>
  <w:style w:type="paragraph" w:styleId="6">
    <w:name w:val="heading 6"/>
    <w:basedOn w:val="a1"/>
    <w:next w:val="a1"/>
    <w:link w:val="60"/>
    <w:uiPriority w:val="9"/>
    <w:semiHidden/>
    <w:unhideWhenUsed/>
    <w:qFormat/>
    <w:rsid w:val="0013657C"/>
    <w:pPr>
      <w:spacing w:before="240" w:after="60"/>
      <w:outlineLvl w:val="5"/>
    </w:pPr>
    <w:rPr>
      <w:rFonts w:ascii="Calibri" w:eastAsia="Times New Roman" w:hAnsi="Calibri"/>
      <w:b/>
      <w:bCs/>
      <w:sz w:val="22"/>
      <w:lang w:val="x-none"/>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11">
    <w:name w:val="Содержание1"/>
    <w:basedOn w:val="a1"/>
    <w:next w:val="a2"/>
    <w:qFormat/>
    <w:rsid w:val="00EE405B"/>
    <w:pPr>
      <w:pageBreakBefore/>
      <w:spacing w:before="240" w:after="360"/>
      <w:ind w:firstLine="0"/>
      <w:jc w:val="center"/>
    </w:pPr>
    <w:rPr>
      <w:b/>
      <w:caps/>
      <w:szCs w:val="28"/>
    </w:rPr>
  </w:style>
  <w:style w:type="paragraph" w:styleId="12">
    <w:name w:val="toc 1"/>
    <w:basedOn w:val="a1"/>
    <w:next w:val="a1"/>
    <w:uiPriority w:val="39"/>
    <w:qFormat/>
    <w:rsid w:val="005F5B1B"/>
    <w:pPr>
      <w:tabs>
        <w:tab w:val="right" w:leader="dot" w:pos="9356"/>
      </w:tabs>
      <w:ind w:left="284" w:hanging="284"/>
    </w:pPr>
    <w:rPr>
      <w:noProof/>
    </w:rPr>
  </w:style>
  <w:style w:type="paragraph" w:customStyle="1" w:styleId="a6">
    <w:name w:val="введение"/>
    <w:basedOn w:val="a1"/>
    <w:qFormat/>
    <w:rsid w:val="0062228E"/>
    <w:pPr>
      <w:pageBreakBefore/>
      <w:spacing w:before="240" w:line="360" w:lineRule="auto"/>
      <w:ind w:firstLine="0"/>
      <w:jc w:val="center"/>
      <w:outlineLvl w:val="0"/>
    </w:pPr>
    <w:rPr>
      <w:b/>
      <w:caps/>
      <w:szCs w:val="28"/>
    </w:rPr>
  </w:style>
  <w:style w:type="paragraph" w:customStyle="1" w:styleId="a2">
    <w:name w:val="Абзац. Основной текст"/>
    <w:basedOn w:val="a1"/>
    <w:qFormat/>
    <w:rsid w:val="006B3F46"/>
    <w:pPr>
      <w:widowControl w:val="0"/>
      <w:jc w:val="both"/>
    </w:pPr>
    <w:rPr>
      <w:szCs w:val="28"/>
    </w:rPr>
  </w:style>
  <w:style w:type="character" w:customStyle="1" w:styleId="10">
    <w:name w:val="Заголовок 1 Знак"/>
    <w:aliases w:val="2..4 Знак"/>
    <w:link w:val="1"/>
    <w:uiPriority w:val="9"/>
    <w:rsid w:val="00121C5D"/>
    <w:rPr>
      <w:rFonts w:ascii="Times New Roman" w:eastAsia="Times New Roman" w:hAnsi="Times New Roman"/>
      <w:b/>
      <w:bCs/>
      <w:caps/>
      <w:sz w:val="28"/>
      <w:szCs w:val="28"/>
      <w:lang w:val="en-US" w:eastAsia="en-US"/>
    </w:rPr>
  </w:style>
  <w:style w:type="character" w:customStyle="1" w:styleId="40">
    <w:name w:val="Заголовок 4 Знак"/>
    <w:link w:val="4"/>
    <w:uiPriority w:val="9"/>
    <w:rsid w:val="00F80E89"/>
    <w:rPr>
      <w:rFonts w:ascii="Times New Roman" w:eastAsia="Times New Roman" w:hAnsi="Times New Roman"/>
      <w:sz w:val="28"/>
      <w:szCs w:val="28"/>
      <w:lang w:val="en-US" w:eastAsia="en-US"/>
    </w:rPr>
  </w:style>
  <w:style w:type="character" w:customStyle="1" w:styleId="20">
    <w:name w:val="Заголовок 2 Знак"/>
    <w:link w:val="2"/>
    <w:uiPriority w:val="9"/>
    <w:rsid w:val="00121C5D"/>
    <w:rPr>
      <w:rFonts w:ascii="Times New Roman" w:eastAsia="Times New Roman" w:hAnsi="Times New Roman"/>
      <w:b/>
      <w:bCs/>
      <w:sz w:val="28"/>
      <w:szCs w:val="26"/>
      <w:lang w:val="x-none" w:eastAsia="en-US"/>
    </w:rPr>
  </w:style>
  <w:style w:type="character" w:customStyle="1" w:styleId="30">
    <w:name w:val="Заголовок 3 Знак"/>
    <w:link w:val="3"/>
    <w:uiPriority w:val="9"/>
    <w:rsid w:val="00121C5D"/>
    <w:rPr>
      <w:rFonts w:ascii="Times New Roman" w:eastAsia="Times New Roman" w:hAnsi="Times New Roman"/>
      <w:bCs/>
      <w:sz w:val="28"/>
      <w:szCs w:val="22"/>
      <w:lang w:val="x-none" w:eastAsia="en-US"/>
    </w:rPr>
  </w:style>
  <w:style w:type="paragraph" w:styleId="a7">
    <w:name w:val="TOC Heading"/>
    <w:basedOn w:val="1"/>
    <w:next w:val="a1"/>
    <w:uiPriority w:val="39"/>
    <w:unhideWhenUsed/>
    <w:qFormat/>
    <w:rsid w:val="00517A6C"/>
    <w:pPr>
      <w:numPr>
        <w:numId w:val="0"/>
      </w:numPr>
      <w:outlineLvl w:val="9"/>
    </w:pPr>
    <w:rPr>
      <w:lang w:eastAsia="ru-RU"/>
    </w:rPr>
  </w:style>
  <w:style w:type="paragraph" w:styleId="a8">
    <w:name w:val="No Spacing"/>
    <w:uiPriority w:val="1"/>
    <w:qFormat/>
    <w:rsid w:val="00517A6C"/>
    <w:rPr>
      <w:rFonts w:ascii="Times New Roman" w:hAnsi="Times New Roman"/>
      <w:sz w:val="28"/>
      <w:szCs w:val="22"/>
      <w:lang w:eastAsia="en-US"/>
    </w:rPr>
  </w:style>
  <w:style w:type="paragraph" w:customStyle="1" w:styleId="a9">
    <w:name w:val="заключение"/>
    <w:basedOn w:val="a1"/>
    <w:qFormat/>
    <w:rsid w:val="0062228E"/>
    <w:pPr>
      <w:pageBreakBefore/>
      <w:jc w:val="center"/>
      <w:outlineLvl w:val="0"/>
    </w:pPr>
    <w:rPr>
      <w:b/>
      <w:caps/>
      <w:szCs w:val="28"/>
    </w:rPr>
  </w:style>
  <w:style w:type="paragraph" w:customStyle="1" w:styleId="aa">
    <w:name w:val="по центру"/>
    <w:basedOn w:val="a1"/>
    <w:qFormat/>
    <w:rsid w:val="00517A6C"/>
    <w:pPr>
      <w:jc w:val="center"/>
    </w:pPr>
    <w:rPr>
      <w:b/>
      <w:szCs w:val="28"/>
    </w:rPr>
  </w:style>
  <w:style w:type="paragraph" w:customStyle="1" w:styleId="a">
    <w:name w:val="маркированный список"/>
    <w:basedOn w:val="a2"/>
    <w:qFormat/>
    <w:rsid w:val="00B0110B"/>
    <w:pPr>
      <w:numPr>
        <w:numId w:val="2"/>
      </w:numPr>
      <w:ind w:left="0" w:firstLine="709"/>
    </w:pPr>
  </w:style>
  <w:style w:type="paragraph" w:customStyle="1" w:styleId="a0">
    <w:name w:val="нумерованный список"/>
    <w:basedOn w:val="a2"/>
    <w:qFormat/>
    <w:rsid w:val="00F80E89"/>
    <w:pPr>
      <w:numPr>
        <w:numId w:val="3"/>
      </w:numPr>
      <w:tabs>
        <w:tab w:val="decimal" w:pos="284"/>
      </w:tabs>
    </w:pPr>
  </w:style>
  <w:style w:type="paragraph" w:styleId="ab">
    <w:name w:val="caption"/>
    <w:aliases w:val="Название рисунка"/>
    <w:basedOn w:val="a1"/>
    <w:next w:val="a1"/>
    <w:uiPriority w:val="35"/>
    <w:unhideWhenUsed/>
    <w:qFormat/>
    <w:rsid w:val="00DB42EC"/>
    <w:pPr>
      <w:keepNext/>
      <w:ind w:firstLine="0"/>
      <w:jc w:val="center"/>
    </w:pPr>
    <w:rPr>
      <w:bCs/>
      <w:szCs w:val="28"/>
    </w:rPr>
  </w:style>
  <w:style w:type="paragraph" w:customStyle="1" w:styleId="ac">
    <w:name w:val="Таблица"/>
    <w:basedOn w:val="a1"/>
    <w:qFormat/>
    <w:rsid w:val="00DA14FA"/>
    <w:pPr>
      <w:ind w:firstLine="0"/>
    </w:pPr>
  </w:style>
  <w:style w:type="paragraph" w:customStyle="1" w:styleId="ad">
    <w:name w:val="название таблицы"/>
    <w:basedOn w:val="ab"/>
    <w:qFormat/>
    <w:rsid w:val="00DB42EC"/>
    <w:pPr>
      <w:jc w:val="left"/>
    </w:pPr>
  </w:style>
  <w:style w:type="paragraph" w:styleId="21">
    <w:name w:val="toc 2"/>
    <w:basedOn w:val="a1"/>
    <w:next w:val="a1"/>
    <w:uiPriority w:val="39"/>
    <w:qFormat/>
    <w:rsid w:val="005F5B1B"/>
    <w:pPr>
      <w:tabs>
        <w:tab w:val="left" w:pos="1540"/>
        <w:tab w:val="right" w:leader="dot" w:pos="9356"/>
      </w:tabs>
      <w:ind w:left="851" w:hanging="567"/>
    </w:pPr>
    <w:rPr>
      <w:noProof/>
    </w:rPr>
  </w:style>
  <w:style w:type="character" w:styleId="ae">
    <w:name w:val="Hyperlink"/>
    <w:uiPriority w:val="99"/>
    <w:unhideWhenUsed/>
    <w:rsid w:val="006A2693"/>
    <w:rPr>
      <w:color w:val="0000FF"/>
      <w:u w:val="single"/>
    </w:rPr>
  </w:style>
  <w:style w:type="paragraph" w:styleId="31">
    <w:name w:val="toc 3"/>
    <w:basedOn w:val="a1"/>
    <w:next w:val="a1"/>
    <w:uiPriority w:val="39"/>
    <w:qFormat/>
    <w:rsid w:val="005F5B1B"/>
    <w:pPr>
      <w:widowControl w:val="0"/>
      <w:tabs>
        <w:tab w:val="left" w:pos="2049"/>
        <w:tab w:val="right" w:leader="dot" w:pos="9356"/>
      </w:tabs>
      <w:ind w:left="1503" w:hanging="709"/>
    </w:pPr>
    <w:rPr>
      <w:noProof/>
    </w:rPr>
  </w:style>
  <w:style w:type="character" w:customStyle="1" w:styleId="50">
    <w:name w:val="Заголовок 5 Знак"/>
    <w:link w:val="5"/>
    <w:uiPriority w:val="9"/>
    <w:rsid w:val="00C54BD3"/>
    <w:rPr>
      <w:rFonts w:ascii="Calibri" w:eastAsia="Times New Roman" w:hAnsi="Calibri" w:cs="Times New Roman"/>
      <w:b/>
      <w:bCs/>
      <w:i/>
      <w:iCs/>
      <w:sz w:val="26"/>
      <w:szCs w:val="26"/>
      <w:lang w:eastAsia="en-US"/>
    </w:rPr>
  </w:style>
  <w:style w:type="paragraph" w:styleId="af">
    <w:name w:val="header"/>
    <w:basedOn w:val="a1"/>
    <w:link w:val="af0"/>
    <w:uiPriority w:val="99"/>
    <w:unhideWhenUsed/>
    <w:rsid w:val="0013657C"/>
    <w:pPr>
      <w:tabs>
        <w:tab w:val="center" w:pos="4680"/>
        <w:tab w:val="right" w:pos="9360"/>
      </w:tabs>
      <w:ind w:firstLine="0"/>
    </w:pPr>
    <w:rPr>
      <w:rFonts w:ascii="Calibri" w:eastAsia="Times New Roman" w:hAnsi="Calibri"/>
      <w:sz w:val="22"/>
      <w:lang w:val="x-none" w:eastAsia="x-none"/>
    </w:rPr>
  </w:style>
  <w:style w:type="character" w:customStyle="1" w:styleId="af0">
    <w:name w:val="Верхний колонтитул Знак"/>
    <w:link w:val="af"/>
    <w:uiPriority w:val="99"/>
    <w:rsid w:val="0013657C"/>
    <w:rPr>
      <w:rFonts w:eastAsia="Times New Roman"/>
      <w:sz w:val="22"/>
      <w:szCs w:val="22"/>
    </w:rPr>
  </w:style>
  <w:style w:type="paragraph" w:styleId="af1">
    <w:name w:val="footer"/>
    <w:basedOn w:val="a1"/>
    <w:link w:val="af2"/>
    <w:uiPriority w:val="99"/>
    <w:unhideWhenUsed/>
    <w:rsid w:val="0013657C"/>
    <w:pPr>
      <w:tabs>
        <w:tab w:val="center" w:pos="4677"/>
        <w:tab w:val="right" w:pos="9355"/>
      </w:tabs>
    </w:pPr>
    <w:rPr>
      <w:lang w:val="x-none"/>
    </w:rPr>
  </w:style>
  <w:style w:type="character" w:customStyle="1" w:styleId="af2">
    <w:name w:val="Нижний колонтитул Знак"/>
    <w:link w:val="af1"/>
    <w:uiPriority w:val="99"/>
    <w:rsid w:val="0013657C"/>
    <w:rPr>
      <w:rFonts w:ascii="Times New Roman" w:hAnsi="Times New Roman"/>
      <w:sz w:val="28"/>
      <w:szCs w:val="22"/>
      <w:lang w:eastAsia="en-US"/>
    </w:rPr>
  </w:style>
  <w:style w:type="character" w:customStyle="1" w:styleId="60">
    <w:name w:val="Заголовок 6 Знак"/>
    <w:link w:val="6"/>
    <w:uiPriority w:val="9"/>
    <w:semiHidden/>
    <w:rsid w:val="0013657C"/>
    <w:rPr>
      <w:rFonts w:ascii="Calibri" w:eastAsia="Times New Roman" w:hAnsi="Calibri" w:cs="Times New Roman"/>
      <w:b/>
      <w:bCs/>
      <w:sz w:val="22"/>
      <w:szCs w:val="22"/>
      <w:lang w:eastAsia="en-US"/>
    </w:rPr>
  </w:style>
  <w:style w:type="table" w:styleId="af3">
    <w:name w:val="Table Grid"/>
    <w:basedOn w:val="a4"/>
    <w:uiPriority w:val="59"/>
    <w:rsid w:val="000A17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4">
    <w:name w:val="Balloon Text"/>
    <w:basedOn w:val="a1"/>
    <w:link w:val="af5"/>
    <w:uiPriority w:val="99"/>
    <w:semiHidden/>
    <w:unhideWhenUsed/>
    <w:rsid w:val="009F0AF0"/>
    <w:rPr>
      <w:rFonts w:ascii="Tahoma" w:hAnsi="Tahoma" w:cs="Tahoma"/>
      <w:sz w:val="16"/>
      <w:szCs w:val="16"/>
    </w:rPr>
  </w:style>
  <w:style w:type="character" w:customStyle="1" w:styleId="af5">
    <w:name w:val="Текст выноски Знак"/>
    <w:link w:val="af4"/>
    <w:uiPriority w:val="99"/>
    <w:semiHidden/>
    <w:rsid w:val="009F0AF0"/>
    <w:rPr>
      <w:rFonts w:ascii="Tahoma" w:hAnsi="Tahoma" w:cs="Tahoma"/>
      <w:sz w:val="16"/>
      <w:szCs w:val="16"/>
      <w:lang w:eastAsia="en-US"/>
    </w:rPr>
  </w:style>
  <w:style w:type="paragraph" w:customStyle="1" w:styleId="af6">
    <w:name w:val="Содержание"/>
    <w:basedOn w:val="a1"/>
    <w:next w:val="a2"/>
    <w:qFormat/>
    <w:rsid w:val="00D53FE2"/>
    <w:pPr>
      <w:jc w:val="center"/>
    </w:pPr>
  </w:style>
  <w:style w:type="character" w:styleId="af7">
    <w:name w:val="Strong"/>
    <w:uiPriority w:val="22"/>
    <w:qFormat/>
    <w:rsid w:val="00165F84"/>
    <w:rPr>
      <w:b/>
      <w:bCs/>
    </w:rPr>
  </w:style>
  <w:style w:type="paragraph" w:customStyle="1" w:styleId="af8">
    <w:name w:val="Название таблицы"/>
    <w:basedOn w:val="ab"/>
    <w:qFormat/>
    <w:rsid w:val="00165F84"/>
    <w:pPr>
      <w:jc w:val="left"/>
    </w:pPr>
  </w:style>
  <w:style w:type="character" w:styleId="af9">
    <w:name w:val="Emphasis"/>
    <w:uiPriority w:val="20"/>
    <w:qFormat/>
    <w:rsid w:val="00CC63F9"/>
    <w:rPr>
      <w:i/>
      <w:iCs/>
    </w:rPr>
  </w:style>
  <w:style w:type="paragraph" w:customStyle="1" w:styleId="afa">
    <w:name w:val="По центру"/>
    <w:basedOn w:val="a1"/>
    <w:link w:val="afb"/>
    <w:qFormat/>
    <w:rsid w:val="00CC63F9"/>
    <w:pPr>
      <w:jc w:val="center"/>
    </w:pPr>
    <w:rPr>
      <w:b/>
      <w:noProof/>
    </w:rPr>
  </w:style>
  <w:style w:type="paragraph" w:customStyle="1" w:styleId="afc">
    <w:name w:val="Название объекта. Название рисунка"/>
    <w:basedOn w:val="a1"/>
    <w:next w:val="a1"/>
    <w:qFormat/>
    <w:rsid w:val="00E020C2"/>
    <w:pPr>
      <w:jc w:val="center"/>
    </w:pPr>
  </w:style>
  <w:style w:type="character" w:customStyle="1" w:styleId="afb">
    <w:name w:val="По центру Знак"/>
    <w:link w:val="afa"/>
    <w:rsid w:val="00CC63F9"/>
    <w:rPr>
      <w:rFonts w:ascii="Times New Roman" w:hAnsi="Times New Roman"/>
      <w:b/>
      <w:noProof/>
      <w:sz w:val="28"/>
      <w:szCs w:val="22"/>
      <w:lang w:eastAsia="en-US"/>
    </w:rPr>
  </w:style>
  <w:style w:type="character" w:styleId="afd">
    <w:name w:val="Placeholder Text"/>
    <w:basedOn w:val="a3"/>
    <w:uiPriority w:val="99"/>
    <w:semiHidden/>
    <w:rsid w:val="000F2708"/>
    <w:rPr>
      <w:color w:val="808080"/>
    </w:rPr>
  </w:style>
  <w:style w:type="paragraph" w:customStyle="1" w:styleId="afe">
    <w:name w:val="Код программы"/>
    <w:basedOn w:val="a1"/>
    <w:qFormat/>
    <w:rsid w:val="00F766FC"/>
    <w:rPr>
      <w:rFonts w:ascii="Courier New" w:hAnsi="Courier New" w:cs="Courier New"/>
      <w:sz w:val="26"/>
      <w:szCs w:val="26"/>
      <w:lang w:val="en-US"/>
    </w:rPr>
  </w:style>
  <w:style w:type="paragraph" w:customStyle="1" w:styleId="aff">
    <w:name w:val="таблица"/>
    <w:basedOn w:val="a1"/>
    <w:qFormat/>
    <w:rsid w:val="00A75AC4"/>
    <w:pPr>
      <w:ind w:firstLine="0"/>
    </w:pPr>
  </w:style>
  <w:style w:type="character" w:styleId="aff0">
    <w:name w:val="FollowedHyperlink"/>
    <w:basedOn w:val="a3"/>
    <w:uiPriority w:val="99"/>
    <w:semiHidden/>
    <w:unhideWhenUsed/>
    <w:rsid w:val="002A22CB"/>
    <w:rPr>
      <w:color w:val="954F72" w:themeColor="followedHyperlink"/>
      <w:u w:val="single"/>
    </w:rPr>
  </w:style>
  <w:style w:type="paragraph" w:styleId="aff1">
    <w:name w:val="Normal (Web)"/>
    <w:basedOn w:val="a1"/>
    <w:uiPriority w:val="99"/>
    <w:semiHidden/>
    <w:unhideWhenUsed/>
    <w:rsid w:val="00597195"/>
    <w:pPr>
      <w:spacing w:before="100" w:beforeAutospacing="1" w:after="100" w:afterAutospacing="1"/>
      <w:ind w:firstLine="0"/>
    </w:pPr>
    <w:rPr>
      <w:rFonts w:eastAsia="Times New Roman"/>
      <w:sz w:val="24"/>
      <w:szCs w:val="24"/>
      <w:lang w:eastAsia="ru-RU"/>
    </w:rPr>
  </w:style>
  <w:style w:type="character" w:customStyle="1" w:styleId="UnresolvedMention">
    <w:name w:val="Unresolved Mention"/>
    <w:basedOn w:val="a3"/>
    <w:uiPriority w:val="99"/>
    <w:semiHidden/>
    <w:unhideWhenUsed/>
    <w:rsid w:val="003725A8"/>
    <w:rPr>
      <w:color w:val="605E5C"/>
      <w:shd w:val="clear" w:color="auto" w:fill="E1DFDD"/>
    </w:rPr>
  </w:style>
  <w:style w:type="paragraph" w:styleId="aff2">
    <w:name w:val="List Paragraph"/>
    <w:basedOn w:val="a1"/>
    <w:uiPriority w:val="34"/>
    <w:qFormat/>
    <w:rsid w:val="00F97FA3"/>
    <w:pPr>
      <w:ind w:left="720"/>
      <w:contextualSpacing/>
    </w:pPr>
  </w:style>
  <w:style w:type="paragraph" w:customStyle="1" w:styleId="aff3">
    <w:name w:val="Абзац. Основной текст."/>
    <w:basedOn w:val="a1"/>
    <w:qFormat/>
    <w:rsid w:val="00B37565"/>
    <w:pPr>
      <w:jc w:val="both"/>
    </w:pPr>
    <w:rPr>
      <w:szCs w:val="28"/>
    </w:rPr>
  </w:style>
  <w:style w:type="paragraph" w:styleId="41">
    <w:name w:val="toc 4"/>
    <w:basedOn w:val="a1"/>
    <w:next w:val="a1"/>
    <w:autoRedefine/>
    <w:uiPriority w:val="39"/>
    <w:unhideWhenUsed/>
    <w:rsid w:val="008A2187"/>
    <w:pPr>
      <w:spacing w:after="100" w:line="259" w:lineRule="auto"/>
      <w:ind w:left="660" w:firstLine="0"/>
    </w:pPr>
    <w:rPr>
      <w:rFonts w:asciiTheme="minorHAnsi" w:eastAsiaTheme="minorEastAsia" w:hAnsiTheme="minorHAnsi" w:cstheme="minorBidi"/>
      <w:sz w:val="22"/>
      <w:lang w:eastAsia="ru-RU"/>
    </w:rPr>
  </w:style>
  <w:style w:type="paragraph" w:styleId="51">
    <w:name w:val="toc 5"/>
    <w:basedOn w:val="a1"/>
    <w:next w:val="a1"/>
    <w:autoRedefine/>
    <w:uiPriority w:val="39"/>
    <w:unhideWhenUsed/>
    <w:rsid w:val="008A2187"/>
    <w:pPr>
      <w:spacing w:after="100" w:line="259" w:lineRule="auto"/>
      <w:ind w:left="880" w:firstLine="0"/>
    </w:pPr>
    <w:rPr>
      <w:rFonts w:asciiTheme="minorHAnsi" w:eastAsiaTheme="minorEastAsia" w:hAnsiTheme="minorHAnsi" w:cstheme="minorBidi"/>
      <w:sz w:val="22"/>
      <w:lang w:eastAsia="ru-RU"/>
    </w:rPr>
  </w:style>
  <w:style w:type="paragraph" w:styleId="61">
    <w:name w:val="toc 6"/>
    <w:basedOn w:val="a1"/>
    <w:next w:val="a1"/>
    <w:autoRedefine/>
    <w:uiPriority w:val="39"/>
    <w:unhideWhenUsed/>
    <w:rsid w:val="008A2187"/>
    <w:pPr>
      <w:spacing w:after="100" w:line="259" w:lineRule="auto"/>
      <w:ind w:left="1100" w:firstLine="0"/>
    </w:pPr>
    <w:rPr>
      <w:rFonts w:asciiTheme="minorHAnsi" w:eastAsiaTheme="minorEastAsia" w:hAnsiTheme="minorHAnsi" w:cstheme="minorBidi"/>
      <w:sz w:val="22"/>
      <w:lang w:eastAsia="ru-RU"/>
    </w:rPr>
  </w:style>
  <w:style w:type="paragraph" w:styleId="7">
    <w:name w:val="toc 7"/>
    <w:basedOn w:val="a1"/>
    <w:next w:val="a1"/>
    <w:autoRedefine/>
    <w:uiPriority w:val="39"/>
    <w:unhideWhenUsed/>
    <w:rsid w:val="008A2187"/>
    <w:pPr>
      <w:spacing w:after="100" w:line="259" w:lineRule="auto"/>
      <w:ind w:left="1320" w:firstLine="0"/>
    </w:pPr>
    <w:rPr>
      <w:rFonts w:asciiTheme="minorHAnsi" w:eastAsiaTheme="minorEastAsia" w:hAnsiTheme="minorHAnsi" w:cstheme="minorBidi"/>
      <w:sz w:val="22"/>
      <w:lang w:eastAsia="ru-RU"/>
    </w:rPr>
  </w:style>
  <w:style w:type="paragraph" w:styleId="8">
    <w:name w:val="toc 8"/>
    <w:basedOn w:val="a1"/>
    <w:next w:val="a1"/>
    <w:autoRedefine/>
    <w:uiPriority w:val="39"/>
    <w:unhideWhenUsed/>
    <w:rsid w:val="008A2187"/>
    <w:pPr>
      <w:spacing w:after="100" w:line="259" w:lineRule="auto"/>
      <w:ind w:left="1540" w:firstLine="0"/>
    </w:pPr>
    <w:rPr>
      <w:rFonts w:asciiTheme="minorHAnsi" w:eastAsiaTheme="minorEastAsia" w:hAnsiTheme="minorHAnsi" w:cstheme="minorBidi"/>
      <w:sz w:val="22"/>
      <w:lang w:eastAsia="ru-RU"/>
    </w:rPr>
  </w:style>
  <w:style w:type="paragraph" w:styleId="9">
    <w:name w:val="toc 9"/>
    <w:basedOn w:val="a1"/>
    <w:next w:val="a1"/>
    <w:autoRedefine/>
    <w:uiPriority w:val="39"/>
    <w:unhideWhenUsed/>
    <w:rsid w:val="008A2187"/>
    <w:pPr>
      <w:spacing w:after="100" w:line="259" w:lineRule="auto"/>
      <w:ind w:left="1760" w:firstLine="0"/>
    </w:pPr>
    <w:rPr>
      <w:rFonts w:asciiTheme="minorHAnsi" w:eastAsiaTheme="minorEastAsia" w:hAnsiTheme="minorHAnsi" w:cstheme="minorBidi"/>
      <w:sz w:val="22"/>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422747">
      <w:bodyDiv w:val="1"/>
      <w:marLeft w:val="0"/>
      <w:marRight w:val="0"/>
      <w:marTop w:val="0"/>
      <w:marBottom w:val="0"/>
      <w:divBdr>
        <w:top w:val="none" w:sz="0" w:space="0" w:color="auto"/>
        <w:left w:val="none" w:sz="0" w:space="0" w:color="auto"/>
        <w:bottom w:val="none" w:sz="0" w:space="0" w:color="auto"/>
        <w:right w:val="none" w:sz="0" w:space="0" w:color="auto"/>
      </w:divBdr>
    </w:div>
    <w:div w:id="256789669">
      <w:bodyDiv w:val="1"/>
      <w:marLeft w:val="0"/>
      <w:marRight w:val="0"/>
      <w:marTop w:val="0"/>
      <w:marBottom w:val="0"/>
      <w:divBdr>
        <w:top w:val="none" w:sz="0" w:space="0" w:color="auto"/>
        <w:left w:val="none" w:sz="0" w:space="0" w:color="auto"/>
        <w:bottom w:val="none" w:sz="0" w:space="0" w:color="auto"/>
        <w:right w:val="none" w:sz="0" w:space="0" w:color="auto"/>
      </w:divBdr>
    </w:div>
    <w:div w:id="267007958">
      <w:bodyDiv w:val="1"/>
      <w:marLeft w:val="0"/>
      <w:marRight w:val="0"/>
      <w:marTop w:val="0"/>
      <w:marBottom w:val="0"/>
      <w:divBdr>
        <w:top w:val="none" w:sz="0" w:space="0" w:color="auto"/>
        <w:left w:val="none" w:sz="0" w:space="0" w:color="auto"/>
        <w:bottom w:val="none" w:sz="0" w:space="0" w:color="auto"/>
        <w:right w:val="none" w:sz="0" w:space="0" w:color="auto"/>
      </w:divBdr>
    </w:div>
    <w:div w:id="274219715">
      <w:bodyDiv w:val="1"/>
      <w:marLeft w:val="0"/>
      <w:marRight w:val="0"/>
      <w:marTop w:val="0"/>
      <w:marBottom w:val="0"/>
      <w:divBdr>
        <w:top w:val="none" w:sz="0" w:space="0" w:color="auto"/>
        <w:left w:val="none" w:sz="0" w:space="0" w:color="auto"/>
        <w:bottom w:val="none" w:sz="0" w:space="0" w:color="auto"/>
        <w:right w:val="none" w:sz="0" w:space="0" w:color="auto"/>
      </w:divBdr>
    </w:div>
    <w:div w:id="289366949">
      <w:bodyDiv w:val="1"/>
      <w:marLeft w:val="0"/>
      <w:marRight w:val="0"/>
      <w:marTop w:val="0"/>
      <w:marBottom w:val="0"/>
      <w:divBdr>
        <w:top w:val="none" w:sz="0" w:space="0" w:color="auto"/>
        <w:left w:val="none" w:sz="0" w:space="0" w:color="auto"/>
        <w:bottom w:val="none" w:sz="0" w:space="0" w:color="auto"/>
        <w:right w:val="none" w:sz="0" w:space="0" w:color="auto"/>
      </w:divBdr>
    </w:div>
    <w:div w:id="326979943">
      <w:bodyDiv w:val="1"/>
      <w:marLeft w:val="0"/>
      <w:marRight w:val="0"/>
      <w:marTop w:val="0"/>
      <w:marBottom w:val="0"/>
      <w:divBdr>
        <w:top w:val="none" w:sz="0" w:space="0" w:color="auto"/>
        <w:left w:val="none" w:sz="0" w:space="0" w:color="auto"/>
        <w:bottom w:val="none" w:sz="0" w:space="0" w:color="auto"/>
        <w:right w:val="none" w:sz="0" w:space="0" w:color="auto"/>
      </w:divBdr>
    </w:div>
    <w:div w:id="563566043">
      <w:bodyDiv w:val="1"/>
      <w:marLeft w:val="0"/>
      <w:marRight w:val="0"/>
      <w:marTop w:val="0"/>
      <w:marBottom w:val="0"/>
      <w:divBdr>
        <w:top w:val="none" w:sz="0" w:space="0" w:color="auto"/>
        <w:left w:val="none" w:sz="0" w:space="0" w:color="auto"/>
        <w:bottom w:val="none" w:sz="0" w:space="0" w:color="auto"/>
        <w:right w:val="none" w:sz="0" w:space="0" w:color="auto"/>
      </w:divBdr>
    </w:div>
    <w:div w:id="736126575">
      <w:bodyDiv w:val="1"/>
      <w:marLeft w:val="0"/>
      <w:marRight w:val="0"/>
      <w:marTop w:val="0"/>
      <w:marBottom w:val="0"/>
      <w:divBdr>
        <w:top w:val="none" w:sz="0" w:space="0" w:color="auto"/>
        <w:left w:val="none" w:sz="0" w:space="0" w:color="auto"/>
        <w:bottom w:val="none" w:sz="0" w:space="0" w:color="auto"/>
        <w:right w:val="none" w:sz="0" w:space="0" w:color="auto"/>
      </w:divBdr>
    </w:div>
    <w:div w:id="767047887">
      <w:bodyDiv w:val="1"/>
      <w:marLeft w:val="0"/>
      <w:marRight w:val="0"/>
      <w:marTop w:val="0"/>
      <w:marBottom w:val="0"/>
      <w:divBdr>
        <w:top w:val="none" w:sz="0" w:space="0" w:color="auto"/>
        <w:left w:val="none" w:sz="0" w:space="0" w:color="auto"/>
        <w:bottom w:val="none" w:sz="0" w:space="0" w:color="auto"/>
        <w:right w:val="none" w:sz="0" w:space="0" w:color="auto"/>
      </w:divBdr>
    </w:div>
    <w:div w:id="885413189">
      <w:bodyDiv w:val="1"/>
      <w:marLeft w:val="0"/>
      <w:marRight w:val="0"/>
      <w:marTop w:val="0"/>
      <w:marBottom w:val="0"/>
      <w:divBdr>
        <w:top w:val="none" w:sz="0" w:space="0" w:color="auto"/>
        <w:left w:val="none" w:sz="0" w:space="0" w:color="auto"/>
        <w:bottom w:val="none" w:sz="0" w:space="0" w:color="auto"/>
        <w:right w:val="none" w:sz="0" w:space="0" w:color="auto"/>
      </w:divBdr>
    </w:div>
    <w:div w:id="933704865">
      <w:bodyDiv w:val="1"/>
      <w:marLeft w:val="0"/>
      <w:marRight w:val="0"/>
      <w:marTop w:val="0"/>
      <w:marBottom w:val="0"/>
      <w:divBdr>
        <w:top w:val="none" w:sz="0" w:space="0" w:color="auto"/>
        <w:left w:val="none" w:sz="0" w:space="0" w:color="auto"/>
        <w:bottom w:val="none" w:sz="0" w:space="0" w:color="auto"/>
        <w:right w:val="none" w:sz="0" w:space="0" w:color="auto"/>
      </w:divBdr>
    </w:div>
    <w:div w:id="1207369937">
      <w:bodyDiv w:val="1"/>
      <w:marLeft w:val="0"/>
      <w:marRight w:val="0"/>
      <w:marTop w:val="0"/>
      <w:marBottom w:val="0"/>
      <w:divBdr>
        <w:top w:val="none" w:sz="0" w:space="0" w:color="auto"/>
        <w:left w:val="none" w:sz="0" w:space="0" w:color="auto"/>
        <w:bottom w:val="none" w:sz="0" w:space="0" w:color="auto"/>
        <w:right w:val="none" w:sz="0" w:space="0" w:color="auto"/>
      </w:divBdr>
    </w:div>
    <w:div w:id="1340766698">
      <w:bodyDiv w:val="1"/>
      <w:marLeft w:val="0"/>
      <w:marRight w:val="0"/>
      <w:marTop w:val="0"/>
      <w:marBottom w:val="0"/>
      <w:divBdr>
        <w:top w:val="none" w:sz="0" w:space="0" w:color="auto"/>
        <w:left w:val="none" w:sz="0" w:space="0" w:color="auto"/>
        <w:bottom w:val="none" w:sz="0" w:space="0" w:color="auto"/>
        <w:right w:val="none" w:sz="0" w:space="0" w:color="auto"/>
      </w:divBdr>
    </w:div>
    <w:div w:id="1354039740">
      <w:bodyDiv w:val="1"/>
      <w:marLeft w:val="0"/>
      <w:marRight w:val="0"/>
      <w:marTop w:val="0"/>
      <w:marBottom w:val="0"/>
      <w:divBdr>
        <w:top w:val="none" w:sz="0" w:space="0" w:color="auto"/>
        <w:left w:val="none" w:sz="0" w:space="0" w:color="auto"/>
        <w:bottom w:val="none" w:sz="0" w:space="0" w:color="auto"/>
        <w:right w:val="none" w:sz="0" w:space="0" w:color="auto"/>
      </w:divBdr>
    </w:div>
    <w:div w:id="1464080376">
      <w:bodyDiv w:val="1"/>
      <w:marLeft w:val="0"/>
      <w:marRight w:val="0"/>
      <w:marTop w:val="0"/>
      <w:marBottom w:val="0"/>
      <w:divBdr>
        <w:top w:val="none" w:sz="0" w:space="0" w:color="auto"/>
        <w:left w:val="none" w:sz="0" w:space="0" w:color="auto"/>
        <w:bottom w:val="none" w:sz="0" w:space="0" w:color="auto"/>
        <w:right w:val="none" w:sz="0" w:space="0" w:color="auto"/>
      </w:divBdr>
    </w:div>
    <w:div w:id="1488084692">
      <w:bodyDiv w:val="1"/>
      <w:marLeft w:val="0"/>
      <w:marRight w:val="0"/>
      <w:marTop w:val="0"/>
      <w:marBottom w:val="0"/>
      <w:divBdr>
        <w:top w:val="none" w:sz="0" w:space="0" w:color="auto"/>
        <w:left w:val="none" w:sz="0" w:space="0" w:color="auto"/>
        <w:bottom w:val="none" w:sz="0" w:space="0" w:color="auto"/>
        <w:right w:val="none" w:sz="0" w:space="0" w:color="auto"/>
      </w:divBdr>
    </w:div>
    <w:div w:id="1807624075">
      <w:bodyDiv w:val="1"/>
      <w:marLeft w:val="0"/>
      <w:marRight w:val="0"/>
      <w:marTop w:val="0"/>
      <w:marBottom w:val="0"/>
      <w:divBdr>
        <w:top w:val="none" w:sz="0" w:space="0" w:color="auto"/>
        <w:left w:val="none" w:sz="0" w:space="0" w:color="auto"/>
        <w:bottom w:val="none" w:sz="0" w:space="0" w:color="auto"/>
        <w:right w:val="none" w:sz="0" w:space="0" w:color="auto"/>
      </w:divBdr>
    </w:div>
    <w:div w:id="1971932724">
      <w:bodyDiv w:val="1"/>
      <w:marLeft w:val="0"/>
      <w:marRight w:val="0"/>
      <w:marTop w:val="0"/>
      <w:marBottom w:val="0"/>
      <w:divBdr>
        <w:top w:val="none" w:sz="0" w:space="0" w:color="auto"/>
        <w:left w:val="none" w:sz="0" w:space="0" w:color="auto"/>
        <w:bottom w:val="none" w:sz="0" w:space="0" w:color="auto"/>
        <w:right w:val="none" w:sz="0" w:space="0" w:color="auto"/>
      </w:divBdr>
    </w:div>
    <w:div w:id="20642067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_________Microsoft_Visio3.vsdx"/><Relationship Id="rId26" Type="http://schemas.openxmlformats.org/officeDocument/2006/relationships/package" Target="embeddings/_________Microsoft_Visio7.vsdx"/><Relationship Id="rId39" Type="http://schemas.openxmlformats.org/officeDocument/2006/relationships/image" Target="media/image21.png"/><Relationship Id="rId21" Type="http://schemas.openxmlformats.org/officeDocument/2006/relationships/image" Target="media/image9.emf"/><Relationship Id="rId34" Type="http://schemas.openxmlformats.org/officeDocument/2006/relationships/image" Target="media/image16.png"/><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image" Target="media/image37.png"/><Relationship Id="rId63" Type="http://schemas.openxmlformats.org/officeDocument/2006/relationships/image" Target="media/image45.png"/><Relationship Id="rId68" Type="http://schemas.openxmlformats.org/officeDocument/2006/relationships/image" Target="media/image50.png"/><Relationship Id="rId7" Type="http://schemas.openxmlformats.org/officeDocument/2006/relationships/endnotes" Target="endnotes.xml"/><Relationship Id="rId71" Type="http://schemas.openxmlformats.org/officeDocument/2006/relationships/image" Target="media/image53.png"/><Relationship Id="rId2" Type="http://schemas.openxmlformats.org/officeDocument/2006/relationships/numbering" Target="numbering.xml"/><Relationship Id="rId16" Type="http://schemas.openxmlformats.org/officeDocument/2006/relationships/package" Target="embeddings/_________Microsoft_Visio2.vsdx"/><Relationship Id="rId29" Type="http://schemas.openxmlformats.org/officeDocument/2006/relationships/image" Target="media/image13.emf"/><Relationship Id="rId11" Type="http://schemas.openxmlformats.org/officeDocument/2006/relationships/image" Target="media/image4.emf"/><Relationship Id="rId24" Type="http://schemas.openxmlformats.org/officeDocument/2006/relationships/package" Target="embeddings/_________Microsoft_Visio6.vsdx"/><Relationship Id="rId32" Type="http://schemas.openxmlformats.org/officeDocument/2006/relationships/package" Target="embeddings/_________Microsoft_Visio10.vsdx"/><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image" Target="media/image35.png"/><Relationship Id="rId58" Type="http://schemas.openxmlformats.org/officeDocument/2006/relationships/image" Target="media/image40.png"/><Relationship Id="rId66" Type="http://schemas.openxmlformats.org/officeDocument/2006/relationships/image" Target="media/image48.png"/><Relationship Id="rId7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_________Microsoft_Visio8.vsdx"/><Relationship Id="rId36" Type="http://schemas.openxmlformats.org/officeDocument/2006/relationships/image" Target="media/image18.png"/><Relationship Id="rId49" Type="http://schemas.openxmlformats.org/officeDocument/2006/relationships/image" Target="media/image31.png"/><Relationship Id="rId57" Type="http://schemas.openxmlformats.org/officeDocument/2006/relationships/image" Target="media/image39.png"/><Relationship Id="rId61" Type="http://schemas.openxmlformats.org/officeDocument/2006/relationships/image" Target="media/image43.png"/><Relationship Id="rId10" Type="http://schemas.openxmlformats.org/officeDocument/2006/relationships/image" Target="media/image3.png"/><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image" Target="media/image26.png"/><Relationship Id="rId52" Type="http://schemas.openxmlformats.org/officeDocument/2006/relationships/image" Target="media/image34.png"/><Relationship Id="rId60" Type="http://schemas.openxmlformats.org/officeDocument/2006/relationships/image" Target="media/image42.png"/><Relationship Id="rId65" Type="http://schemas.openxmlformats.org/officeDocument/2006/relationships/image" Target="media/image47.png"/><Relationship Id="rId73"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_________Microsoft_Visio1.vsdx"/><Relationship Id="rId22" Type="http://schemas.openxmlformats.org/officeDocument/2006/relationships/package" Target="embeddings/_________Microsoft_Visio5.vsdx"/><Relationship Id="rId27" Type="http://schemas.openxmlformats.org/officeDocument/2006/relationships/image" Target="media/image12.emf"/><Relationship Id="rId30" Type="http://schemas.openxmlformats.org/officeDocument/2006/relationships/package" Target="embeddings/_________Microsoft_Visio9.vsdx"/><Relationship Id="rId35" Type="http://schemas.openxmlformats.org/officeDocument/2006/relationships/image" Target="media/image17.png"/><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image" Target="media/image38.png"/><Relationship Id="rId64" Type="http://schemas.openxmlformats.org/officeDocument/2006/relationships/image" Target="media/image46.png"/><Relationship Id="rId69" Type="http://schemas.openxmlformats.org/officeDocument/2006/relationships/image" Target="media/image51.png"/><Relationship Id="rId8" Type="http://schemas.openxmlformats.org/officeDocument/2006/relationships/image" Target="media/image1.png"/><Relationship Id="rId51" Type="http://schemas.openxmlformats.org/officeDocument/2006/relationships/image" Target="media/image33.png"/><Relationship Id="rId72" Type="http://schemas.openxmlformats.org/officeDocument/2006/relationships/hyperlink" Target="https://erud.bsuir.by/" TargetMode="External"/><Relationship Id="rId3" Type="http://schemas.openxmlformats.org/officeDocument/2006/relationships/styles" Target="styles.xml"/><Relationship Id="rId12" Type="http://schemas.openxmlformats.org/officeDocument/2006/relationships/package" Target="embeddings/_________Microsoft_Visio.vsdx"/><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png"/><Relationship Id="rId59" Type="http://schemas.openxmlformats.org/officeDocument/2006/relationships/image" Target="media/image41.png"/><Relationship Id="rId67" Type="http://schemas.openxmlformats.org/officeDocument/2006/relationships/image" Target="media/image49.png"/><Relationship Id="rId20" Type="http://schemas.openxmlformats.org/officeDocument/2006/relationships/package" Target="embeddings/_________Microsoft_Visio4.vsdx"/><Relationship Id="rId41" Type="http://schemas.openxmlformats.org/officeDocument/2006/relationships/image" Target="media/image23.png"/><Relationship Id="rId54" Type="http://schemas.openxmlformats.org/officeDocument/2006/relationships/image" Target="media/image36.png"/><Relationship Id="rId62" Type="http://schemas.openxmlformats.org/officeDocument/2006/relationships/image" Target="media/image44.png"/><Relationship Id="rId70" Type="http://schemas.openxmlformats.org/officeDocument/2006/relationships/image" Target="media/image52.png"/><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DA60A05-D17B-4872-AEDE-F1150EA391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28</TotalTime>
  <Pages>244</Pages>
  <Words>40371</Words>
  <Characters>230118</Characters>
  <Application>Microsoft Office Word</Application>
  <DocSecurity>0</DocSecurity>
  <Lines>1917</Lines>
  <Paragraphs>539</Paragraphs>
  <ScaleCrop>false</ScaleCrop>
  <HeadingPairs>
    <vt:vector size="2" baseType="variant">
      <vt:variant>
        <vt:lpstr>Название</vt:lpstr>
      </vt:variant>
      <vt:variant>
        <vt:i4>1</vt:i4>
      </vt:variant>
    </vt:vector>
  </HeadingPairs>
  <TitlesOfParts>
    <vt:vector size="1" baseType="lpstr">
      <vt:lpstr/>
    </vt:vector>
  </TitlesOfParts>
  <Company>Reanimator Extreme Edition</Company>
  <LinksUpToDate>false</LinksUpToDate>
  <CharactersWithSpaces>2699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ysyakoff Ivan</dc:creator>
  <cp:keywords/>
  <cp:lastModifiedBy>Egor</cp:lastModifiedBy>
  <cp:revision>106</cp:revision>
  <cp:lastPrinted>2021-09-30T15:37:00Z</cp:lastPrinted>
  <dcterms:created xsi:type="dcterms:W3CDTF">2023-04-01T13:04:00Z</dcterms:created>
  <dcterms:modified xsi:type="dcterms:W3CDTF">2023-05-26T09:05:00Z</dcterms:modified>
</cp:coreProperties>
</file>